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7B3E87" w:rsidRPr="00133C49" w14:paraId="6420D5CF" w14:textId="77777777" w:rsidTr="005E4BB2">
        <w:tc>
          <w:tcPr>
            <w:tcW w:w="10423" w:type="dxa"/>
            <w:gridSpan w:val="2"/>
            <w:shd w:val="clear" w:color="auto" w:fill="auto"/>
          </w:tcPr>
          <w:p w14:paraId="3FDEDF14" w14:textId="090587F0" w:rsidR="004F0988" w:rsidRPr="00133C49" w:rsidRDefault="004F0988" w:rsidP="00133525">
            <w:pPr>
              <w:pStyle w:val="ZA"/>
              <w:framePr w:w="0" w:hRule="auto" w:wrap="auto" w:vAnchor="margin" w:hAnchor="text" w:yAlign="inline"/>
            </w:pPr>
            <w:bookmarkStart w:id="0" w:name="page1"/>
            <w:r w:rsidRPr="00133C49">
              <w:rPr>
                <w:sz w:val="64"/>
              </w:rPr>
              <w:t xml:space="preserve">3GPP </w:t>
            </w:r>
            <w:bookmarkStart w:id="1" w:name="specType1"/>
            <w:r w:rsidR="0063543D" w:rsidRPr="00133C49">
              <w:rPr>
                <w:sz w:val="64"/>
              </w:rPr>
              <w:t>TR</w:t>
            </w:r>
            <w:bookmarkEnd w:id="1"/>
            <w:r w:rsidRPr="00133C49">
              <w:rPr>
                <w:sz w:val="64"/>
              </w:rPr>
              <w:t xml:space="preserve"> </w:t>
            </w:r>
            <w:bookmarkStart w:id="2" w:name="specNumber"/>
            <w:r w:rsidR="00EB3369" w:rsidRPr="00133C49">
              <w:rPr>
                <w:sz w:val="64"/>
              </w:rPr>
              <w:t>38</w:t>
            </w:r>
            <w:r w:rsidRPr="00133C49">
              <w:rPr>
                <w:sz w:val="64"/>
              </w:rPr>
              <w:t>.</w:t>
            </w:r>
            <w:bookmarkEnd w:id="2"/>
            <w:r w:rsidR="00EB3369" w:rsidRPr="00133C49">
              <w:rPr>
                <w:sz w:val="64"/>
              </w:rPr>
              <w:t>843</w:t>
            </w:r>
            <w:r w:rsidRPr="00133C49">
              <w:rPr>
                <w:sz w:val="64"/>
              </w:rPr>
              <w:t xml:space="preserve"> </w:t>
            </w:r>
            <w:r w:rsidRPr="00133C49">
              <w:t>V</w:t>
            </w:r>
            <w:bookmarkStart w:id="3" w:name="specVersion"/>
            <w:r w:rsidR="002E1C71" w:rsidRPr="00133C49">
              <w:t>18</w:t>
            </w:r>
            <w:r w:rsidR="00B318C7" w:rsidRPr="00133C49">
              <w:t>.</w:t>
            </w:r>
            <w:r w:rsidR="000305F1" w:rsidRPr="00133C49">
              <w:t>0</w:t>
            </w:r>
            <w:r w:rsidR="00B318C7" w:rsidRPr="00133C49">
              <w:t>.</w:t>
            </w:r>
            <w:bookmarkEnd w:id="3"/>
            <w:r w:rsidR="002E1C71" w:rsidRPr="00133C49">
              <w:t>0</w:t>
            </w:r>
            <w:r w:rsidRPr="00133C49">
              <w:t xml:space="preserve"> </w:t>
            </w:r>
            <w:r w:rsidRPr="00133C49">
              <w:rPr>
                <w:sz w:val="32"/>
              </w:rPr>
              <w:t>(</w:t>
            </w:r>
            <w:r w:rsidR="00B318C7" w:rsidRPr="00133C49">
              <w:rPr>
                <w:sz w:val="32"/>
              </w:rPr>
              <w:t>202</w:t>
            </w:r>
            <w:r w:rsidR="003D56D7" w:rsidRPr="00133C49">
              <w:rPr>
                <w:sz w:val="32"/>
              </w:rPr>
              <w:t>3</w:t>
            </w:r>
            <w:r w:rsidR="00B318C7" w:rsidRPr="00133C49">
              <w:rPr>
                <w:sz w:val="32"/>
              </w:rPr>
              <w:t>-</w:t>
            </w:r>
            <w:r w:rsidR="00870C01" w:rsidRPr="00133C49">
              <w:rPr>
                <w:sz w:val="32"/>
              </w:rPr>
              <w:t>1</w:t>
            </w:r>
            <w:r w:rsidR="000305F1" w:rsidRPr="00133C49">
              <w:rPr>
                <w:sz w:val="32"/>
              </w:rPr>
              <w:t>2</w:t>
            </w:r>
            <w:r w:rsidRPr="00133C49">
              <w:rPr>
                <w:sz w:val="32"/>
              </w:rPr>
              <w:t>)</w:t>
            </w:r>
          </w:p>
        </w:tc>
      </w:tr>
      <w:tr w:rsidR="007B3E87" w:rsidRPr="00133C49" w14:paraId="0FFD4F19" w14:textId="77777777" w:rsidTr="005E4BB2">
        <w:trPr>
          <w:trHeight w:hRule="exact" w:val="1134"/>
        </w:trPr>
        <w:tc>
          <w:tcPr>
            <w:tcW w:w="10423" w:type="dxa"/>
            <w:gridSpan w:val="2"/>
            <w:shd w:val="clear" w:color="auto" w:fill="auto"/>
          </w:tcPr>
          <w:p w14:paraId="5AB75458" w14:textId="0C814DCB" w:rsidR="004F0988" w:rsidRPr="00133C49" w:rsidRDefault="004F0988" w:rsidP="00133525">
            <w:pPr>
              <w:pStyle w:val="ZB"/>
              <w:framePr w:w="0" w:hRule="auto" w:wrap="auto" w:vAnchor="margin" w:hAnchor="text" w:yAlign="inline"/>
            </w:pPr>
            <w:r w:rsidRPr="00133C49">
              <w:t xml:space="preserve">Technical </w:t>
            </w:r>
            <w:bookmarkStart w:id="4" w:name="spectype2"/>
            <w:r w:rsidR="00D57972" w:rsidRPr="00133C49">
              <w:t>Report</w:t>
            </w:r>
            <w:bookmarkEnd w:id="4"/>
          </w:p>
          <w:p w14:paraId="462B8E42" w14:textId="2B95D79D" w:rsidR="00BA4B8D" w:rsidRPr="00133C49" w:rsidRDefault="00BA4B8D" w:rsidP="00BA4B8D">
            <w:pPr>
              <w:pStyle w:val="Guidance"/>
              <w:rPr>
                <w:color w:val="auto"/>
              </w:rPr>
            </w:pPr>
          </w:p>
        </w:tc>
      </w:tr>
      <w:tr w:rsidR="007B3E87" w:rsidRPr="00133C49" w14:paraId="717C4EBE" w14:textId="77777777" w:rsidTr="005E4BB2">
        <w:trPr>
          <w:trHeight w:hRule="exact" w:val="3686"/>
        </w:trPr>
        <w:tc>
          <w:tcPr>
            <w:tcW w:w="10423" w:type="dxa"/>
            <w:gridSpan w:val="2"/>
            <w:shd w:val="clear" w:color="auto" w:fill="auto"/>
          </w:tcPr>
          <w:p w14:paraId="3A913476" w14:textId="77777777" w:rsidR="0043037A" w:rsidRPr="00133C49" w:rsidRDefault="0043037A" w:rsidP="0043037A">
            <w:pPr>
              <w:keepNext/>
              <w:widowControl w:val="0"/>
              <w:spacing w:after="0" w:line="240" w:lineRule="atLeast"/>
              <w:jc w:val="right"/>
              <w:rPr>
                <w:rFonts w:ascii="Arial" w:eastAsia="Times New Roman" w:hAnsi="Arial"/>
                <w:b/>
                <w:sz w:val="34"/>
              </w:rPr>
            </w:pPr>
            <w:r w:rsidRPr="00133C49">
              <w:rPr>
                <w:rFonts w:ascii="Arial" w:eastAsia="Times New Roman" w:hAnsi="Arial"/>
                <w:b/>
                <w:sz w:val="34"/>
              </w:rPr>
              <w:t>3rd Generation Partnership Project;</w:t>
            </w:r>
          </w:p>
          <w:p w14:paraId="6F966B5B" w14:textId="7CCAF0C8" w:rsidR="0043037A" w:rsidRPr="00133C49" w:rsidRDefault="0043037A" w:rsidP="0043037A">
            <w:pPr>
              <w:keepNext/>
              <w:widowControl w:val="0"/>
              <w:spacing w:after="0" w:line="240" w:lineRule="atLeast"/>
              <w:jc w:val="right"/>
              <w:rPr>
                <w:rFonts w:ascii="Arial" w:eastAsia="Times New Roman" w:hAnsi="Arial"/>
                <w:b/>
                <w:sz w:val="34"/>
              </w:rPr>
            </w:pPr>
            <w:r w:rsidRPr="00133C49">
              <w:rPr>
                <w:rFonts w:ascii="Arial" w:eastAsia="Times New Roman" w:hAnsi="Arial"/>
                <w:b/>
                <w:sz w:val="34"/>
              </w:rPr>
              <w:t>Technical Specification Group Radio Access Network;</w:t>
            </w:r>
          </w:p>
          <w:p w14:paraId="1D2A8F5E" w14:textId="23550C75" w:rsidR="004F0988" w:rsidRPr="00133C49" w:rsidRDefault="00804D82" w:rsidP="00133525">
            <w:pPr>
              <w:pStyle w:val="ZT"/>
              <w:framePr w:wrap="auto" w:hAnchor="text" w:yAlign="inline"/>
            </w:pPr>
            <w:bookmarkStart w:id="5" w:name="specTitle"/>
            <w:r w:rsidRPr="00133C49">
              <w:t xml:space="preserve">Study on Artificial Intelligence (AI)/Machine Learning (ML) </w:t>
            </w:r>
            <w:r w:rsidR="006D6B17" w:rsidRPr="00133C49">
              <w:br/>
            </w:r>
            <w:r w:rsidRPr="00133C49">
              <w:t>for NR air interface</w:t>
            </w:r>
            <w:bookmarkEnd w:id="5"/>
          </w:p>
          <w:p w14:paraId="04CAC1E0" w14:textId="6B9172EF" w:rsidR="004F0988" w:rsidRPr="00133C49" w:rsidRDefault="004F0988" w:rsidP="00133525">
            <w:pPr>
              <w:pStyle w:val="ZT"/>
              <w:framePr w:wrap="auto" w:hAnchor="text" w:yAlign="inline"/>
              <w:rPr>
                <w:i/>
                <w:sz w:val="28"/>
              </w:rPr>
            </w:pPr>
            <w:r w:rsidRPr="00133C49">
              <w:t>(</w:t>
            </w:r>
            <w:r w:rsidRPr="00133C49">
              <w:rPr>
                <w:rStyle w:val="ZGSM"/>
              </w:rPr>
              <w:t xml:space="preserve">Release </w:t>
            </w:r>
            <w:bookmarkStart w:id="6" w:name="specRelease"/>
            <w:r w:rsidRPr="00133C49">
              <w:rPr>
                <w:rStyle w:val="ZGSM"/>
              </w:rPr>
              <w:t>1</w:t>
            </w:r>
            <w:r w:rsidR="00D82E6F" w:rsidRPr="00133C49">
              <w:rPr>
                <w:rStyle w:val="ZGSM"/>
              </w:rPr>
              <w:t>8</w:t>
            </w:r>
            <w:bookmarkEnd w:id="6"/>
            <w:r w:rsidRPr="00133C49">
              <w:t>)</w:t>
            </w:r>
          </w:p>
        </w:tc>
      </w:tr>
      <w:tr w:rsidR="007B3E87" w:rsidRPr="00133C49" w14:paraId="303DD8FF" w14:textId="77777777" w:rsidTr="005E4BB2">
        <w:tc>
          <w:tcPr>
            <w:tcW w:w="10423" w:type="dxa"/>
            <w:gridSpan w:val="2"/>
            <w:shd w:val="clear" w:color="auto" w:fill="auto"/>
          </w:tcPr>
          <w:p w14:paraId="48E5BAD8" w14:textId="77777777" w:rsidR="00BF128E" w:rsidRPr="00133C49" w:rsidRDefault="00BF128E" w:rsidP="00133525">
            <w:pPr>
              <w:pStyle w:val="ZU"/>
              <w:framePr w:w="0" w:wrap="auto" w:vAnchor="margin" w:hAnchor="text" w:yAlign="inline"/>
              <w:tabs>
                <w:tab w:val="right" w:pos="10206"/>
              </w:tabs>
              <w:jc w:val="left"/>
            </w:pPr>
            <w:r w:rsidRPr="00133C49">
              <w:tab/>
            </w:r>
          </w:p>
        </w:tc>
      </w:tr>
      <w:tr w:rsidR="007B3E87" w:rsidRPr="00133C49" w14:paraId="135703F2" w14:textId="77777777" w:rsidTr="005E4BB2">
        <w:trPr>
          <w:trHeight w:hRule="exact" w:val="1531"/>
        </w:trPr>
        <w:tc>
          <w:tcPr>
            <w:tcW w:w="4883" w:type="dxa"/>
            <w:shd w:val="clear" w:color="auto" w:fill="auto"/>
          </w:tcPr>
          <w:p w14:paraId="4743C82D" w14:textId="3B9B2884" w:rsidR="00D82E6F" w:rsidRPr="00133C49" w:rsidRDefault="00662F0D" w:rsidP="00D82E6F">
            <w:pPr>
              <w:rPr>
                <w:i/>
              </w:rPr>
            </w:pPr>
            <w:r w:rsidRPr="00133C49">
              <w:rPr>
                <w:i/>
                <w:noProof/>
                <w:lang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Pr="00133C49" w:rsidRDefault="00662F0D" w:rsidP="00D82E6F">
            <w:pPr>
              <w:jc w:val="right"/>
            </w:pPr>
            <w:r w:rsidRPr="00133C49">
              <w:rPr>
                <w:noProof/>
                <w:lang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7B3E87" w:rsidRPr="00133C49" w14:paraId="48DEBCEB" w14:textId="77777777" w:rsidTr="005E4BB2">
        <w:trPr>
          <w:trHeight w:hRule="exact" w:val="5783"/>
        </w:trPr>
        <w:tc>
          <w:tcPr>
            <w:tcW w:w="10423" w:type="dxa"/>
            <w:gridSpan w:val="2"/>
            <w:shd w:val="clear" w:color="auto" w:fill="auto"/>
          </w:tcPr>
          <w:p w14:paraId="56990EEF" w14:textId="0EDB18E8" w:rsidR="00D82E6F" w:rsidRPr="00133C49" w:rsidRDefault="00D82E6F" w:rsidP="00D82E6F">
            <w:pPr>
              <w:pStyle w:val="Guidance"/>
              <w:rPr>
                <w:b/>
                <w:color w:val="auto"/>
              </w:rPr>
            </w:pPr>
          </w:p>
        </w:tc>
      </w:tr>
      <w:tr w:rsidR="007B3E87" w:rsidRPr="00133C49" w14:paraId="4C89EF09" w14:textId="77777777" w:rsidTr="005E4BB2">
        <w:trPr>
          <w:cantSplit/>
          <w:trHeight w:hRule="exact" w:val="964"/>
        </w:trPr>
        <w:tc>
          <w:tcPr>
            <w:tcW w:w="10423" w:type="dxa"/>
            <w:gridSpan w:val="2"/>
            <w:shd w:val="clear" w:color="auto" w:fill="auto"/>
          </w:tcPr>
          <w:p w14:paraId="240251E6" w14:textId="7D5BBC50" w:rsidR="00D82E6F" w:rsidRPr="00133C49" w:rsidRDefault="00D82E6F" w:rsidP="00D82E6F">
            <w:pPr>
              <w:rPr>
                <w:sz w:val="16"/>
              </w:rPr>
            </w:pPr>
            <w:bookmarkStart w:id="7" w:name="warningNotice"/>
            <w:r w:rsidRPr="00133C49">
              <w:rPr>
                <w:sz w:val="16"/>
              </w:rPr>
              <w:t>The present document has been developed within the 3rd Generation Partnership Project (3GPP</w:t>
            </w:r>
            <w:r w:rsidRPr="00133C49">
              <w:rPr>
                <w:sz w:val="16"/>
                <w:vertAlign w:val="superscript"/>
              </w:rPr>
              <w:t xml:space="preserve"> TM</w:t>
            </w:r>
            <w:r w:rsidRPr="00133C49">
              <w:rPr>
                <w:sz w:val="16"/>
              </w:rPr>
              <w:t>) and may be further elaborated for the purposes of 3GPP.</w:t>
            </w:r>
            <w:r w:rsidRPr="00133C49">
              <w:rPr>
                <w:sz w:val="16"/>
              </w:rPr>
              <w:br/>
              <w:t>The present document has not been subject to any approval process by the 3GPP</w:t>
            </w:r>
            <w:r w:rsidRPr="00133C49">
              <w:rPr>
                <w:sz w:val="16"/>
                <w:vertAlign w:val="superscript"/>
              </w:rPr>
              <w:t xml:space="preserve"> </w:t>
            </w:r>
            <w:r w:rsidRPr="00133C49">
              <w:rPr>
                <w:sz w:val="16"/>
              </w:rPr>
              <w:t>Organizational Partners and shall not be implemented.</w:t>
            </w:r>
            <w:r w:rsidRPr="00133C49">
              <w:rPr>
                <w:sz w:val="16"/>
              </w:rPr>
              <w:br/>
              <w:t>This Specification is provided for future development work within 3GPP</w:t>
            </w:r>
            <w:r w:rsidRPr="00133C49">
              <w:rPr>
                <w:sz w:val="16"/>
                <w:vertAlign w:val="superscript"/>
              </w:rPr>
              <w:t xml:space="preserve"> </w:t>
            </w:r>
            <w:r w:rsidRPr="00133C49">
              <w:rPr>
                <w:sz w:val="16"/>
              </w:rPr>
              <w:t>only. The Organizational Partners accept no liability for any use of this Specification.</w:t>
            </w:r>
            <w:r w:rsidRPr="00133C49">
              <w:rPr>
                <w:sz w:val="16"/>
              </w:rPr>
              <w:br/>
              <w:t>Specifications and Reports for implementation of the 3GPP</w:t>
            </w:r>
            <w:r w:rsidRPr="00133C49">
              <w:rPr>
                <w:sz w:val="16"/>
                <w:vertAlign w:val="superscript"/>
              </w:rPr>
              <w:t xml:space="preserve"> TM</w:t>
            </w:r>
            <w:r w:rsidRPr="00133C49">
              <w:rPr>
                <w:sz w:val="16"/>
              </w:rPr>
              <w:t xml:space="preserve"> system should be obtained via the 3GPP Organizational Partners' Publications Offices.</w:t>
            </w:r>
            <w:bookmarkEnd w:id="7"/>
          </w:p>
          <w:p w14:paraId="080CA5D2" w14:textId="77777777" w:rsidR="00D82E6F" w:rsidRPr="00133C49" w:rsidRDefault="00D82E6F" w:rsidP="00D82E6F">
            <w:pPr>
              <w:pStyle w:val="ZV"/>
              <w:framePr w:w="0" w:wrap="auto" w:vAnchor="margin" w:hAnchor="text" w:yAlign="inline"/>
            </w:pPr>
          </w:p>
          <w:p w14:paraId="684224C8" w14:textId="77777777" w:rsidR="00D82E6F" w:rsidRPr="00133C49" w:rsidRDefault="00D82E6F" w:rsidP="00D82E6F">
            <w:pPr>
              <w:rPr>
                <w:sz w:val="16"/>
              </w:rPr>
            </w:pPr>
          </w:p>
        </w:tc>
      </w:tr>
      <w:bookmarkEnd w:id="0"/>
    </w:tbl>
    <w:p w14:paraId="62A41910" w14:textId="77777777" w:rsidR="00080512" w:rsidRPr="00133C49" w:rsidRDefault="00080512">
      <w:pPr>
        <w:sectPr w:rsidR="00080512" w:rsidRPr="00133C4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B3E87" w:rsidRPr="00133C49" w14:paraId="779AAB31" w14:textId="77777777" w:rsidTr="00133525">
        <w:trPr>
          <w:trHeight w:hRule="exact" w:val="5670"/>
        </w:trPr>
        <w:tc>
          <w:tcPr>
            <w:tcW w:w="10423" w:type="dxa"/>
            <w:shd w:val="clear" w:color="auto" w:fill="auto"/>
          </w:tcPr>
          <w:p w14:paraId="4C627120" w14:textId="77777777" w:rsidR="00E16509" w:rsidRPr="00133C49" w:rsidRDefault="00E16509" w:rsidP="00E16509">
            <w:pPr>
              <w:pStyle w:val="Guidance"/>
              <w:rPr>
                <w:color w:val="auto"/>
              </w:rPr>
            </w:pPr>
            <w:bookmarkStart w:id="8" w:name="page2"/>
          </w:p>
        </w:tc>
      </w:tr>
      <w:tr w:rsidR="007B3E87" w:rsidRPr="00133C49" w14:paraId="7A3B3A7F" w14:textId="77777777" w:rsidTr="00C074DD">
        <w:trPr>
          <w:trHeight w:hRule="exact" w:val="5387"/>
        </w:trPr>
        <w:tc>
          <w:tcPr>
            <w:tcW w:w="10423" w:type="dxa"/>
            <w:shd w:val="clear" w:color="auto" w:fill="auto"/>
          </w:tcPr>
          <w:p w14:paraId="03A67D73" w14:textId="77777777" w:rsidR="00E16509" w:rsidRPr="00133C49" w:rsidRDefault="00E16509" w:rsidP="00133525">
            <w:pPr>
              <w:pStyle w:val="FP"/>
              <w:spacing w:after="240"/>
              <w:ind w:left="2835" w:right="2835"/>
              <w:jc w:val="center"/>
              <w:rPr>
                <w:rFonts w:ascii="Arial" w:hAnsi="Arial"/>
                <w:b/>
                <w:i/>
              </w:rPr>
            </w:pPr>
            <w:bookmarkStart w:id="9" w:name="coords3gpp"/>
            <w:r w:rsidRPr="00133C49">
              <w:rPr>
                <w:rFonts w:ascii="Arial" w:hAnsi="Arial"/>
                <w:b/>
                <w:i/>
              </w:rPr>
              <w:t>3GPP</w:t>
            </w:r>
          </w:p>
          <w:p w14:paraId="252767FD" w14:textId="77777777" w:rsidR="00E16509" w:rsidRPr="00133C49" w:rsidRDefault="00E16509" w:rsidP="00133525">
            <w:pPr>
              <w:pStyle w:val="FP"/>
              <w:pBdr>
                <w:bottom w:val="single" w:sz="6" w:space="1" w:color="auto"/>
              </w:pBdr>
              <w:ind w:left="2835" w:right="2835"/>
              <w:jc w:val="center"/>
            </w:pPr>
            <w:r w:rsidRPr="00133C49">
              <w:t>Postal address</w:t>
            </w:r>
          </w:p>
          <w:p w14:paraId="73CD2C20" w14:textId="77777777" w:rsidR="00E16509" w:rsidRPr="00133C49" w:rsidRDefault="00E16509" w:rsidP="00133525">
            <w:pPr>
              <w:pStyle w:val="FP"/>
              <w:ind w:left="2835" w:right="2835"/>
              <w:jc w:val="center"/>
              <w:rPr>
                <w:rFonts w:ascii="Arial" w:hAnsi="Arial"/>
                <w:sz w:val="18"/>
              </w:rPr>
            </w:pPr>
          </w:p>
          <w:p w14:paraId="2122B1F3" w14:textId="77777777" w:rsidR="00E16509" w:rsidRPr="00133C49" w:rsidRDefault="00E16509" w:rsidP="00133525">
            <w:pPr>
              <w:pStyle w:val="FP"/>
              <w:pBdr>
                <w:bottom w:val="single" w:sz="6" w:space="1" w:color="auto"/>
              </w:pBdr>
              <w:spacing w:before="240"/>
              <w:ind w:left="2835" w:right="2835"/>
              <w:jc w:val="center"/>
            </w:pPr>
            <w:r w:rsidRPr="00133C49">
              <w:t>3GPP support office address</w:t>
            </w:r>
          </w:p>
          <w:p w14:paraId="4B118786" w14:textId="77777777" w:rsidR="00E16509" w:rsidRPr="00133C49" w:rsidRDefault="00E16509" w:rsidP="00133525">
            <w:pPr>
              <w:pStyle w:val="FP"/>
              <w:ind w:left="2835" w:right="2835"/>
              <w:jc w:val="center"/>
              <w:rPr>
                <w:rFonts w:ascii="Arial" w:hAnsi="Arial"/>
                <w:sz w:val="18"/>
              </w:rPr>
            </w:pPr>
            <w:r w:rsidRPr="00133C49">
              <w:rPr>
                <w:rFonts w:ascii="Arial" w:hAnsi="Arial"/>
                <w:sz w:val="18"/>
              </w:rPr>
              <w:t>650 Route des Lucioles - Sophia Antipolis</w:t>
            </w:r>
          </w:p>
          <w:p w14:paraId="7A890E1F" w14:textId="77777777" w:rsidR="00E16509" w:rsidRPr="00133C49" w:rsidRDefault="00E16509" w:rsidP="00133525">
            <w:pPr>
              <w:pStyle w:val="FP"/>
              <w:ind w:left="2835" w:right="2835"/>
              <w:jc w:val="center"/>
              <w:rPr>
                <w:rFonts w:ascii="Arial" w:hAnsi="Arial"/>
                <w:sz w:val="18"/>
              </w:rPr>
            </w:pPr>
            <w:r w:rsidRPr="00133C49">
              <w:rPr>
                <w:rFonts w:ascii="Arial" w:hAnsi="Arial"/>
                <w:sz w:val="18"/>
              </w:rPr>
              <w:t>Valbonne - FRANCE</w:t>
            </w:r>
          </w:p>
          <w:p w14:paraId="76EFB16C" w14:textId="77777777" w:rsidR="00E16509" w:rsidRPr="00133C49" w:rsidRDefault="00E16509" w:rsidP="00133525">
            <w:pPr>
              <w:pStyle w:val="FP"/>
              <w:spacing w:after="20"/>
              <w:ind w:left="2835" w:right="2835"/>
              <w:jc w:val="center"/>
              <w:rPr>
                <w:rFonts w:ascii="Arial" w:hAnsi="Arial"/>
                <w:sz w:val="18"/>
              </w:rPr>
            </w:pPr>
            <w:r w:rsidRPr="00133C49">
              <w:rPr>
                <w:rFonts w:ascii="Arial" w:hAnsi="Arial"/>
                <w:sz w:val="18"/>
              </w:rPr>
              <w:t>Tel.: +33 4 92 94 42 00 Fax: +33 4 93 65 47 16</w:t>
            </w:r>
          </w:p>
          <w:p w14:paraId="6476674E" w14:textId="77777777" w:rsidR="00E16509" w:rsidRPr="00133C49" w:rsidRDefault="00E16509" w:rsidP="00133525">
            <w:pPr>
              <w:pStyle w:val="FP"/>
              <w:pBdr>
                <w:bottom w:val="single" w:sz="6" w:space="1" w:color="auto"/>
              </w:pBdr>
              <w:spacing w:before="240"/>
              <w:ind w:left="2835" w:right="2835"/>
              <w:jc w:val="center"/>
            </w:pPr>
            <w:r w:rsidRPr="00133C49">
              <w:t>Internet</w:t>
            </w:r>
          </w:p>
          <w:p w14:paraId="2D660AE8" w14:textId="77777777" w:rsidR="00E16509" w:rsidRPr="00133C49" w:rsidRDefault="00E16509" w:rsidP="00133525">
            <w:pPr>
              <w:pStyle w:val="FP"/>
              <w:ind w:left="2835" w:right="2835"/>
              <w:jc w:val="center"/>
              <w:rPr>
                <w:rFonts w:ascii="Arial" w:hAnsi="Arial"/>
                <w:sz w:val="18"/>
              </w:rPr>
            </w:pPr>
            <w:r w:rsidRPr="00133C49">
              <w:rPr>
                <w:rFonts w:ascii="Arial" w:hAnsi="Arial"/>
                <w:sz w:val="18"/>
              </w:rPr>
              <w:t>http://www.3gpp.org</w:t>
            </w:r>
            <w:bookmarkEnd w:id="9"/>
          </w:p>
          <w:p w14:paraId="3EBD2B84" w14:textId="77777777" w:rsidR="00E16509" w:rsidRPr="00133C49" w:rsidRDefault="00E16509" w:rsidP="00133525"/>
        </w:tc>
      </w:tr>
      <w:tr w:rsidR="007B3E87" w:rsidRPr="00133C49" w14:paraId="1D69F471" w14:textId="77777777" w:rsidTr="00C074DD">
        <w:tc>
          <w:tcPr>
            <w:tcW w:w="10423" w:type="dxa"/>
            <w:shd w:val="clear" w:color="auto" w:fill="auto"/>
            <w:vAlign w:val="bottom"/>
          </w:tcPr>
          <w:p w14:paraId="4D400848" w14:textId="77777777" w:rsidR="00E16509" w:rsidRPr="00133C49" w:rsidRDefault="00E16509" w:rsidP="00133525">
            <w:pPr>
              <w:pStyle w:val="FP"/>
              <w:pBdr>
                <w:bottom w:val="single" w:sz="6" w:space="1" w:color="auto"/>
              </w:pBdr>
              <w:spacing w:after="240"/>
              <w:jc w:val="center"/>
              <w:rPr>
                <w:rFonts w:ascii="Arial" w:hAnsi="Arial"/>
                <w:b/>
                <w:i/>
                <w:noProof/>
              </w:rPr>
            </w:pPr>
            <w:bookmarkStart w:id="10" w:name="copyrightNotification"/>
            <w:r w:rsidRPr="00133C49">
              <w:rPr>
                <w:rFonts w:ascii="Arial" w:hAnsi="Arial"/>
                <w:b/>
                <w:i/>
                <w:noProof/>
              </w:rPr>
              <w:t>Copyright Notification</w:t>
            </w:r>
          </w:p>
          <w:p w14:paraId="2C8A8C99" w14:textId="77777777" w:rsidR="00E16509" w:rsidRPr="00133C49" w:rsidRDefault="00E16509" w:rsidP="00133525">
            <w:pPr>
              <w:pStyle w:val="FP"/>
              <w:jc w:val="center"/>
              <w:rPr>
                <w:noProof/>
              </w:rPr>
            </w:pPr>
            <w:r w:rsidRPr="00133C49">
              <w:rPr>
                <w:noProof/>
              </w:rPr>
              <w:t>No part may be reproduced except as authorized by written permission.</w:t>
            </w:r>
            <w:r w:rsidRPr="00133C49">
              <w:rPr>
                <w:noProof/>
              </w:rPr>
              <w:br/>
              <w:t>The copyright and the foregoing restriction extend to reproduction in all media.</w:t>
            </w:r>
          </w:p>
          <w:p w14:paraId="5A408646" w14:textId="77777777" w:rsidR="00E16509" w:rsidRPr="00133C49" w:rsidRDefault="00E16509" w:rsidP="00133525">
            <w:pPr>
              <w:pStyle w:val="FP"/>
              <w:jc w:val="center"/>
              <w:rPr>
                <w:noProof/>
              </w:rPr>
            </w:pPr>
          </w:p>
          <w:p w14:paraId="786C0A36" w14:textId="40748EC9" w:rsidR="00E16509" w:rsidRPr="00133C49" w:rsidRDefault="00E16509" w:rsidP="00133525">
            <w:pPr>
              <w:pStyle w:val="FP"/>
              <w:jc w:val="center"/>
              <w:rPr>
                <w:noProof/>
                <w:sz w:val="18"/>
              </w:rPr>
            </w:pPr>
            <w:r w:rsidRPr="00133C49">
              <w:rPr>
                <w:noProof/>
                <w:sz w:val="18"/>
              </w:rPr>
              <w:t xml:space="preserve">© </w:t>
            </w:r>
            <w:bookmarkStart w:id="11" w:name="copyrightDate"/>
            <w:r w:rsidRPr="00133C49">
              <w:rPr>
                <w:noProof/>
                <w:sz w:val="18"/>
              </w:rPr>
              <w:t>2</w:t>
            </w:r>
            <w:r w:rsidR="008E2D68" w:rsidRPr="00133C49">
              <w:rPr>
                <w:noProof/>
                <w:sz w:val="18"/>
              </w:rPr>
              <w:t>02</w:t>
            </w:r>
            <w:r w:rsidR="0043037A" w:rsidRPr="00133C49">
              <w:rPr>
                <w:noProof/>
                <w:sz w:val="18"/>
              </w:rPr>
              <w:t>3</w:t>
            </w:r>
            <w:bookmarkEnd w:id="11"/>
            <w:r w:rsidRPr="00133C49">
              <w:rPr>
                <w:noProof/>
                <w:sz w:val="18"/>
              </w:rPr>
              <w:t>, 3GPP Organizational Partners (ARIB, ATIS, CCSA, ETSI, TSDSI, TTA, TTC).</w:t>
            </w:r>
            <w:bookmarkStart w:id="12" w:name="copyrightaddon"/>
            <w:bookmarkEnd w:id="12"/>
          </w:p>
          <w:p w14:paraId="63D0B133" w14:textId="77777777" w:rsidR="00E16509" w:rsidRPr="00133C49" w:rsidRDefault="00E16509" w:rsidP="00133525">
            <w:pPr>
              <w:pStyle w:val="FP"/>
              <w:jc w:val="center"/>
              <w:rPr>
                <w:noProof/>
                <w:sz w:val="18"/>
              </w:rPr>
            </w:pPr>
            <w:r w:rsidRPr="00133C49">
              <w:rPr>
                <w:noProof/>
                <w:sz w:val="18"/>
              </w:rPr>
              <w:t>All rights reserved.</w:t>
            </w:r>
          </w:p>
          <w:p w14:paraId="582AEDD5" w14:textId="77777777" w:rsidR="00E16509" w:rsidRPr="00133C49" w:rsidRDefault="00E16509" w:rsidP="00E16509">
            <w:pPr>
              <w:pStyle w:val="FP"/>
              <w:rPr>
                <w:noProof/>
                <w:sz w:val="18"/>
              </w:rPr>
            </w:pPr>
          </w:p>
          <w:p w14:paraId="01F2EB56" w14:textId="77777777" w:rsidR="00E16509" w:rsidRPr="00133C49" w:rsidRDefault="00E16509" w:rsidP="00E16509">
            <w:pPr>
              <w:pStyle w:val="FP"/>
              <w:rPr>
                <w:noProof/>
                <w:sz w:val="18"/>
              </w:rPr>
            </w:pPr>
            <w:r w:rsidRPr="00133C49">
              <w:rPr>
                <w:noProof/>
                <w:sz w:val="18"/>
              </w:rPr>
              <w:t>UMTS™ is a Trade Mark of ETSI registered for the benefit of its members</w:t>
            </w:r>
          </w:p>
          <w:p w14:paraId="5F3AE562" w14:textId="77777777" w:rsidR="00E16509" w:rsidRPr="00133C49" w:rsidRDefault="00E16509" w:rsidP="00E16509">
            <w:pPr>
              <w:pStyle w:val="FP"/>
              <w:rPr>
                <w:noProof/>
                <w:sz w:val="18"/>
              </w:rPr>
            </w:pPr>
            <w:r w:rsidRPr="00133C49">
              <w:rPr>
                <w:noProof/>
                <w:sz w:val="18"/>
              </w:rPr>
              <w:t>3GPP™ is a Trade Mark of ETSI registered for the benefit of its Members and of the 3GPP Organizational Partners</w:t>
            </w:r>
            <w:r w:rsidRPr="00133C49">
              <w:rPr>
                <w:noProof/>
                <w:sz w:val="18"/>
              </w:rPr>
              <w:br/>
              <w:t>LTE™ is a Trade Mark of ETSI registered for the benefit of its Members and of the 3GPP Organizational Partners</w:t>
            </w:r>
          </w:p>
          <w:p w14:paraId="717EC1B5" w14:textId="77777777" w:rsidR="00E16509" w:rsidRPr="00133C49" w:rsidRDefault="00E16509" w:rsidP="00E16509">
            <w:pPr>
              <w:pStyle w:val="FP"/>
              <w:rPr>
                <w:noProof/>
                <w:sz w:val="18"/>
              </w:rPr>
            </w:pPr>
            <w:r w:rsidRPr="00133C49">
              <w:rPr>
                <w:noProof/>
                <w:sz w:val="18"/>
              </w:rPr>
              <w:t>GSM® and the GSM logo are registered and owned by the GSM Association</w:t>
            </w:r>
            <w:bookmarkEnd w:id="10"/>
          </w:p>
          <w:p w14:paraId="26DA3D2F" w14:textId="77777777" w:rsidR="00E16509" w:rsidRPr="00133C49" w:rsidRDefault="00E16509" w:rsidP="00133525"/>
        </w:tc>
      </w:tr>
      <w:bookmarkEnd w:id="8"/>
    </w:tbl>
    <w:p w14:paraId="04D347A8" w14:textId="77777777" w:rsidR="00080512" w:rsidRPr="00133C49" w:rsidRDefault="00080512">
      <w:pPr>
        <w:pStyle w:val="TT"/>
      </w:pPr>
      <w:r w:rsidRPr="00133C49">
        <w:br w:type="page"/>
      </w:r>
      <w:bookmarkStart w:id="13" w:name="tableOfContents"/>
      <w:bookmarkEnd w:id="13"/>
      <w:r w:rsidRPr="00133C49">
        <w:lastRenderedPageBreak/>
        <w:t>Contents</w:t>
      </w:r>
    </w:p>
    <w:p w14:paraId="1021DC78" w14:textId="062DC9B2" w:rsidR="00D55B7A" w:rsidRPr="00133C49" w:rsidRDefault="004D3578">
      <w:pPr>
        <w:pStyle w:val="TOC1"/>
        <w:rPr>
          <w:rFonts w:asciiTheme="minorHAnsi" w:eastAsiaTheme="minorEastAsia" w:hAnsiTheme="minorHAnsi" w:cstheme="minorBidi"/>
          <w:noProof/>
          <w:kern w:val="2"/>
          <w:szCs w:val="22"/>
          <w:lang w:eastAsia="en-GB"/>
          <w14:ligatures w14:val="standardContextual"/>
        </w:rPr>
      </w:pPr>
      <w:r w:rsidRPr="00133C49">
        <w:fldChar w:fldCharType="begin" w:fldLock="1"/>
      </w:r>
      <w:r w:rsidRPr="00133C49">
        <w:instrText xml:space="preserve"> TOC \o "1-9" </w:instrText>
      </w:r>
      <w:r w:rsidRPr="00133C49">
        <w:fldChar w:fldCharType="separate"/>
      </w:r>
      <w:r w:rsidR="00D55B7A" w:rsidRPr="00133C49">
        <w:rPr>
          <w:noProof/>
        </w:rPr>
        <w:t>Foreword</w:t>
      </w:r>
      <w:r w:rsidR="00D55B7A" w:rsidRPr="00133C49">
        <w:rPr>
          <w:noProof/>
        </w:rPr>
        <w:tab/>
      </w:r>
      <w:r w:rsidR="00D55B7A" w:rsidRPr="00133C49">
        <w:rPr>
          <w:noProof/>
        </w:rPr>
        <w:fldChar w:fldCharType="begin" w:fldLock="1"/>
      </w:r>
      <w:r w:rsidR="00D55B7A" w:rsidRPr="00133C49">
        <w:rPr>
          <w:noProof/>
        </w:rPr>
        <w:instrText xml:space="preserve"> PAGEREF _Toc149657129 \h </w:instrText>
      </w:r>
      <w:r w:rsidR="00D55B7A" w:rsidRPr="00133C49">
        <w:rPr>
          <w:noProof/>
        </w:rPr>
      </w:r>
      <w:r w:rsidR="00D55B7A" w:rsidRPr="00133C49">
        <w:rPr>
          <w:noProof/>
        </w:rPr>
        <w:fldChar w:fldCharType="separate"/>
      </w:r>
      <w:r w:rsidR="00D55B7A" w:rsidRPr="00133C49">
        <w:rPr>
          <w:noProof/>
        </w:rPr>
        <w:t>5</w:t>
      </w:r>
      <w:r w:rsidR="00D55B7A" w:rsidRPr="00133C49">
        <w:rPr>
          <w:noProof/>
        </w:rPr>
        <w:fldChar w:fldCharType="end"/>
      </w:r>
    </w:p>
    <w:p w14:paraId="7E13AA6D" w14:textId="2BFA14A7" w:rsidR="00D55B7A" w:rsidRPr="00133C49" w:rsidRDefault="00D55B7A">
      <w:pPr>
        <w:pStyle w:val="TOC1"/>
        <w:rPr>
          <w:rFonts w:asciiTheme="minorHAnsi" w:eastAsiaTheme="minorEastAsia" w:hAnsiTheme="minorHAnsi" w:cstheme="minorBidi"/>
          <w:noProof/>
          <w:kern w:val="2"/>
          <w:szCs w:val="22"/>
          <w:lang w:eastAsia="en-GB"/>
          <w14:ligatures w14:val="standardContextual"/>
        </w:rPr>
      </w:pPr>
      <w:r w:rsidRPr="00133C49">
        <w:rPr>
          <w:noProof/>
        </w:rPr>
        <w:t>Introduction</w:t>
      </w:r>
      <w:r w:rsidRPr="00133C49">
        <w:rPr>
          <w:noProof/>
        </w:rPr>
        <w:tab/>
      </w:r>
      <w:r w:rsidRPr="00133C49">
        <w:rPr>
          <w:noProof/>
        </w:rPr>
        <w:fldChar w:fldCharType="begin" w:fldLock="1"/>
      </w:r>
      <w:r w:rsidRPr="00133C49">
        <w:rPr>
          <w:noProof/>
        </w:rPr>
        <w:instrText xml:space="preserve"> PAGEREF _Toc149657130 \h </w:instrText>
      </w:r>
      <w:r w:rsidRPr="00133C49">
        <w:rPr>
          <w:noProof/>
        </w:rPr>
      </w:r>
      <w:r w:rsidRPr="00133C49">
        <w:rPr>
          <w:noProof/>
        </w:rPr>
        <w:fldChar w:fldCharType="separate"/>
      </w:r>
      <w:r w:rsidRPr="00133C49">
        <w:rPr>
          <w:noProof/>
        </w:rPr>
        <w:t>6</w:t>
      </w:r>
      <w:r w:rsidRPr="00133C49">
        <w:rPr>
          <w:noProof/>
        </w:rPr>
        <w:fldChar w:fldCharType="end"/>
      </w:r>
    </w:p>
    <w:p w14:paraId="537E2433" w14:textId="4AE6643E" w:rsidR="00D55B7A" w:rsidRPr="00133C49" w:rsidRDefault="00D55B7A">
      <w:pPr>
        <w:pStyle w:val="TOC1"/>
        <w:rPr>
          <w:rFonts w:asciiTheme="minorHAnsi" w:eastAsiaTheme="minorEastAsia" w:hAnsiTheme="minorHAnsi" w:cstheme="minorBidi"/>
          <w:noProof/>
          <w:kern w:val="2"/>
          <w:szCs w:val="22"/>
          <w:lang w:eastAsia="en-GB"/>
          <w14:ligatures w14:val="standardContextual"/>
        </w:rPr>
      </w:pPr>
      <w:r w:rsidRPr="00133C49">
        <w:rPr>
          <w:noProof/>
        </w:rPr>
        <w:t>1</w:t>
      </w:r>
      <w:r w:rsidRPr="00133C49">
        <w:rPr>
          <w:rFonts w:asciiTheme="minorHAnsi" w:eastAsiaTheme="minorEastAsia" w:hAnsiTheme="minorHAnsi" w:cstheme="minorBidi"/>
          <w:noProof/>
          <w:kern w:val="2"/>
          <w:szCs w:val="22"/>
          <w:lang w:eastAsia="en-GB"/>
          <w14:ligatures w14:val="standardContextual"/>
        </w:rPr>
        <w:tab/>
      </w:r>
      <w:r w:rsidRPr="00133C49">
        <w:rPr>
          <w:noProof/>
        </w:rPr>
        <w:t>Scope</w:t>
      </w:r>
      <w:r w:rsidRPr="00133C49">
        <w:rPr>
          <w:noProof/>
        </w:rPr>
        <w:tab/>
      </w:r>
      <w:r w:rsidRPr="00133C49">
        <w:rPr>
          <w:noProof/>
        </w:rPr>
        <w:fldChar w:fldCharType="begin" w:fldLock="1"/>
      </w:r>
      <w:r w:rsidRPr="00133C49">
        <w:rPr>
          <w:noProof/>
        </w:rPr>
        <w:instrText xml:space="preserve"> PAGEREF _Toc149657131 \h </w:instrText>
      </w:r>
      <w:r w:rsidRPr="00133C49">
        <w:rPr>
          <w:noProof/>
        </w:rPr>
      </w:r>
      <w:r w:rsidRPr="00133C49">
        <w:rPr>
          <w:noProof/>
        </w:rPr>
        <w:fldChar w:fldCharType="separate"/>
      </w:r>
      <w:r w:rsidRPr="00133C49">
        <w:rPr>
          <w:noProof/>
        </w:rPr>
        <w:t>7</w:t>
      </w:r>
      <w:r w:rsidRPr="00133C49">
        <w:rPr>
          <w:noProof/>
        </w:rPr>
        <w:fldChar w:fldCharType="end"/>
      </w:r>
    </w:p>
    <w:p w14:paraId="293F9FDB" w14:textId="4C24BA68" w:rsidR="00D55B7A" w:rsidRPr="00133C49" w:rsidRDefault="00D55B7A">
      <w:pPr>
        <w:pStyle w:val="TOC1"/>
        <w:rPr>
          <w:rFonts w:asciiTheme="minorHAnsi" w:eastAsiaTheme="minorEastAsia" w:hAnsiTheme="minorHAnsi" w:cstheme="minorBidi"/>
          <w:noProof/>
          <w:kern w:val="2"/>
          <w:szCs w:val="22"/>
          <w:lang w:eastAsia="en-GB"/>
          <w14:ligatures w14:val="standardContextual"/>
        </w:rPr>
      </w:pPr>
      <w:r w:rsidRPr="00133C49">
        <w:rPr>
          <w:noProof/>
        </w:rPr>
        <w:t>2</w:t>
      </w:r>
      <w:r w:rsidRPr="00133C49">
        <w:rPr>
          <w:rFonts w:asciiTheme="minorHAnsi" w:eastAsiaTheme="minorEastAsia" w:hAnsiTheme="minorHAnsi" w:cstheme="minorBidi"/>
          <w:noProof/>
          <w:kern w:val="2"/>
          <w:szCs w:val="22"/>
          <w:lang w:eastAsia="en-GB"/>
          <w14:ligatures w14:val="standardContextual"/>
        </w:rPr>
        <w:tab/>
      </w:r>
      <w:r w:rsidRPr="00133C49">
        <w:rPr>
          <w:noProof/>
        </w:rPr>
        <w:t>References</w:t>
      </w:r>
      <w:r w:rsidRPr="00133C49">
        <w:rPr>
          <w:noProof/>
        </w:rPr>
        <w:tab/>
      </w:r>
      <w:r w:rsidRPr="00133C49">
        <w:rPr>
          <w:noProof/>
        </w:rPr>
        <w:fldChar w:fldCharType="begin" w:fldLock="1"/>
      </w:r>
      <w:r w:rsidRPr="00133C49">
        <w:rPr>
          <w:noProof/>
        </w:rPr>
        <w:instrText xml:space="preserve"> PAGEREF _Toc149657132 \h </w:instrText>
      </w:r>
      <w:r w:rsidRPr="00133C49">
        <w:rPr>
          <w:noProof/>
        </w:rPr>
      </w:r>
      <w:r w:rsidRPr="00133C49">
        <w:rPr>
          <w:noProof/>
        </w:rPr>
        <w:fldChar w:fldCharType="separate"/>
      </w:r>
      <w:r w:rsidRPr="00133C49">
        <w:rPr>
          <w:noProof/>
        </w:rPr>
        <w:t>9</w:t>
      </w:r>
      <w:r w:rsidRPr="00133C49">
        <w:rPr>
          <w:noProof/>
        </w:rPr>
        <w:fldChar w:fldCharType="end"/>
      </w:r>
    </w:p>
    <w:p w14:paraId="08E45A8C" w14:textId="62C4F23D" w:rsidR="00D55B7A" w:rsidRPr="00133C49" w:rsidRDefault="00D55B7A">
      <w:pPr>
        <w:pStyle w:val="TOC1"/>
        <w:rPr>
          <w:rFonts w:asciiTheme="minorHAnsi" w:eastAsiaTheme="minorEastAsia" w:hAnsiTheme="minorHAnsi" w:cstheme="minorBidi"/>
          <w:noProof/>
          <w:kern w:val="2"/>
          <w:szCs w:val="22"/>
          <w:lang w:eastAsia="en-GB"/>
          <w14:ligatures w14:val="standardContextual"/>
        </w:rPr>
      </w:pPr>
      <w:r w:rsidRPr="00133C49">
        <w:rPr>
          <w:noProof/>
        </w:rPr>
        <w:t>3</w:t>
      </w:r>
      <w:r w:rsidRPr="00133C49">
        <w:rPr>
          <w:rFonts w:asciiTheme="minorHAnsi" w:eastAsiaTheme="minorEastAsia" w:hAnsiTheme="minorHAnsi" w:cstheme="minorBidi"/>
          <w:noProof/>
          <w:kern w:val="2"/>
          <w:szCs w:val="22"/>
          <w:lang w:eastAsia="en-GB"/>
          <w14:ligatures w14:val="standardContextual"/>
        </w:rPr>
        <w:tab/>
      </w:r>
      <w:r w:rsidRPr="00133C49">
        <w:rPr>
          <w:noProof/>
        </w:rPr>
        <w:t>Definitions of terms, symbols and abbreviations</w:t>
      </w:r>
      <w:r w:rsidRPr="00133C49">
        <w:rPr>
          <w:noProof/>
        </w:rPr>
        <w:tab/>
      </w:r>
      <w:r w:rsidRPr="00133C49">
        <w:rPr>
          <w:noProof/>
        </w:rPr>
        <w:fldChar w:fldCharType="begin" w:fldLock="1"/>
      </w:r>
      <w:r w:rsidRPr="00133C49">
        <w:rPr>
          <w:noProof/>
        </w:rPr>
        <w:instrText xml:space="preserve"> PAGEREF _Toc149657133 \h </w:instrText>
      </w:r>
      <w:r w:rsidRPr="00133C49">
        <w:rPr>
          <w:noProof/>
        </w:rPr>
      </w:r>
      <w:r w:rsidRPr="00133C49">
        <w:rPr>
          <w:noProof/>
        </w:rPr>
        <w:fldChar w:fldCharType="separate"/>
      </w:r>
      <w:r w:rsidRPr="00133C49">
        <w:rPr>
          <w:noProof/>
        </w:rPr>
        <w:t>9</w:t>
      </w:r>
      <w:r w:rsidRPr="00133C49">
        <w:rPr>
          <w:noProof/>
        </w:rPr>
        <w:fldChar w:fldCharType="end"/>
      </w:r>
    </w:p>
    <w:p w14:paraId="3B725300" w14:textId="6F47D680" w:rsidR="00D55B7A" w:rsidRPr="00133C49" w:rsidRDefault="00D55B7A">
      <w:pPr>
        <w:pStyle w:val="TOC2"/>
        <w:rPr>
          <w:rFonts w:asciiTheme="minorHAnsi" w:eastAsiaTheme="minorEastAsia" w:hAnsiTheme="minorHAnsi" w:cstheme="minorBidi"/>
          <w:noProof/>
          <w:kern w:val="2"/>
          <w:sz w:val="22"/>
          <w:szCs w:val="22"/>
          <w:lang w:eastAsia="en-GB"/>
          <w14:ligatures w14:val="standardContextual"/>
        </w:rPr>
      </w:pPr>
      <w:r w:rsidRPr="00133C49">
        <w:rPr>
          <w:noProof/>
        </w:rPr>
        <w:t>3.1</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Terms</w:t>
      </w:r>
      <w:r w:rsidRPr="00133C49">
        <w:rPr>
          <w:noProof/>
        </w:rPr>
        <w:tab/>
      </w:r>
      <w:r w:rsidRPr="00133C49">
        <w:rPr>
          <w:noProof/>
        </w:rPr>
        <w:fldChar w:fldCharType="begin" w:fldLock="1"/>
      </w:r>
      <w:r w:rsidRPr="00133C49">
        <w:rPr>
          <w:noProof/>
        </w:rPr>
        <w:instrText xml:space="preserve"> PAGEREF _Toc149657134 \h </w:instrText>
      </w:r>
      <w:r w:rsidRPr="00133C49">
        <w:rPr>
          <w:noProof/>
        </w:rPr>
      </w:r>
      <w:r w:rsidRPr="00133C49">
        <w:rPr>
          <w:noProof/>
        </w:rPr>
        <w:fldChar w:fldCharType="separate"/>
      </w:r>
      <w:r w:rsidRPr="00133C49">
        <w:rPr>
          <w:noProof/>
        </w:rPr>
        <w:t>9</w:t>
      </w:r>
      <w:r w:rsidRPr="00133C49">
        <w:rPr>
          <w:noProof/>
        </w:rPr>
        <w:fldChar w:fldCharType="end"/>
      </w:r>
    </w:p>
    <w:p w14:paraId="2BE6EBF0" w14:textId="1675CD10" w:rsidR="00D55B7A" w:rsidRPr="00133C49" w:rsidRDefault="00D55B7A">
      <w:pPr>
        <w:pStyle w:val="TOC2"/>
        <w:rPr>
          <w:rFonts w:asciiTheme="minorHAnsi" w:eastAsiaTheme="minorEastAsia" w:hAnsiTheme="minorHAnsi" w:cstheme="minorBidi"/>
          <w:noProof/>
          <w:kern w:val="2"/>
          <w:sz w:val="22"/>
          <w:szCs w:val="22"/>
          <w:lang w:eastAsia="en-GB"/>
          <w14:ligatures w14:val="standardContextual"/>
        </w:rPr>
      </w:pPr>
      <w:r w:rsidRPr="00133C49">
        <w:rPr>
          <w:noProof/>
        </w:rPr>
        <w:t>3.2</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Symbols</w:t>
      </w:r>
      <w:r w:rsidRPr="00133C49">
        <w:rPr>
          <w:noProof/>
        </w:rPr>
        <w:tab/>
      </w:r>
      <w:r w:rsidRPr="00133C49">
        <w:rPr>
          <w:noProof/>
        </w:rPr>
        <w:fldChar w:fldCharType="begin" w:fldLock="1"/>
      </w:r>
      <w:r w:rsidRPr="00133C49">
        <w:rPr>
          <w:noProof/>
        </w:rPr>
        <w:instrText xml:space="preserve"> PAGEREF _Toc149657135 \h </w:instrText>
      </w:r>
      <w:r w:rsidRPr="00133C49">
        <w:rPr>
          <w:noProof/>
        </w:rPr>
      </w:r>
      <w:r w:rsidRPr="00133C49">
        <w:rPr>
          <w:noProof/>
        </w:rPr>
        <w:fldChar w:fldCharType="separate"/>
      </w:r>
      <w:r w:rsidRPr="00133C49">
        <w:rPr>
          <w:noProof/>
        </w:rPr>
        <w:t>11</w:t>
      </w:r>
      <w:r w:rsidRPr="00133C49">
        <w:rPr>
          <w:noProof/>
        </w:rPr>
        <w:fldChar w:fldCharType="end"/>
      </w:r>
    </w:p>
    <w:p w14:paraId="54F60DDC" w14:textId="7F7C7CF3" w:rsidR="00D55B7A" w:rsidRPr="00133C49" w:rsidRDefault="00D55B7A">
      <w:pPr>
        <w:pStyle w:val="TOC2"/>
        <w:rPr>
          <w:rFonts w:asciiTheme="minorHAnsi" w:eastAsiaTheme="minorEastAsia" w:hAnsiTheme="minorHAnsi" w:cstheme="minorBidi"/>
          <w:noProof/>
          <w:kern w:val="2"/>
          <w:sz w:val="22"/>
          <w:szCs w:val="22"/>
          <w:lang w:eastAsia="en-GB"/>
          <w14:ligatures w14:val="standardContextual"/>
        </w:rPr>
      </w:pPr>
      <w:r w:rsidRPr="00133C49">
        <w:rPr>
          <w:noProof/>
        </w:rPr>
        <w:t>3.3</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Abbreviations</w:t>
      </w:r>
      <w:r w:rsidRPr="00133C49">
        <w:rPr>
          <w:noProof/>
        </w:rPr>
        <w:tab/>
      </w:r>
      <w:r w:rsidRPr="00133C49">
        <w:rPr>
          <w:noProof/>
        </w:rPr>
        <w:fldChar w:fldCharType="begin" w:fldLock="1"/>
      </w:r>
      <w:r w:rsidRPr="00133C49">
        <w:rPr>
          <w:noProof/>
        </w:rPr>
        <w:instrText xml:space="preserve"> PAGEREF _Toc149657136 \h </w:instrText>
      </w:r>
      <w:r w:rsidRPr="00133C49">
        <w:rPr>
          <w:noProof/>
        </w:rPr>
      </w:r>
      <w:r w:rsidRPr="00133C49">
        <w:rPr>
          <w:noProof/>
        </w:rPr>
        <w:fldChar w:fldCharType="separate"/>
      </w:r>
      <w:r w:rsidRPr="00133C49">
        <w:rPr>
          <w:noProof/>
        </w:rPr>
        <w:t>11</w:t>
      </w:r>
      <w:r w:rsidRPr="00133C49">
        <w:rPr>
          <w:noProof/>
        </w:rPr>
        <w:fldChar w:fldCharType="end"/>
      </w:r>
    </w:p>
    <w:p w14:paraId="7E7E892F" w14:textId="335DAEFD" w:rsidR="00D55B7A" w:rsidRPr="00133C49" w:rsidRDefault="00D55B7A">
      <w:pPr>
        <w:pStyle w:val="TOC1"/>
        <w:rPr>
          <w:rFonts w:asciiTheme="minorHAnsi" w:eastAsiaTheme="minorEastAsia" w:hAnsiTheme="minorHAnsi" w:cstheme="minorBidi"/>
          <w:noProof/>
          <w:kern w:val="2"/>
          <w:szCs w:val="22"/>
          <w:lang w:eastAsia="en-GB"/>
          <w14:ligatures w14:val="standardContextual"/>
        </w:rPr>
      </w:pPr>
      <w:r w:rsidRPr="00133C49">
        <w:rPr>
          <w:noProof/>
        </w:rPr>
        <w:t>4</w:t>
      </w:r>
      <w:r w:rsidRPr="00133C49">
        <w:rPr>
          <w:rFonts w:asciiTheme="minorHAnsi" w:eastAsiaTheme="minorEastAsia" w:hAnsiTheme="minorHAnsi" w:cstheme="minorBidi"/>
          <w:noProof/>
          <w:kern w:val="2"/>
          <w:szCs w:val="22"/>
          <w:lang w:eastAsia="en-GB"/>
          <w14:ligatures w14:val="standardContextual"/>
        </w:rPr>
        <w:tab/>
      </w:r>
      <w:r w:rsidRPr="00133C49">
        <w:rPr>
          <w:noProof/>
        </w:rPr>
        <w:t>General AI/ML framework</w:t>
      </w:r>
      <w:r w:rsidRPr="00133C49">
        <w:rPr>
          <w:noProof/>
        </w:rPr>
        <w:tab/>
      </w:r>
      <w:r w:rsidRPr="00133C49">
        <w:rPr>
          <w:noProof/>
        </w:rPr>
        <w:fldChar w:fldCharType="begin" w:fldLock="1"/>
      </w:r>
      <w:r w:rsidRPr="00133C49">
        <w:rPr>
          <w:noProof/>
        </w:rPr>
        <w:instrText xml:space="preserve"> PAGEREF _Toc149657137 \h </w:instrText>
      </w:r>
      <w:r w:rsidRPr="00133C49">
        <w:rPr>
          <w:noProof/>
        </w:rPr>
      </w:r>
      <w:r w:rsidRPr="00133C49">
        <w:rPr>
          <w:noProof/>
        </w:rPr>
        <w:fldChar w:fldCharType="separate"/>
      </w:r>
      <w:r w:rsidRPr="00133C49">
        <w:rPr>
          <w:noProof/>
        </w:rPr>
        <w:t>12</w:t>
      </w:r>
      <w:r w:rsidRPr="00133C49">
        <w:rPr>
          <w:noProof/>
        </w:rPr>
        <w:fldChar w:fldCharType="end"/>
      </w:r>
    </w:p>
    <w:p w14:paraId="5761CF3A" w14:textId="1C768796" w:rsidR="00D55B7A" w:rsidRPr="00133C49" w:rsidRDefault="00D55B7A">
      <w:pPr>
        <w:pStyle w:val="TOC2"/>
        <w:rPr>
          <w:rFonts w:asciiTheme="minorHAnsi" w:eastAsiaTheme="minorEastAsia" w:hAnsiTheme="minorHAnsi" w:cstheme="minorBidi"/>
          <w:noProof/>
          <w:kern w:val="2"/>
          <w:sz w:val="22"/>
          <w:szCs w:val="22"/>
          <w:lang w:eastAsia="en-GB"/>
          <w14:ligatures w14:val="standardContextual"/>
        </w:rPr>
      </w:pPr>
      <w:r w:rsidRPr="00133C49">
        <w:rPr>
          <w:noProof/>
        </w:rPr>
        <w:t>4.1</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Description of AI/ML stages</w:t>
      </w:r>
      <w:r w:rsidRPr="00133C49">
        <w:rPr>
          <w:noProof/>
        </w:rPr>
        <w:tab/>
      </w:r>
      <w:r w:rsidRPr="00133C49">
        <w:rPr>
          <w:noProof/>
        </w:rPr>
        <w:fldChar w:fldCharType="begin" w:fldLock="1"/>
      </w:r>
      <w:r w:rsidRPr="00133C49">
        <w:rPr>
          <w:noProof/>
        </w:rPr>
        <w:instrText xml:space="preserve"> PAGEREF _Toc149657138 \h </w:instrText>
      </w:r>
      <w:r w:rsidRPr="00133C49">
        <w:rPr>
          <w:noProof/>
        </w:rPr>
      </w:r>
      <w:r w:rsidRPr="00133C49">
        <w:rPr>
          <w:noProof/>
        </w:rPr>
        <w:fldChar w:fldCharType="separate"/>
      </w:r>
      <w:r w:rsidRPr="00133C49">
        <w:rPr>
          <w:noProof/>
        </w:rPr>
        <w:t>12</w:t>
      </w:r>
      <w:r w:rsidRPr="00133C49">
        <w:rPr>
          <w:noProof/>
        </w:rPr>
        <w:fldChar w:fldCharType="end"/>
      </w:r>
    </w:p>
    <w:p w14:paraId="5E57C759" w14:textId="433F4967" w:rsidR="00D55B7A" w:rsidRPr="00133C49" w:rsidRDefault="00D55B7A">
      <w:pPr>
        <w:pStyle w:val="TOC2"/>
        <w:rPr>
          <w:rFonts w:asciiTheme="minorHAnsi" w:eastAsiaTheme="minorEastAsia" w:hAnsiTheme="minorHAnsi" w:cstheme="minorBidi"/>
          <w:noProof/>
          <w:kern w:val="2"/>
          <w:sz w:val="22"/>
          <w:szCs w:val="22"/>
          <w:lang w:eastAsia="en-GB"/>
          <w14:ligatures w14:val="standardContextual"/>
        </w:rPr>
      </w:pPr>
      <w:r w:rsidRPr="00133C49">
        <w:rPr>
          <w:noProof/>
        </w:rPr>
        <w:t>4.2</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Life cycle management</w:t>
      </w:r>
      <w:r w:rsidRPr="00133C49">
        <w:rPr>
          <w:noProof/>
        </w:rPr>
        <w:tab/>
      </w:r>
      <w:r w:rsidRPr="00133C49">
        <w:rPr>
          <w:noProof/>
        </w:rPr>
        <w:fldChar w:fldCharType="begin" w:fldLock="1"/>
      </w:r>
      <w:r w:rsidRPr="00133C49">
        <w:rPr>
          <w:noProof/>
        </w:rPr>
        <w:instrText xml:space="preserve"> PAGEREF _Toc149657139 \h </w:instrText>
      </w:r>
      <w:r w:rsidRPr="00133C49">
        <w:rPr>
          <w:noProof/>
        </w:rPr>
      </w:r>
      <w:r w:rsidRPr="00133C49">
        <w:rPr>
          <w:noProof/>
        </w:rPr>
        <w:fldChar w:fldCharType="separate"/>
      </w:r>
      <w:r w:rsidRPr="00133C49">
        <w:rPr>
          <w:noProof/>
        </w:rPr>
        <w:t>12</w:t>
      </w:r>
      <w:r w:rsidRPr="00133C49">
        <w:rPr>
          <w:noProof/>
        </w:rPr>
        <w:fldChar w:fldCharType="end"/>
      </w:r>
    </w:p>
    <w:p w14:paraId="68879505" w14:textId="5DBB54C7" w:rsidR="00D55B7A" w:rsidRPr="00133C49" w:rsidRDefault="00D55B7A">
      <w:pPr>
        <w:pStyle w:val="TOC2"/>
        <w:rPr>
          <w:rFonts w:asciiTheme="minorHAnsi" w:eastAsiaTheme="minorEastAsia" w:hAnsiTheme="minorHAnsi" w:cstheme="minorBidi"/>
          <w:noProof/>
          <w:kern w:val="2"/>
          <w:sz w:val="22"/>
          <w:szCs w:val="22"/>
          <w:lang w:eastAsia="en-GB"/>
          <w14:ligatures w14:val="standardContextual"/>
        </w:rPr>
      </w:pPr>
      <w:r w:rsidRPr="00133C49">
        <w:rPr>
          <w:noProof/>
        </w:rPr>
        <w:t>4.3</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Collaboration levels</w:t>
      </w:r>
      <w:r w:rsidRPr="00133C49">
        <w:rPr>
          <w:noProof/>
        </w:rPr>
        <w:tab/>
      </w:r>
      <w:r w:rsidRPr="00133C49">
        <w:rPr>
          <w:noProof/>
        </w:rPr>
        <w:fldChar w:fldCharType="begin" w:fldLock="1"/>
      </w:r>
      <w:r w:rsidRPr="00133C49">
        <w:rPr>
          <w:noProof/>
        </w:rPr>
        <w:instrText xml:space="preserve"> PAGEREF _Toc149657140 \h </w:instrText>
      </w:r>
      <w:r w:rsidRPr="00133C49">
        <w:rPr>
          <w:noProof/>
        </w:rPr>
      </w:r>
      <w:r w:rsidRPr="00133C49">
        <w:rPr>
          <w:noProof/>
        </w:rPr>
        <w:fldChar w:fldCharType="separate"/>
      </w:r>
      <w:r w:rsidRPr="00133C49">
        <w:rPr>
          <w:noProof/>
        </w:rPr>
        <w:t>15</w:t>
      </w:r>
      <w:r w:rsidRPr="00133C49">
        <w:rPr>
          <w:noProof/>
        </w:rPr>
        <w:fldChar w:fldCharType="end"/>
      </w:r>
    </w:p>
    <w:p w14:paraId="346CCC0A" w14:textId="0AE997F5" w:rsidR="00D55B7A" w:rsidRPr="00133C49" w:rsidRDefault="00D55B7A">
      <w:pPr>
        <w:pStyle w:val="TOC2"/>
        <w:rPr>
          <w:rFonts w:asciiTheme="minorHAnsi" w:eastAsiaTheme="minorEastAsia" w:hAnsiTheme="minorHAnsi" w:cstheme="minorBidi"/>
          <w:noProof/>
          <w:kern w:val="2"/>
          <w:sz w:val="22"/>
          <w:szCs w:val="22"/>
          <w:lang w:eastAsia="en-GB"/>
          <w14:ligatures w14:val="standardContextual"/>
        </w:rPr>
      </w:pPr>
      <w:r w:rsidRPr="00133C49">
        <w:rPr>
          <w:noProof/>
        </w:rPr>
        <w:t>4.4</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Functional framework details</w:t>
      </w:r>
      <w:r w:rsidRPr="00133C49">
        <w:rPr>
          <w:noProof/>
        </w:rPr>
        <w:tab/>
      </w:r>
      <w:r w:rsidRPr="00133C49">
        <w:rPr>
          <w:noProof/>
        </w:rPr>
        <w:fldChar w:fldCharType="begin" w:fldLock="1"/>
      </w:r>
      <w:r w:rsidRPr="00133C49">
        <w:rPr>
          <w:noProof/>
        </w:rPr>
        <w:instrText xml:space="preserve"> PAGEREF _Toc149657141 \h </w:instrText>
      </w:r>
      <w:r w:rsidRPr="00133C49">
        <w:rPr>
          <w:noProof/>
        </w:rPr>
      </w:r>
      <w:r w:rsidRPr="00133C49">
        <w:rPr>
          <w:noProof/>
        </w:rPr>
        <w:fldChar w:fldCharType="separate"/>
      </w:r>
      <w:r w:rsidRPr="00133C49">
        <w:rPr>
          <w:noProof/>
        </w:rPr>
        <w:t>16</w:t>
      </w:r>
      <w:r w:rsidRPr="00133C49">
        <w:rPr>
          <w:noProof/>
        </w:rPr>
        <w:fldChar w:fldCharType="end"/>
      </w:r>
    </w:p>
    <w:p w14:paraId="4CDC72B3" w14:textId="273AABB9" w:rsidR="00D55B7A" w:rsidRPr="00133C49" w:rsidRDefault="00D55B7A">
      <w:pPr>
        <w:pStyle w:val="TOC1"/>
        <w:rPr>
          <w:rFonts w:asciiTheme="minorHAnsi" w:eastAsiaTheme="minorEastAsia" w:hAnsiTheme="minorHAnsi" w:cstheme="minorBidi"/>
          <w:noProof/>
          <w:kern w:val="2"/>
          <w:szCs w:val="22"/>
          <w:lang w:eastAsia="en-GB"/>
          <w14:ligatures w14:val="standardContextual"/>
        </w:rPr>
      </w:pPr>
      <w:r w:rsidRPr="00133C49">
        <w:rPr>
          <w:noProof/>
        </w:rPr>
        <w:t>5</w:t>
      </w:r>
      <w:r w:rsidRPr="00133C49">
        <w:rPr>
          <w:rFonts w:asciiTheme="minorHAnsi" w:eastAsiaTheme="minorEastAsia" w:hAnsiTheme="minorHAnsi" w:cstheme="minorBidi"/>
          <w:noProof/>
          <w:kern w:val="2"/>
          <w:szCs w:val="22"/>
          <w:lang w:eastAsia="en-GB"/>
          <w14:ligatures w14:val="standardContextual"/>
        </w:rPr>
        <w:tab/>
      </w:r>
      <w:r w:rsidRPr="00133C49">
        <w:rPr>
          <w:noProof/>
        </w:rPr>
        <w:t>Use cases</w:t>
      </w:r>
      <w:r w:rsidRPr="00133C49">
        <w:rPr>
          <w:noProof/>
        </w:rPr>
        <w:tab/>
      </w:r>
      <w:r w:rsidRPr="00133C49">
        <w:rPr>
          <w:noProof/>
        </w:rPr>
        <w:fldChar w:fldCharType="begin" w:fldLock="1"/>
      </w:r>
      <w:r w:rsidRPr="00133C49">
        <w:rPr>
          <w:noProof/>
        </w:rPr>
        <w:instrText xml:space="preserve"> PAGEREF _Toc149657142 \h </w:instrText>
      </w:r>
      <w:r w:rsidRPr="00133C49">
        <w:rPr>
          <w:noProof/>
        </w:rPr>
      </w:r>
      <w:r w:rsidRPr="00133C49">
        <w:rPr>
          <w:noProof/>
        </w:rPr>
        <w:fldChar w:fldCharType="separate"/>
      </w:r>
      <w:r w:rsidRPr="00133C49">
        <w:rPr>
          <w:noProof/>
        </w:rPr>
        <w:t>16</w:t>
      </w:r>
      <w:r w:rsidRPr="00133C49">
        <w:rPr>
          <w:noProof/>
        </w:rPr>
        <w:fldChar w:fldCharType="end"/>
      </w:r>
    </w:p>
    <w:p w14:paraId="4029196A" w14:textId="1F88CADF" w:rsidR="00D55B7A" w:rsidRPr="00133C49" w:rsidRDefault="00D55B7A">
      <w:pPr>
        <w:pStyle w:val="TOC2"/>
        <w:rPr>
          <w:rFonts w:asciiTheme="minorHAnsi" w:eastAsiaTheme="minorEastAsia" w:hAnsiTheme="minorHAnsi" w:cstheme="minorBidi"/>
          <w:noProof/>
          <w:kern w:val="2"/>
          <w:sz w:val="22"/>
          <w:szCs w:val="22"/>
          <w:lang w:eastAsia="en-GB"/>
          <w14:ligatures w14:val="standardContextual"/>
        </w:rPr>
      </w:pPr>
      <w:r w:rsidRPr="00133C49">
        <w:rPr>
          <w:noProof/>
        </w:rPr>
        <w:t>5.1</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CSI feedback enhancement</w:t>
      </w:r>
      <w:r w:rsidRPr="00133C49">
        <w:rPr>
          <w:noProof/>
        </w:rPr>
        <w:tab/>
      </w:r>
      <w:r w:rsidRPr="00133C49">
        <w:rPr>
          <w:noProof/>
        </w:rPr>
        <w:fldChar w:fldCharType="begin" w:fldLock="1"/>
      </w:r>
      <w:r w:rsidRPr="00133C49">
        <w:rPr>
          <w:noProof/>
        </w:rPr>
        <w:instrText xml:space="preserve"> PAGEREF _Toc149657143 \h </w:instrText>
      </w:r>
      <w:r w:rsidRPr="00133C49">
        <w:rPr>
          <w:noProof/>
        </w:rPr>
      </w:r>
      <w:r w:rsidRPr="00133C49">
        <w:rPr>
          <w:noProof/>
        </w:rPr>
        <w:fldChar w:fldCharType="separate"/>
      </w:r>
      <w:r w:rsidRPr="00133C49">
        <w:rPr>
          <w:noProof/>
        </w:rPr>
        <w:t>16</w:t>
      </w:r>
      <w:r w:rsidRPr="00133C49">
        <w:rPr>
          <w:noProof/>
        </w:rPr>
        <w:fldChar w:fldCharType="end"/>
      </w:r>
    </w:p>
    <w:p w14:paraId="03C0CFED" w14:textId="00114F32" w:rsidR="00D55B7A" w:rsidRPr="00133C49" w:rsidRDefault="00D55B7A">
      <w:pPr>
        <w:pStyle w:val="TOC2"/>
        <w:rPr>
          <w:rFonts w:asciiTheme="minorHAnsi" w:eastAsiaTheme="minorEastAsia" w:hAnsiTheme="minorHAnsi" w:cstheme="minorBidi"/>
          <w:noProof/>
          <w:kern w:val="2"/>
          <w:sz w:val="22"/>
          <w:szCs w:val="22"/>
          <w:lang w:eastAsia="en-GB"/>
          <w14:ligatures w14:val="standardContextual"/>
        </w:rPr>
      </w:pPr>
      <w:r w:rsidRPr="00133C49">
        <w:rPr>
          <w:noProof/>
        </w:rPr>
        <w:t>5.2</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Beam management</w:t>
      </w:r>
      <w:r w:rsidRPr="00133C49">
        <w:rPr>
          <w:noProof/>
        </w:rPr>
        <w:tab/>
      </w:r>
      <w:r w:rsidRPr="00133C49">
        <w:rPr>
          <w:noProof/>
        </w:rPr>
        <w:fldChar w:fldCharType="begin" w:fldLock="1"/>
      </w:r>
      <w:r w:rsidRPr="00133C49">
        <w:rPr>
          <w:noProof/>
        </w:rPr>
        <w:instrText xml:space="preserve"> PAGEREF _Toc149657144 \h </w:instrText>
      </w:r>
      <w:r w:rsidRPr="00133C49">
        <w:rPr>
          <w:noProof/>
        </w:rPr>
      </w:r>
      <w:r w:rsidRPr="00133C49">
        <w:rPr>
          <w:noProof/>
        </w:rPr>
        <w:fldChar w:fldCharType="separate"/>
      </w:r>
      <w:r w:rsidRPr="00133C49">
        <w:rPr>
          <w:noProof/>
        </w:rPr>
        <w:t>19</w:t>
      </w:r>
      <w:r w:rsidRPr="00133C49">
        <w:rPr>
          <w:noProof/>
        </w:rPr>
        <w:fldChar w:fldCharType="end"/>
      </w:r>
    </w:p>
    <w:p w14:paraId="16F57777" w14:textId="79AAEA00" w:rsidR="00D55B7A" w:rsidRPr="00133C49" w:rsidRDefault="00D55B7A">
      <w:pPr>
        <w:pStyle w:val="TOC2"/>
        <w:rPr>
          <w:rFonts w:asciiTheme="minorHAnsi" w:eastAsiaTheme="minorEastAsia" w:hAnsiTheme="minorHAnsi" w:cstheme="minorBidi"/>
          <w:noProof/>
          <w:kern w:val="2"/>
          <w:sz w:val="22"/>
          <w:szCs w:val="22"/>
          <w:lang w:eastAsia="en-GB"/>
          <w14:ligatures w14:val="standardContextual"/>
        </w:rPr>
      </w:pPr>
      <w:r w:rsidRPr="00133C49">
        <w:rPr>
          <w:noProof/>
        </w:rPr>
        <w:t>5.3</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Positioning accuracy enhancements</w:t>
      </w:r>
      <w:r w:rsidRPr="00133C49">
        <w:rPr>
          <w:noProof/>
        </w:rPr>
        <w:tab/>
      </w:r>
      <w:r w:rsidRPr="00133C49">
        <w:rPr>
          <w:noProof/>
        </w:rPr>
        <w:fldChar w:fldCharType="begin" w:fldLock="1"/>
      </w:r>
      <w:r w:rsidRPr="00133C49">
        <w:rPr>
          <w:noProof/>
        </w:rPr>
        <w:instrText xml:space="preserve"> PAGEREF _Toc149657145 \h </w:instrText>
      </w:r>
      <w:r w:rsidRPr="00133C49">
        <w:rPr>
          <w:noProof/>
        </w:rPr>
      </w:r>
      <w:r w:rsidRPr="00133C49">
        <w:rPr>
          <w:noProof/>
        </w:rPr>
        <w:fldChar w:fldCharType="separate"/>
      </w:r>
      <w:r w:rsidRPr="00133C49">
        <w:rPr>
          <w:noProof/>
        </w:rPr>
        <w:t>21</w:t>
      </w:r>
      <w:r w:rsidRPr="00133C49">
        <w:rPr>
          <w:noProof/>
        </w:rPr>
        <w:fldChar w:fldCharType="end"/>
      </w:r>
    </w:p>
    <w:p w14:paraId="61F4C4D4" w14:textId="5500F8EC" w:rsidR="00D55B7A" w:rsidRPr="00133C49" w:rsidRDefault="00D55B7A">
      <w:pPr>
        <w:pStyle w:val="TOC1"/>
        <w:rPr>
          <w:rFonts w:asciiTheme="minorHAnsi" w:eastAsiaTheme="minorEastAsia" w:hAnsiTheme="minorHAnsi" w:cstheme="minorBidi"/>
          <w:noProof/>
          <w:kern w:val="2"/>
          <w:szCs w:val="22"/>
          <w:lang w:eastAsia="en-GB"/>
          <w14:ligatures w14:val="standardContextual"/>
        </w:rPr>
      </w:pPr>
      <w:r w:rsidRPr="00133C49">
        <w:rPr>
          <w:noProof/>
        </w:rPr>
        <w:t>6</w:t>
      </w:r>
      <w:r w:rsidRPr="00133C49">
        <w:rPr>
          <w:rFonts w:asciiTheme="minorHAnsi" w:eastAsiaTheme="minorEastAsia" w:hAnsiTheme="minorHAnsi" w:cstheme="minorBidi"/>
          <w:noProof/>
          <w:kern w:val="2"/>
          <w:szCs w:val="22"/>
          <w:lang w:eastAsia="en-GB"/>
          <w14:ligatures w14:val="standardContextual"/>
        </w:rPr>
        <w:tab/>
      </w:r>
      <w:r w:rsidRPr="00133C49">
        <w:rPr>
          <w:noProof/>
        </w:rPr>
        <w:t>Evaluations</w:t>
      </w:r>
      <w:r w:rsidRPr="00133C49">
        <w:rPr>
          <w:noProof/>
        </w:rPr>
        <w:tab/>
      </w:r>
      <w:r w:rsidRPr="00133C49">
        <w:rPr>
          <w:noProof/>
        </w:rPr>
        <w:fldChar w:fldCharType="begin" w:fldLock="1"/>
      </w:r>
      <w:r w:rsidRPr="00133C49">
        <w:rPr>
          <w:noProof/>
        </w:rPr>
        <w:instrText xml:space="preserve"> PAGEREF _Toc149657146 \h </w:instrText>
      </w:r>
      <w:r w:rsidRPr="00133C49">
        <w:rPr>
          <w:noProof/>
        </w:rPr>
      </w:r>
      <w:r w:rsidRPr="00133C49">
        <w:rPr>
          <w:noProof/>
        </w:rPr>
        <w:fldChar w:fldCharType="separate"/>
      </w:r>
      <w:r w:rsidRPr="00133C49">
        <w:rPr>
          <w:noProof/>
        </w:rPr>
        <w:t>21</w:t>
      </w:r>
      <w:r w:rsidRPr="00133C49">
        <w:rPr>
          <w:noProof/>
        </w:rPr>
        <w:fldChar w:fldCharType="end"/>
      </w:r>
    </w:p>
    <w:p w14:paraId="062FE67D" w14:textId="09DC0BFB" w:rsidR="00D55B7A" w:rsidRPr="00133C49" w:rsidRDefault="00D55B7A">
      <w:pPr>
        <w:pStyle w:val="TOC2"/>
        <w:rPr>
          <w:rFonts w:asciiTheme="minorHAnsi" w:eastAsiaTheme="minorEastAsia" w:hAnsiTheme="minorHAnsi" w:cstheme="minorBidi"/>
          <w:noProof/>
          <w:kern w:val="2"/>
          <w:sz w:val="22"/>
          <w:szCs w:val="22"/>
          <w:lang w:eastAsia="en-GB"/>
          <w14:ligatures w14:val="standardContextual"/>
        </w:rPr>
      </w:pPr>
      <w:r w:rsidRPr="00133C49">
        <w:rPr>
          <w:noProof/>
        </w:rPr>
        <w:t>6.1</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Common evaluation methodology and KPIs</w:t>
      </w:r>
      <w:r w:rsidRPr="00133C49">
        <w:rPr>
          <w:noProof/>
        </w:rPr>
        <w:tab/>
      </w:r>
      <w:r w:rsidRPr="00133C49">
        <w:rPr>
          <w:noProof/>
        </w:rPr>
        <w:fldChar w:fldCharType="begin" w:fldLock="1"/>
      </w:r>
      <w:r w:rsidRPr="00133C49">
        <w:rPr>
          <w:noProof/>
        </w:rPr>
        <w:instrText xml:space="preserve"> PAGEREF _Toc149657147 \h </w:instrText>
      </w:r>
      <w:r w:rsidRPr="00133C49">
        <w:rPr>
          <w:noProof/>
        </w:rPr>
      </w:r>
      <w:r w:rsidRPr="00133C49">
        <w:rPr>
          <w:noProof/>
        </w:rPr>
        <w:fldChar w:fldCharType="separate"/>
      </w:r>
      <w:r w:rsidRPr="00133C49">
        <w:rPr>
          <w:noProof/>
        </w:rPr>
        <w:t>22</w:t>
      </w:r>
      <w:r w:rsidRPr="00133C49">
        <w:rPr>
          <w:noProof/>
        </w:rPr>
        <w:fldChar w:fldCharType="end"/>
      </w:r>
    </w:p>
    <w:p w14:paraId="76AA0B58" w14:textId="448BFCF6" w:rsidR="00D55B7A" w:rsidRPr="00133C49" w:rsidRDefault="00D55B7A">
      <w:pPr>
        <w:pStyle w:val="TOC2"/>
        <w:rPr>
          <w:rFonts w:asciiTheme="minorHAnsi" w:eastAsiaTheme="minorEastAsia" w:hAnsiTheme="minorHAnsi" w:cstheme="minorBidi"/>
          <w:noProof/>
          <w:kern w:val="2"/>
          <w:sz w:val="22"/>
          <w:szCs w:val="22"/>
          <w:lang w:eastAsia="en-GB"/>
          <w14:ligatures w14:val="standardContextual"/>
        </w:rPr>
      </w:pPr>
      <w:r w:rsidRPr="00133C49">
        <w:rPr>
          <w:noProof/>
        </w:rPr>
        <w:t>6.2</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CSI feedback enhancement</w:t>
      </w:r>
      <w:r w:rsidRPr="00133C49">
        <w:rPr>
          <w:noProof/>
        </w:rPr>
        <w:tab/>
      </w:r>
      <w:r w:rsidRPr="00133C49">
        <w:rPr>
          <w:noProof/>
        </w:rPr>
        <w:fldChar w:fldCharType="begin" w:fldLock="1"/>
      </w:r>
      <w:r w:rsidRPr="00133C49">
        <w:rPr>
          <w:noProof/>
        </w:rPr>
        <w:instrText xml:space="preserve"> PAGEREF _Toc149657148 \h </w:instrText>
      </w:r>
      <w:r w:rsidRPr="00133C49">
        <w:rPr>
          <w:noProof/>
        </w:rPr>
      </w:r>
      <w:r w:rsidRPr="00133C49">
        <w:rPr>
          <w:noProof/>
        </w:rPr>
        <w:fldChar w:fldCharType="separate"/>
      </w:r>
      <w:r w:rsidRPr="00133C49">
        <w:rPr>
          <w:noProof/>
        </w:rPr>
        <w:t>23</w:t>
      </w:r>
      <w:r w:rsidRPr="00133C49">
        <w:rPr>
          <w:noProof/>
        </w:rPr>
        <w:fldChar w:fldCharType="end"/>
      </w:r>
    </w:p>
    <w:p w14:paraId="7482292D" w14:textId="1F372A64" w:rsidR="00D55B7A" w:rsidRPr="00133C49" w:rsidRDefault="00D55B7A">
      <w:pPr>
        <w:pStyle w:val="TOC3"/>
        <w:rPr>
          <w:rFonts w:asciiTheme="minorHAnsi" w:eastAsiaTheme="minorEastAsia" w:hAnsiTheme="minorHAnsi" w:cstheme="minorBidi"/>
          <w:noProof/>
          <w:kern w:val="2"/>
          <w:sz w:val="22"/>
          <w:szCs w:val="22"/>
          <w:lang w:eastAsia="en-GB"/>
          <w14:ligatures w14:val="standardContextual"/>
        </w:rPr>
      </w:pPr>
      <w:r w:rsidRPr="00133C49">
        <w:rPr>
          <w:noProof/>
        </w:rPr>
        <w:t>6.2.1</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Evaluation assumptions, methodology and KPIs</w:t>
      </w:r>
      <w:r w:rsidRPr="00133C49">
        <w:rPr>
          <w:noProof/>
        </w:rPr>
        <w:tab/>
      </w:r>
      <w:r w:rsidRPr="00133C49">
        <w:rPr>
          <w:noProof/>
        </w:rPr>
        <w:fldChar w:fldCharType="begin" w:fldLock="1"/>
      </w:r>
      <w:r w:rsidRPr="00133C49">
        <w:rPr>
          <w:noProof/>
        </w:rPr>
        <w:instrText xml:space="preserve"> PAGEREF _Toc149657149 \h </w:instrText>
      </w:r>
      <w:r w:rsidRPr="00133C49">
        <w:rPr>
          <w:noProof/>
        </w:rPr>
      </w:r>
      <w:r w:rsidRPr="00133C49">
        <w:rPr>
          <w:noProof/>
        </w:rPr>
        <w:fldChar w:fldCharType="separate"/>
      </w:r>
      <w:r w:rsidRPr="00133C49">
        <w:rPr>
          <w:noProof/>
        </w:rPr>
        <w:t>23</w:t>
      </w:r>
      <w:r w:rsidRPr="00133C49">
        <w:rPr>
          <w:noProof/>
        </w:rPr>
        <w:fldChar w:fldCharType="end"/>
      </w:r>
    </w:p>
    <w:p w14:paraId="40728714" w14:textId="69AB8819" w:rsidR="00D55B7A" w:rsidRPr="00133C49" w:rsidRDefault="00D55B7A">
      <w:pPr>
        <w:pStyle w:val="TOC3"/>
        <w:rPr>
          <w:rFonts w:asciiTheme="minorHAnsi" w:eastAsiaTheme="minorEastAsia" w:hAnsiTheme="minorHAnsi" w:cstheme="minorBidi"/>
          <w:noProof/>
          <w:kern w:val="2"/>
          <w:sz w:val="22"/>
          <w:szCs w:val="22"/>
          <w:lang w:eastAsia="en-GB"/>
          <w14:ligatures w14:val="standardContextual"/>
        </w:rPr>
      </w:pPr>
      <w:r w:rsidRPr="00133C49">
        <w:rPr>
          <w:noProof/>
        </w:rPr>
        <w:t>6.2.2</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Performance results</w:t>
      </w:r>
      <w:r w:rsidRPr="00133C49">
        <w:rPr>
          <w:noProof/>
        </w:rPr>
        <w:tab/>
      </w:r>
      <w:r w:rsidRPr="00133C49">
        <w:rPr>
          <w:noProof/>
        </w:rPr>
        <w:fldChar w:fldCharType="begin" w:fldLock="1"/>
      </w:r>
      <w:r w:rsidRPr="00133C49">
        <w:rPr>
          <w:noProof/>
        </w:rPr>
        <w:instrText xml:space="preserve"> PAGEREF _Toc149657150 \h </w:instrText>
      </w:r>
      <w:r w:rsidRPr="00133C49">
        <w:rPr>
          <w:noProof/>
        </w:rPr>
      </w:r>
      <w:r w:rsidRPr="00133C49">
        <w:rPr>
          <w:noProof/>
        </w:rPr>
        <w:fldChar w:fldCharType="separate"/>
      </w:r>
      <w:r w:rsidRPr="00133C49">
        <w:rPr>
          <w:noProof/>
        </w:rPr>
        <w:t>33</w:t>
      </w:r>
      <w:r w:rsidRPr="00133C49">
        <w:rPr>
          <w:noProof/>
        </w:rPr>
        <w:fldChar w:fldCharType="end"/>
      </w:r>
    </w:p>
    <w:p w14:paraId="04B4DB1E" w14:textId="2F3F61B4" w:rsidR="00D55B7A" w:rsidRPr="00133C49" w:rsidRDefault="00D55B7A">
      <w:pPr>
        <w:pStyle w:val="TOC4"/>
        <w:rPr>
          <w:rFonts w:asciiTheme="minorHAnsi" w:eastAsiaTheme="minorEastAsia" w:hAnsiTheme="minorHAnsi" w:cstheme="minorBidi"/>
          <w:noProof/>
          <w:kern w:val="2"/>
          <w:sz w:val="22"/>
          <w:szCs w:val="22"/>
          <w:lang w:eastAsia="en-GB"/>
          <w14:ligatures w14:val="standardContextual"/>
        </w:rPr>
      </w:pPr>
      <w:r w:rsidRPr="00133C49">
        <w:rPr>
          <w:noProof/>
        </w:rPr>
        <w:t>6.2.2.1</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1-on-1 joint training for CSI compression</w:t>
      </w:r>
      <w:r w:rsidRPr="00133C49">
        <w:rPr>
          <w:noProof/>
        </w:rPr>
        <w:tab/>
      </w:r>
      <w:r w:rsidRPr="00133C49">
        <w:rPr>
          <w:noProof/>
        </w:rPr>
        <w:fldChar w:fldCharType="begin" w:fldLock="1"/>
      </w:r>
      <w:r w:rsidRPr="00133C49">
        <w:rPr>
          <w:noProof/>
        </w:rPr>
        <w:instrText xml:space="preserve"> PAGEREF _Toc149657151 \h </w:instrText>
      </w:r>
      <w:r w:rsidRPr="00133C49">
        <w:rPr>
          <w:noProof/>
        </w:rPr>
      </w:r>
      <w:r w:rsidRPr="00133C49">
        <w:rPr>
          <w:noProof/>
        </w:rPr>
        <w:fldChar w:fldCharType="separate"/>
      </w:r>
      <w:r w:rsidRPr="00133C49">
        <w:rPr>
          <w:noProof/>
        </w:rPr>
        <w:t>35</w:t>
      </w:r>
      <w:r w:rsidRPr="00133C49">
        <w:rPr>
          <w:noProof/>
        </w:rPr>
        <w:fldChar w:fldCharType="end"/>
      </w:r>
    </w:p>
    <w:p w14:paraId="2946C100" w14:textId="4245E390" w:rsidR="00D55B7A" w:rsidRPr="00133C49" w:rsidRDefault="00D55B7A">
      <w:pPr>
        <w:pStyle w:val="TOC4"/>
        <w:rPr>
          <w:rFonts w:asciiTheme="minorHAnsi" w:eastAsiaTheme="minorEastAsia" w:hAnsiTheme="minorHAnsi" w:cstheme="minorBidi"/>
          <w:noProof/>
          <w:kern w:val="2"/>
          <w:sz w:val="22"/>
          <w:szCs w:val="22"/>
          <w:lang w:eastAsia="en-GB"/>
          <w14:ligatures w14:val="standardContextual"/>
        </w:rPr>
      </w:pPr>
      <w:r w:rsidRPr="00133C49">
        <w:rPr>
          <w:noProof/>
        </w:rPr>
        <w:t>6.2.2.2</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Generalization evaluations for CSI compression</w:t>
      </w:r>
      <w:r w:rsidRPr="00133C49">
        <w:rPr>
          <w:noProof/>
        </w:rPr>
        <w:tab/>
      </w:r>
      <w:r w:rsidRPr="00133C49">
        <w:rPr>
          <w:noProof/>
        </w:rPr>
        <w:fldChar w:fldCharType="begin" w:fldLock="1"/>
      </w:r>
      <w:r w:rsidRPr="00133C49">
        <w:rPr>
          <w:noProof/>
        </w:rPr>
        <w:instrText xml:space="preserve"> PAGEREF _Toc149657152 \h </w:instrText>
      </w:r>
      <w:r w:rsidRPr="00133C49">
        <w:rPr>
          <w:noProof/>
        </w:rPr>
      </w:r>
      <w:r w:rsidRPr="00133C49">
        <w:rPr>
          <w:noProof/>
        </w:rPr>
        <w:fldChar w:fldCharType="separate"/>
      </w:r>
      <w:r w:rsidRPr="00133C49">
        <w:rPr>
          <w:noProof/>
        </w:rPr>
        <w:t>45</w:t>
      </w:r>
      <w:r w:rsidRPr="00133C49">
        <w:rPr>
          <w:noProof/>
        </w:rPr>
        <w:fldChar w:fldCharType="end"/>
      </w:r>
    </w:p>
    <w:p w14:paraId="1A66F232" w14:textId="31C7AD55" w:rsidR="00D55B7A" w:rsidRPr="00133C49" w:rsidRDefault="00D55B7A">
      <w:pPr>
        <w:pStyle w:val="TOC4"/>
        <w:rPr>
          <w:rFonts w:asciiTheme="minorHAnsi" w:eastAsiaTheme="minorEastAsia" w:hAnsiTheme="minorHAnsi" w:cstheme="minorBidi"/>
          <w:noProof/>
          <w:kern w:val="2"/>
          <w:sz w:val="22"/>
          <w:szCs w:val="22"/>
          <w:lang w:eastAsia="en-GB"/>
          <w14:ligatures w14:val="standardContextual"/>
        </w:rPr>
      </w:pPr>
      <w:r w:rsidRPr="00133C49">
        <w:rPr>
          <w:noProof/>
        </w:rPr>
        <w:t>6.2.2.3</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Scalability evaluations for CSI compression</w:t>
      </w:r>
      <w:r w:rsidRPr="00133C49">
        <w:rPr>
          <w:noProof/>
        </w:rPr>
        <w:tab/>
      </w:r>
      <w:r w:rsidRPr="00133C49">
        <w:rPr>
          <w:noProof/>
        </w:rPr>
        <w:fldChar w:fldCharType="begin" w:fldLock="1"/>
      </w:r>
      <w:r w:rsidRPr="00133C49">
        <w:rPr>
          <w:noProof/>
        </w:rPr>
        <w:instrText xml:space="preserve"> PAGEREF _Toc149657153 \h </w:instrText>
      </w:r>
      <w:r w:rsidRPr="00133C49">
        <w:rPr>
          <w:noProof/>
        </w:rPr>
      </w:r>
      <w:r w:rsidRPr="00133C49">
        <w:rPr>
          <w:noProof/>
        </w:rPr>
        <w:fldChar w:fldCharType="separate"/>
      </w:r>
      <w:r w:rsidRPr="00133C49">
        <w:rPr>
          <w:noProof/>
        </w:rPr>
        <w:t>48</w:t>
      </w:r>
      <w:r w:rsidRPr="00133C49">
        <w:rPr>
          <w:noProof/>
        </w:rPr>
        <w:fldChar w:fldCharType="end"/>
      </w:r>
    </w:p>
    <w:p w14:paraId="7A662FCB" w14:textId="3B2D806F" w:rsidR="00D55B7A" w:rsidRPr="00133C49" w:rsidRDefault="00D55B7A">
      <w:pPr>
        <w:pStyle w:val="TOC4"/>
        <w:rPr>
          <w:rFonts w:asciiTheme="minorHAnsi" w:eastAsiaTheme="minorEastAsia" w:hAnsiTheme="minorHAnsi" w:cstheme="minorBidi"/>
          <w:noProof/>
          <w:kern w:val="2"/>
          <w:sz w:val="22"/>
          <w:szCs w:val="22"/>
          <w:lang w:eastAsia="en-GB"/>
          <w14:ligatures w14:val="standardContextual"/>
        </w:rPr>
      </w:pPr>
      <w:r w:rsidRPr="00133C49">
        <w:rPr>
          <w:noProof/>
        </w:rPr>
        <w:t>6.2.2.4</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Multi-vendor joint training for CSI compression</w:t>
      </w:r>
      <w:r w:rsidRPr="00133C49">
        <w:rPr>
          <w:noProof/>
        </w:rPr>
        <w:tab/>
      </w:r>
      <w:r w:rsidRPr="00133C49">
        <w:rPr>
          <w:noProof/>
        </w:rPr>
        <w:fldChar w:fldCharType="begin" w:fldLock="1"/>
      </w:r>
      <w:r w:rsidRPr="00133C49">
        <w:rPr>
          <w:noProof/>
        </w:rPr>
        <w:instrText xml:space="preserve"> PAGEREF _Toc149657154 \h </w:instrText>
      </w:r>
      <w:r w:rsidRPr="00133C49">
        <w:rPr>
          <w:noProof/>
        </w:rPr>
      </w:r>
      <w:r w:rsidRPr="00133C49">
        <w:rPr>
          <w:noProof/>
        </w:rPr>
        <w:fldChar w:fldCharType="separate"/>
      </w:r>
      <w:r w:rsidRPr="00133C49">
        <w:rPr>
          <w:noProof/>
        </w:rPr>
        <w:t>50</w:t>
      </w:r>
      <w:r w:rsidRPr="00133C49">
        <w:rPr>
          <w:noProof/>
        </w:rPr>
        <w:fldChar w:fldCharType="end"/>
      </w:r>
    </w:p>
    <w:p w14:paraId="3D447176" w14:textId="744C2B45" w:rsidR="00D55B7A" w:rsidRPr="00133C49" w:rsidRDefault="00D55B7A">
      <w:pPr>
        <w:pStyle w:val="TOC4"/>
        <w:rPr>
          <w:rFonts w:asciiTheme="minorHAnsi" w:eastAsiaTheme="minorEastAsia" w:hAnsiTheme="minorHAnsi" w:cstheme="minorBidi"/>
          <w:noProof/>
          <w:kern w:val="2"/>
          <w:sz w:val="22"/>
          <w:szCs w:val="22"/>
          <w:lang w:eastAsia="en-GB"/>
          <w14:ligatures w14:val="standardContextual"/>
        </w:rPr>
      </w:pPr>
      <w:r w:rsidRPr="00133C49">
        <w:rPr>
          <w:noProof/>
        </w:rPr>
        <w:t>6.2.2.5</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Separate training for CSI compression</w:t>
      </w:r>
      <w:r w:rsidRPr="00133C49">
        <w:rPr>
          <w:noProof/>
        </w:rPr>
        <w:tab/>
      </w:r>
      <w:r w:rsidRPr="00133C49">
        <w:rPr>
          <w:noProof/>
        </w:rPr>
        <w:fldChar w:fldCharType="begin" w:fldLock="1"/>
      </w:r>
      <w:r w:rsidRPr="00133C49">
        <w:rPr>
          <w:noProof/>
        </w:rPr>
        <w:instrText xml:space="preserve"> PAGEREF _Toc149657155 \h </w:instrText>
      </w:r>
      <w:r w:rsidRPr="00133C49">
        <w:rPr>
          <w:noProof/>
        </w:rPr>
      </w:r>
      <w:r w:rsidRPr="00133C49">
        <w:rPr>
          <w:noProof/>
        </w:rPr>
        <w:fldChar w:fldCharType="separate"/>
      </w:r>
      <w:r w:rsidRPr="00133C49">
        <w:rPr>
          <w:noProof/>
        </w:rPr>
        <w:t>51</w:t>
      </w:r>
      <w:r w:rsidRPr="00133C49">
        <w:rPr>
          <w:noProof/>
        </w:rPr>
        <w:fldChar w:fldCharType="end"/>
      </w:r>
    </w:p>
    <w:p w14:paraId="05C1994F" w14:textId="3FA5B9FA" w:rsidR="00D55B7A" w:rsidRPr="00133C49" w:rsidRDefault="00D55B7A">
      <w:pPr>
        <w:pStyle w:val="TOC4"/>
        <w:rPr>
          <w:rFonts w:asciiTheme="minorHAnsi" w:eastAsiaTheme="minorEastAsia" w:hAnsiTheme="minorHAnsi" w:cstheme="minorBidi"/>
          <w:noProof/>
          <w:kern w:val="2"/>
          <w:sz w:val="22"/>
          <w:szCs w:val="22"/>
          <w:lang w:eastAsia="en-GB"/>
          <w14:ligatures w14:val="standardContextual"/>
        </w:rPr>
      </w:pPr>
      <w:r w:rsidRPr="00133C49">
        <w:rPr>
          <w:noProof/>
        </w:rPr>
        <w:t>6.2.2.6</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Basic performance for CSI prediction</w:t>
      </w:r>
      <w:r w:rsidRPr="00133C49">
        <w:rPr>
          <w:noProof/>
        </w:rPr>
        <w:tab/>
      </w:r>
      <w:r w:rsidRPr="00133C49">
        <w:rPr>
          <w:noProof/>
        </w:rPr>
        <w:fldChar w:fldCharType="begin" w:fldLock="1"/>
      </w:r>
      <w:r w:rsidRPr="00133C49">
        <w:rPr>
          <w:noProof/>
        </w:rPr>
        <w:instrText xml:space="preserve"> PAGEREF _Toc149657156 \h </w:instrText>
      </w:r>
      <w:r w:rsidRPr="00133C49">
        <w:rPr>
          <w:noProof/>
        </w:rPr>
      </w:r>
      <w:r w:rsidRPr="00133C49">
        <w:rPr>
          <w:noProof/>
        </w:rPr>
        <w:fldChar w:fldCharType="separate"/>
      </w:r>
      <w:r w:rsidRPr="00133C49">
        <w:rPr>
          <w:noProof/>
        </w:rPr>
        <w:t>55</w:t>
      </w:r>
      <w:r w:rsidRPr="00133C49">
        <w:rPr>
          <w:noProof/>
        </w:rPr>
        <w:fldChar w:fldCharType="end"/>
      </w:r>
    </w:p>
    <w:p w14:paraId="6F230C37" w14:textId="5013F6D6" w:rsidR="00D55B7A" w:rsidRPr="00133C49" w:rsidRDefault="00D55B7A">
      <w:pPr>
        <w:pStyle w:val="TOC4"/>
        <w:rPr>
          <w:rFonts w:asciiTheme="minorHAnsi" w:eastAsiaTheme="minorEastAsia" w:hAnsiTheme="minorHAnsi" w:cstheme="minorBidi"/>
          <w:noProof/>
          <w:kern w:val="2"/>
          <w:sz w:val="22"/>
          <w:szCs w:val="22"/>
          <w:lang w:eastAsia="en-GB"/>
          <w14:ligatures w14:val="standardContextual"/>
        </w:rPr>
      </w:pPr>
      <w:r w:rsidRPr="00133C49">
        <w:rPr>
          <w:noProof/>
        </w:rPr>
        <w:t>6.2.2.7</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Generalization evaluations for CSI prediction</w:t>
      </w:r>
      <w:r w:rsidRPr="00133C49">
        <w:rPr>
          <w:noProof/>
        </w:rPr>
        <w:tab/>
      </w:r>
      <w:r w:rsidRPr="00133C49">
        <w:rPr>
          <w:noProof/>
        </w:rPr>
        <w:fldChar w:fldCharType="begin" w:fldLock="1"/>
      </w:r>
      <w:r w:rsidRPr="00133C49">
        <w:rPr>
          <w:noProof/>
        </w:rPr>
        <w:instrText xml:space="preserve"> PAGEREF _Toc149657157 \h </w:instrText>
      </w:r>
      <w:r w:rsidRPr="00133C49">
        <w:rPr>
          <w:noProof/>
        </w:rPr>
      </w:r>
      <w:r w:rsidRPr="00133C49">
        <w:rPr>
          <w:noProof/>
        </w:rPr>
        <w:fldChar w:fldCharType="separate"/>
      </w:r>
      <w:r w:rsidRPr="00133C49">
        <w:rPr>
          <w:noProof/>
        </w:rPr>
        <w:t>58</w:t>
      </w:r>
      <w:r w:rsidRPr="00133C49">
        <w:rPr>
          <w:noProof/>
        </w:rPr>
        <w:fldChar w:fldCharType="end"/>
      </w:r>
    </w:p>
    <w:p w14:paraId="2E9893BE" w14:textId="524B0F38" w:rsidR="00D55B7A" w:rsidRPr="00133C49" w:rsidRDefault="00D55B7A">
      <w:pPr>
        <w:pStyle w:val="TOC4"/>
        <w:rPr>
          <w:rFonts w:asciiTheme="minorHAnsi" w:eastAsiaTheme="minorEastAsia" w:hAnsiTheme="minorHAnsi" w:cstheme="minorBidi"/>
          <w:noProof/>
          <w:kern w:val="2"/>
          <w:sz w:val="22"/>
          <w:szCs w:val="22"/>
          <w:lang w:eastAsia="en-GB"/>
          <w14:ligatures w14:val="standardContextual"/>
        </w:rPr>
      </w:pPr>
      <w:r w:rsidRPr="00133C49">
        <w:rPr>
          <w:noProof/>
        </w:rPr>
        <w:t>6.2.2.8</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Summary of Performance Results for CSI feedback enhancement</w:t>
      </w:r>
      <w:r w:rsidRPr="00133C49">
        <w:rPr>
          <w:noProof/>
        </w:rPr>
        <w:tab/>
      </w:r>
      <w:r w:rsidRPr="00133C49">
        <w:rPr>
          <w:noProof/>
        </w:rPr>
        <w:fldChar w:fldCharType="begin" w:fldLock="1"/>
      </w:r>
      <w:r w:rsidRPr="00133C49">
        <w:rPr>
          <w:noProof/>
        </w:rPr>
        <w:instrText xml:space="preserve"> PAGEREF _Toc149657158 \h </w:instrText>
      </w:r>
      <w:r w:rsidRPr="00133C49">
        <w:rPr>
          <w:noProof/>
        </w:rPr>
      </w:r>
      <w:r w:rsidRPr="00133C49">
        <w:rPr>
          <w:noProof/>
        </w:rPr>
        <w:fldChar w:fldCharType="separate"/>
      </w:r>
      <w:r w:rsidRPr="00133C49">
        <w:rPr>
          <w:noProof/>
        </w:rPr>
        <w:t>59</w:t>
      </w:r>
      <w:r w:rsidRPr="00133C49">
        <w:rPr>
          <w:noProof/>
        </w:rPr>
        <w:fldChar w:fldCharType="end"/>
      </w:r>
    </w:p>
    <w:p w14:paraId="2E6899F2" w14:textId="7379B187" w:rsidR="00D55B7A" w:rsidRPr="00133C49" w:rsidRDefault="00D55B7A">
      <w:pPr>
        <w:pStyle w:val="TOC2"/>
        <w:rPr>
          <w:rFonts w:asciiTheme="minorHAnsi" w:eastAsiaTheme="minorEastAsia" w:hAnsiTheme="minorHAnsi" w:cstheme="minorBidi"/>
          <w:noProof/>
          <w:kern w:val="2"/>
          <w:sz w:val="22"/>
          <w:szCs w:val="22"/>
          <w:lang w:eastAsia="en-GB"/>
          <w14:ligatures w14:val="standardContextual"/>
        </w:rPr>
      </w:pPr>
      <w:r w:rsidRPr="00133C49">
        <w:rPr>
          <w:noProof/>
        </w:rPr>
        <w:t>6.3</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Beam management</w:t>
      </w:r>
      <w:r w:rsidRPr="00133C49">
        <w:rPr>
          <w:noProof/>
        </w:rPr>
        <w:tab/>
      </w:r>
      <w:r w:rsidRPr="00133C49">
        <w:rPr>
          <w:noProof/>
        </w:rPr>
        <w:fldChar w:fldCharType="begin" w:fldLock="1"/>
      </w:r>
      <w:r w:rsidRPr="00133C49">
        <w:rPr>
          <w:noProof/>
        </w:rPr>
        <w:instrText xml:space="preserve"> PAGEREF _Toc149657159 \h </w:instrText>
      </w:r>
      <w:r w:rsidRPr="00133C49">
        <w:rPr>
          <w:noProof/>
        </w:rPr>
      </w:r>
      <w:r w:rsidRPr="00133C49">
        <w:rPr>
          <w:noProof/>
        </w:rPr>
        <w:fldChar w:fldCharType="separate"/>
      </w:r>
      <w:r w:rsidRPr="00133C49">
        <w:rPr>
          <w:noProof/>
        </w:rPr>
        <w:t>59</w:t>
      </w:r>
      <w:r w:rsidRPr="00133C49">
        <w:rPr>
          <w:noProof/>
        </w:rPr>
        <w:fldChar w:fldCharType="end"/>
      </w:r>
    </w:p>
    <w:p w14:paraId="7DE69C0C" w14:textId="39E4C70A" w:rsidR="00D55B7A" w:rsidRPr="00133C49" w:rsidRDefault="00D55B7A">
      <w:pPr>
        <w:pStyle w:val="TOC3"/>
        <w:rPr>
          <w:rFonts w:asciiTheme="minorHAnsi" w:eastAsiaTheme="minorEastAsia" w:hAnsiTheme="minorHAnsi" w:cstheme="minorBidi"/>
          <w:noProof/>
          <w:kern w:val="2"/>
          <w:sz w:val="22"/>
          <w:szCs w:val="22"/>
          <w:lang w:eastAsia="en-GB"/>
          <w14:ligatures w14:val="standardContextual"/>
        </w:rPr>
      </w:pPr>
      <w:r w:rsidRPr="00133C49">
        <w:rPr>
          <w:noProof/>
        </w:rPr>
        <w:t>6.3.1</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Evaluation assumptions, methodology and KPIs</w:t>
      </w:r>
      <w:r w:rsidRPr="00133C49">
        <w:rPr>
          <w:noProof/>
        </w:rPr>
        <w:tab/>
      </w:r>
      <w:r w:rsidRPr="00133C49">
        <w:rPr>
          <w:noProof/>
        </w:rPr>
        <w:fldChar w:fldCharType="begin" w:fldLock="1"/>
      </w:r>
      <w:r w:rsidRPr="00133C49">
        <w:rPr>
          <w:noProof/>
        </w:rPr>
        <w:instrText xml:space="preserve"> PAGEREF _Toc149657160 \h </w:instrText>
      </w:r>
      <w:r w:rsidRPr="00133C49">
        <w:rPr>
          <w:noProof/>
        </w:rPr>
      </w:r>
      <w:r w:rsidRPr="00133C49">
        <w:rPr>
          <w:noProof/>
        </w:rPr>
        <w:fldChar w:fldCharType="separate"/>
      </w:r>
      <w:r w:rsidRPr="00133C49">
        <w:rPr>
          <w:noProof/>
        </w:rPr>
        <w:t>59</w:t>
      </w:r>
      <w:r w:rsidRPr="00133C49">
        <w:rPr>
          <w:noProof/>
        </w:rPr>
        <w:fldChar w:fldCharType="end"/>
      </w:r>
    </w:p>
    <w:p w14:paraId="12FD6EF9" w14:textId="5BF5381F" w:rsidR="00D55B7A" w:rsidRPr="00133C49" w:rsidRDefault="00D55B7A">
      <w:pPr>
        <w:pStyle w:val="TOC3"/>
        <w:rPr>
          <w:rFonts w:asciiTheme="minorHAnsi" w:eastAsiaTheme="minorEastAsia" w:hAnsiTheme="minorHAnsi" w:cstheme="minorBidi"/>
          <w:noProof/>
          <w:kern w:val="2"/>
          <w:sz w:val="22"/>
          <w:szCs w:val="22"/>
          <w:lang w:eastAsia="en-GB"/>
          <w14:ligatures w14:val="standardContextual"/>
        </w:rPr>
      </w:pPr>
      <w:r w:rsidRPr="00133C49">
        <w:rPr>
          <w:noProof/>
        </w:rPr>
        <w:t>6.3.2</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Performance results</w:t>
      </w:r>
      <w:r w:rsidRPr="00133C49">
        <w:rPr>
          <w:noProof/>
        </w:rPr>
        <w:tab/>
      </w:r>
      <w:r w:rsidRPr="00133C49">
        <w:rPr>
          <w:noProof/>
        </w:rPr>
        <w:fldChar w:fldCharType="begin" w:fldLock="1"/>
      </w:r>
      <w:r w:rsidRPr="00133C49">
        <w:rPr>
          <w:noProof/>
        </w:rPr>
        <w:instrText xml:space="preserve"> PAGEREF _Toc149657161 \h </w:instrText>
      </w:r>
      <w:r w:rsidRPr="00133C49">
        <w:rPr>
          <w:noProof/>
        </w:rPr>
      </w:r>
      <w:r w:rsidRPr="00133C49">
        <w:rPr>
          <w:noProof/>
        </w:rPr>
        <w:fldChar w:fldCharType="separate"/>
      </w:r>
      <w:r w:rsidRPr="00133C49">
        <w:rPr>
          <w:noProof/>
        </w:rPr>
        <w:t>69</w:t>
      </w:r>
      <w:r w:rsidRPr="00133C49">
        <w:rPr>
          <w:noProof/>
        </w:rPr>
        <w:fldChar w:fldCharType="end"/>
      </w:r>
    </w:p>
    <w:p w14:paraId="1F970E9E" w14:textId="2251157E" w:rsidR="00D55B7A" w:rsidRPr="00133C49" w:rsidRDefault="00D55B7A">
      <w:pPr>
        <w:pStyle w:val="TOC4"/>
        <w:rPr>
          <w:rFonts w:asciiTheme="minorHAnsi" w:eastAsiaTheme="minorEastAsia" w:hAnsiTheme="minorHAnsi" w:cstheme="minorBidi"/>
          <w:noProof/>
          <w:kern w:val="2"/>
          <w:sz w:val="22"/>
          <w:szCs w:val="22"/>
          <w:lang w:eastAsia="en-GB"/>
          <w14:ligatures w14:val="standardContextual"/>
        </w:rPr>
      </w:pPr>
      <w:r w:rsidRPr="00133C49">
        <w:rPr>
          <w:noProof/>
        </w:rPr>
        <w:t>6.3.2.1</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Basic performance for BM-Case1</w:t>
      </w:r>
      <w:r w:rsidRPr="00133C49">
        <w:rPr>
          <w:noProof/>
        </w:rPr>
        <w:tab/>
      </w:r>
      <w:r w:rsidRPr="00133C49">
        <w:rPr>
          <w:noProof/>
        </w:rPr>
        <w:fldChar w:fldCharType="begin" w:fldLock="1"/>
      </w:r>
      <w:r w:rsidRPr="00133C49">
        <w:rPr>
          <w:noProof/>
        </w:rPr>
        <w:instrText xml:space="preserve"> PAGEREF _Toc149657162 \h </w:instrText>
      </w:r>
      <w:r w:rsidRPr="00133C49">
        <w:rPr>
          <w:noProof/>
        </w:rPr>
      </w:r>
      <w:r w:rsidRPr="00133C49">
        <w:rPr>
          <w:noProof/>
        </w:rPr>
        <w:fldChar w:fldCharType="separate"/>
      </w:r>
      <w:r w:rsidRPr="00133C49">
        <w:rPr>
          <w:noProof/>
        </w:rPr>
        <w:t>69</w:t>
      </w:r>
      <w:r w:rsidRPr="00133C49">
        <w:rPr>
          <w:noProof/>
        </w:rPr>
        <w:fldChar w:fldCharType="end"/>
      </w:r>
    </w:p>
    <w:p w14:paraId="011873CE" w14:textId="779F501A" w:rsidR="00D55B7A" w:rsidRPr="00133C49" w:rsidRDefault="00D55B7A">
      <w:pPr>
        <w:pStyle w:val="TOC5"/>
        <w:rPr>
          <w:rFonts w:asciiTheme="minorHAnsi" w:eastAsiaTheme="minorEastAsia" w:hAnsiTheme="minorHAnsi" w:cstheme="minorBidi"/>
          <w:noProof/>
          <w:kern w:val="2"/>
          <w:sz w:val="22"/>
          <w:szCs w:val="22"/>
          <w:lang w:eastAsia="en-GB"/>
          <w14:ligatures w14:val="standardContextual"/>
        </w:rPr>
      </w:pPr>
      <w:r w:rsidRPr="00133C49">
        <w:rPr>
          <w:noProof/>
        </w:rPr>
        <w:t>6.3.2.1.1</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Performance when Set B is a subset of Set A for DL Tx beam prediction</w:t>
      </w:r>
      <w:r w:rsidRPr="00133C49">
        <w:rPr>
          <w:noProof/>
        </w:rPr>
        <w:tab/>
      </w:r>
      <w:r w:rsidRPr="00133C49">
        <w:rPr>
          <w:noProof/>
        </w:rPr>
        <w:fldChar w:fldCharType="begin" w:fldLock="1"/>
      </w:r>
      <w:r w:rsidRPr="00133C49">
        <w:rPr>
          <w:noProof/>
        </w:rPr>
        <w:instrText xml:space="preserve"> PAGEREF _Toc149657163 \h </w:instrText>
      </w:r>
      <w:r w:rsidRPr="00133C49">
        <w:rPr>
          <w:noProof/>
        </w:rPr>
      </w:r>
      <w:r w:rsidRPr="00133C49">
        <w:rPr>
          <w:noProof/>
        </w:rPr>
        <w:fldChar w:fldCharType="separate"/>
      </w:r>
      <w:r w:rsidRPr="00133C49">
        <w:rPr>
          <w:noProof/>
        </w:rPr>
        <w:t>70</w:t>
      </w:r>
      <w:r w:rsidRPr="00133C49">
        <w:rPr>
          <w:noProof/>
        </w:rPr>
        <w:fldChar w:fldCharType="end"/>
      </w:r>
    </w:p>
    <w:p w14:paraId="221F665A" w14:textId="6957DBBD" w:rsidR="00D55B7A" w:rsidRPr="00133C49" w:rsidRDefault="00D55B7A">
      <w:pPr>
        <w:pStyle w:val="TOC5"/>
        <w:rPr>
          <w:rFonts w:asciiTheme="minorHAnsi" w:eastAsiaTheme="minorEastAsia" w:hAnsiTheme="minorHAnsi" w:cstheme="minorBidi"/>
          <w:noProof/>
          <w:kern w:val="2"/>
          <w:sz w:val="22"/>
          <w:szCs w:val="22"/>
          <w:lang w:eastAsia="en-GB"/>
          <w14:ligatures w14:val="standardContextual"/>
        </w:rPr>
      </w:pPr>
      <w:r w:rsidRPr="00133C49">
        <w:rPr>
          <w:noProof/>
        </w:rPr>
        <w:t>6.3.2.1.2</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Performance when Set B is different than Set A for DL Tx beam prediction</w:t>
      </w:r>
      <w:r w:rsidRPr="00133C49">
        <w:rPr>
          <w:noProof/>
        </w:rPr>
        <w:tab/>
      </w:r>
      <w:r w:rsidRPr="00133C49">
        <w:rPr>
          <w:noProof/>
        </w:rPr>
        <w:fldChar w:fldCharType="begin" w:fldLock="1"/>
      </w:r>
      <w:r w:rsidRPr="00133C49">
        <w:rPr>
          <w:noProof/>
        </w:rPr>
        <w:instrText xml:space="preserve"> PAGEREF _Toc149657164 \h </w:instrText>
      </w:r>
      <w:r w:rsidRPr="00133C49">
        <w:rPr>
          <w:noProof/>
        </w:rPr>
      </w:r>
      <w:r w:rsidRPr="00133C49">
        <w:rPr>
          <w:noProof/>
        </w:rPr>
        <w:fldChar w:fldCharType="separate"/>
      </w:r>
      <w:r w:rsidRPr="00133C49">
        <w:rPr>
          <w:noProof/>
        </w:rPr>
        <w:t>72</w:t>
      </w:r>
      <w:r w:rsidRPr="00133C49">
        <w:rPr>
          <w:noProof/>
        </w:rPr>
        <w:fldChar w:fldCharType="end"/>
      </w:r>
    </w:p>
    <w:p w14:paraId="29A64D3C" w14:textId="1DFDA85C" w:rsidR="00D55B7A" w:rsidRPr="00133C49" w:rsidRDefault="00D55B7A">
      <w:pPr>
        <w:pStyle w:val="TOC5"/>
        <w:rPr>
          <w:rFonts w:asciiTheme="minorHAnsi" w:eastAsiaTheme="minorEastAsia" w:hAnsiTheme="minorHAnsi" w:cstheme="minorBidi"/>
          <w:noProof/>
          <w:kern w:val="2"/>
          <w:sz w:val="22"/>
          <w:szCs w:val="22"/>
          <w:lang w:eastAsia="en-GB"/>
          <w14:ligatures w14:val="standardContextual"/>
        </w:rPr>
      </w:pPr>
      <w:r w:rsidRPr="00133C49">
        <w:rPr>
          <w:noProof/>
        </w:rPr>
        <w:t>6.3.2.1.3</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Performance when Set B is a subset of Set A for DL Tx-Rx beam pair prediction</w:t>
      </w:r>
      <w:r w:rsidRPr="00133C49">
        <w:rPr>
          <w:noProof/>
        </w:rPr>
        <w:tab/>
      </w:r>
      <w:r w:rsidRPr="00133C49">
        <w:rPr>
          <w:noProof/>
        </w:rPr>
        <w:fldChar w:fldCharType="begin" w:fldLock="1"/>
      </w:r>
      <w:r w:rsidRPr="00133C49">
        <w:rPr>
          <w:noProof/>
        </w:rPr>
        <w:instrText xml:space="preserve"> PAGEREF _Toc149657165 \h </w:instrText>
      </w:r>
      <w:r w:rsidRPr="00133C49">
        <w:rPr>
          <w:noProof/>
        </w:rPr>
      </w:r>
      <w:r w:rsidRPr="00133C49">
        <w:rPr>
          <w:noProof/>
        </w:rPr>
        <w:fldChar w:fldCharType="separate"/>
      </w:r>
      <w:r w:rsidRPr="00133C49">
        <w:rPr>
          <w:noProof/>
        </w:rPr>
        <w:t>73</w:t>
      </w:r>
      <w:r w:rsidRPr="00133C49">
        <w:rPr>
          <w:noProof/>
        </w:rPr>
        <w:fldChar w:fldCharType="end"/>
      </w:r>
    </w:p>
    <w:p w14:paraId="6BEDC129" w14:textId="72E03242" w:rsidR="00D55B7A" w:rsidRPr="00133C49" w:rsidRDefault="00D55B7A">
      <w:pPr>
        <w:pStyle w:val="TOC5"/>
        <w:rPr>
          <w:rFonts w:asciiTheme="minorHAnsi" w:eastAsiaTheme="minorEastAsia" w:hAnsiTheme="minorHAnsi" w:cstheme="minorBidi"/>
          <w:noProof/>
          <w:kern w:val="2"/>
          <w:sz w:val="22"/>
          <w:szCs w:val="22"/>
          <w:lang w:eastAsia="en-GB"/>
          <w14:ligatures w14:val="standardContextual"/>
        </w:rPr>
      </w:pPr>
      <w:r w:rsidRPr="00133C49">
        <w:rPr>
          <w:noProof/>
        </w:rPr>
        <w:t>6.3.2.1.4</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Performance when Set B is different to Set A for DL Tx-Rx beam pair prediction</w:t>
      </w:r>
      <w:r w:rsidRPr="00133C49">
        <w:rPr>
          <w:noProof/>
        </w:rPr>
        <w:tab/>
      </w:r>
      <w:r w:rsidRPr="00133C49">
        <w:rPr>
          <w:noProof/>
        </w:rPr>
        <w:fldChar w:fldCharType="begin" w:fldLock="1"/>
      </w:r>
      <w:r w:rsidRPr="00133C49">
        <w:rPr>
          <w:noProof/>
        </w:rPr>
        <w:instrText xml:space="preserve"> PAGEREF _Toc149657166 \h </w:instrText>
      </w:r>
      <w:r w:rsidRPr="00133C49">
        <w:rPr>
          <w:noProof/>
        </w:rPr>
      </w:r>
      <w:r w:rsidRPr="00133C49">
        <w:rPr>
          <w:noProof/>
        </w:rPr>
        <w:fldChar w:fldCharType="separate"/>
      </w:r>
      <w:r w:rsidRPr="00133C49">
        <w:rPr>
          <w:noProof/>
        </w:rPr>
        <w:t>76</w:t>
      </w:r>
      <w:r w:rsidRPr="00133C49">
        <w:rPr>
          <w:noProof/>
        </w:rPr>
        <w:fldChar w:fldCharType="end"/>
      </w:r>
    </w:p>
    <w:p w14:paraId="1B183998" w14:textId="50BD19CD" w:rsidR="00D55B7A" w:rsidRPr="00133C49" w:rsidRDefault="00D55B7A">
      <w:pPr>
        <w:pStyle w:val="TOC4"/>
        <w:rPr>
          <w:rFonts w:asciiTheme="minorHAnsi" w:eastAsiaTheme="minorEastAsia" w:hAnsiTheme="minorHAnsi" w:cstheme="minorBidi"/>
          <w:noProof/>
          <w:kern w:val="2"/>
          <w:sz w:val="22"/>
          <w:szCs w:val="22"/>
          <w:lang w:eastAsia="en-GB"/>
          <w14:ligatures w14:val="standardContextual"/>
        </w:rPr>
      </w:pPr>
      <w:r w:rsidRPr="00133C49">
        <w:rPr>
          <w:noProof/>
        </w:rPr>
        <w:t>6.3.2.2</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Basic performance for BM-Case2</w:t>
      </w:r>
      <w:r w:rsidRPr="00133C49">
        <w:rPr>
          <w:noProof/>
        </w:rPr>
        <w:tab/>
      </w:r>
      <w:r w:rsidRPr="00133C49">
        <w:rPr>
          <w:noProof/>
        </w:rPr>
        <w:fldChar w:fldCharType="begin" w:fldLock="1"/>
      </w:r>
      <w:r w:rsidRPr="00133C49">
        <w:rPr>
          <w:noProof/>
        </w:rPr>
        <w:instrText xml:space="preserve"> PAGEREF _Toc149657167 \h </w:instrText>
      </w:r>
      <w:r w:rsidRPr="00133C49">
        <w:rPr>
          <w:noProof/>
        </w:rPr>
      </w:r>
      <w:r w:rsidRPr="00133C49">
        <w:rPr>
          <w:noProof/>
        </w:rPr>
        <w:fldChar w:fldCharType="separate"/>
      </w:r>
      <w:r w:rsidRPr="00133C49">
        <w:rPr>
          <w:noProof/>
        </w:rPr>
        <w:t>76</w:t>
      </w:r>
      <w:r w:rsidRPr="00133C49">
        <w:rPr>
          <w:noProof/>
        </w:rPr>
        <w:fldChar w:fldCharType="end"/>
      </w:r>
    </w:p>
    <w:p w14:paraId="0B664979" w14:textId="52B80657" w:rsidR="00D55B7A" w:rsidRPr="00133C49" w:rsidRDefault="00D55B7A">
      <w:pPr>
        <w:pStyle w:val="TOC5"/>
        <w:rPr>
          <w:rFonts w:asciiTheme="minorHAnsi" w:eastAsiaTheme="minorEastAsia" w:hAnsiTheme="minorHAnsi" w:cstheme="minorBidi"/>
          <w:noProof/>
          <w:kern w:val="2"/>
          <w:sz w:val="22"/>
          <w:szCs w:val="22"/>
          <w:lang w:eastAsia="en-GB"/>
          <w14:ligatures w14:val="standardContextual"/>
        </w:rPr>
      </w:pPr>
      <w:r w:rsidRPr="00133C49">
        <w:rPr>
          <w:noProof/>
        </w:rPr>
        <w:t>6.3.2.2.1</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Performance when Set A = Set B</w:t>
      </w:r>
      <w:r w:rsidRPr="00133C49">
        <w:rPr>
          <w:noProof/>
        </w:rPr>
        <w:tab/>
      </w:r>
      <w:r w:rsidRPr="00133C49">
        <w:rPr>
          <w:noProof/>
        </w:rPr>
        <w:fldChar w:fldCharType="begin" w:fldLock="1"/>
      </w:r>
      <w:r w:rsidRPr="00133C49">
        <w:rPr>
          <w:noProof/>
        </w:rPr>
        <w:instrText xml:space="preserve"> PAGEREF _Toc149657168 \h </w:instrText>
      </w:r>
      <w:r w:rsidRPr="00133C49">
        <w:rPr>
          <w:noProof/>
        </w:rPr>
      </w:r>
      <w:r w:rsidRPr="00133C49">
        <w:rPr>
          <w:noProof/>
        </w:rPr>
        <w:fldChar w:fldCharType="separate"/>
      </w:r>
      <w:r w:rsidRPr="00133C49">
        <w:rPr>
          <w:noProof/>
        </w:rPr>
        <w:t>76</w:t>
      </w:r>
      <w:r w:rsidRPr="00133C49">
        <w:rPr>
          <w:noProof/>
        </w:rPr>
        <w:fldChar w:fldCharType="end"/>
      </w:r>
    </w:p>
    <w:p w14:paraId="6E1D64D8" w14:textId="1D8D5CE6" w:rsidR="00D55B7A" w:rsidRPr="00133C49" w:rsidRDefault="00D55B7A">
      <w:pPr>
        <w:pStyle w:val="TOC5"/>
        <w:rPr>
          <w:rFonts w:asciiTheme="minorHAnsi" w:eastAsiaTheme="minorEastAsia" w:hAnsiTheme="minorHAnsi" w:cstheme="minorBidi"/>
          <w:noProof/>
          <w:kern w:val="2"/>
          <w:sz w:val="22"/>
          <w:szCs w:val="22"/>
          <w:lang w:eastAsia="en-GB"/>
          <w14:ligatures w14:val="standardContextual"/>
        </w:rPr>
      </w:pPr>
      <w:r w:rsidRPr="00133C49">
        <w:rPr>
          <w:noProof/>
        </w:rPr>
        <w:t>6.3.2.2.2</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Performance when Set B is a subset of Set A</w:t>
      </w:r>
      <w:r w:rsidRPr="00133C49">
        <w:rPr>
          <w:noProof/>
        </w:rPr>
        <w:tab/>
      </w:r>
      <w:r w:rsidRPr="00133C49">
        <w:rPr>
          <w:noProof/>
        </w:rPr>
        <w:fldChar w:fldCharType="begin" w:fldLock="1"/>
      </w:r>
      <w:r w:rsidRPr="00133C49">
        <w:rPr>
          <w:noProof/>
        </w:rPr>
        <w:instrText xml:space="preserve"> PAGEREF _Toc149657169 \h </w:instrText>
      </w:r>
      <w:r w:rsidRPr="00133C49">
        <w:rPr>
          <w:noProof/>
        </w:rPr>
      </w:r>
      <w:r w:rsidRPr="00133C49">
        <w:rPr>
          <w:noProof/>
        </w:rPr>
        <w:fldChar w:fldCharType="separate"/>
      </w:r>
      <w:r w:rsidRPr="00133C49">
        <w:rPr>
          <w:noProof/>
        </w:rPr>
        <w:t>85</w:t>
      </w:r>
      <w:r w:rsidRPr="00133C49">
        <w:rPr>
          <w:noProof/>
        </w:rPr>
        <w:fldChar w:fldCharType="end"/>
      </w:r>
    </w:p>
    <w:p w14:paraId="78B2B404" w14:textId="187C5A58" w:rsidR="00D55B7A" w:rsidRPr="00133C49" w:rsidRDefault="00D55B7A">
      <w:pPr>
        <w:pStyle w:val="TOC4"/>
        <w:rPr>
          <w:rFonts w:asciiTheme="minorHAnsi" w:eastAsiaTheme="minorEastAsia" w:hAnsiTheme="minorHAnsi" w:cstheme="minorBidi"/>
          <w:noProof/>
          <w:kern w:val="2"/>
          <w:sz w:val="22"/>
          <w:szCs w:val="22"/>
          <w:lang w:eastAsia="en-GB"/>
          <w14:ligatures w14:val="standardContextual"/>
        </w:rPr>
      </w:pPr>
      <w:r w:rsidRPr="00133C49">
        <w:rPr>
          <w:noProof/>
        </w:rPr>
        <w:t>6.3.2.3</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Performance under different assumptions/scenarios for BM-Case1 and/or BM-Case2</w:t>
      </w:r>
      <w:r w:rsidRPr="00133C49">
        <w:rPr>
          <w:noProof/>
        </w:rPr>
        <w:tab/>
      </w:r>
      <w:r w:rsidRPr="00133C49">
        <w:rPr>
          <w:noProof/>
        </w:rPr>
        <w:fldChar w:fldCharType="begin" w:fldLock="1"/>
      </w:r>
      <w:r w:rsidRPr="00133C49">
        <w:rPr>
          <w:noProof/>
        </w:rPr>
        <w:instrText xml:space="preserve"> PAGEREF _Toc149657170 \h </w:instrText>
      </w:r>
      <w:r w:rsidRPr="00133C49">
        <w:rPr>
          <w:noProof/>
        </w:rPr>
      </w:r>
      <w:r w:rsidRPr="00133C49">
        <w:rPr>
          <w:noProof/>
        </w:rPr>
        <w:fldChar w:fldCharType="separate"/>
      </w:r>
      <w:r w:rsidRPr="00133C49">
        <w:rPr>
          <w:noProof/>
        </w:rPr>
        <w:t>93</w:t>
      </w:r>
      <w:r w:rsidRPr="00133C49">
        <w:rPr>
          <w:noProof/>
        </w:rPr>
        <w:fldChar w:fldCharType="end"/>
      </w:r>
    </w:p>
    <w:p w14:paraId="7AB0FFE6" w14:textId="7BFE295B" w:rsidR="00D55B7A" w:rsidRPr="00133C49" w:rsidRDefault="00D55B7A">
      <w:pPr>
        <w:pStyle w:val="TOC4"/>
        <w:rPr>
          <w:rFonts w:asciiTheme="minorHAnsi" w:eastAsiaTheme="minorEastAsia" w:hAnsiTheme="minorHAnsi" w:cstheme="minorBidi"/>
          <w:noProof/>
          <w:kern w:val="2"/>
          <w:sz w:val="22"/>
          <w:szCs w:val="22"/>
          <w:lang w:eastAsia="en-GB"/>
          <w14:ligatures w14:val="standardContextual"/>
        </w:rPr>
      </w:pPr>
      <w:r w:rsidRPr="00133C49">
        <w:rPr>
          <w:noProof/>
        </w:rPr>
        <w:t>6.3.2.4</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Generalization Performance for BM-Case1 and BM-Case2</w:t>
      </w:r>
      <w:r w:rsidRPr="00133C49">
        <w:rPr>
          <w:noProof/>
        </w:rPr>
        <w:tab/>
      </w:r>
      <w:r w:rsidRPr="00133C49">
        <w:rPr>
          <w:noProof/>
        </w:rPr>
        <w:fldChar w:fldCharType="begin" w:fldLock="1"/>
      </w:r>
      <w:r w:rsidRPr="00133C49">
        <w:rPr>
          <w:noProof/>
        </w:rPr>
        <w:instrText xml:space="preserve"> PAGEREF _Toc149657171 \h </w:instrText>
      </w:r>
      <w:r w:rsidRPr="00133C49">
        <w:rPr>
          <w:noProof/>
        </w:rPr>
      </w:r>
      <w:r w:rsidRPr="00133C49">
        <w:rPr>
          <w:noProof/>
        </w:rPr>
        <w:fldChar w:fldCharType="separate"/>
      </w:r>
      <w:r w:rsidRPr="00133C49">
        <w:rPr>
          <w:noProof/>
        </w:rPr>
        <w:t>101</w:t>
      </w:r>
      <w:r w:rsidRPr="00133C49">
        <w:rPr>
          <w:noProof/>
        </w:rPr>
        <w:fldChar w:fldCharType="end"/>
      </w:r>
    </w:p>
    <w:p w14:paraId="735623E5" w14:textId="665F87E9" w:rsidR="00D55B7A" w:rsidRPr="00133C49" w:rsidRDefault="00D55B7A">
      <w:pPr>
        <w:pStyle w:val="TOC4"/>
        <w:rPr>
          <w:rFonts w:asciiTheme="minorHAnsi" w:eastAsiaTheme="minorEastAsia" w:hAnsiTheme="minorHAnsi" w:cstheme="minorBidi"/>
          <w:noProof/>
          <w:kern w:val="2"/>
          <w:sz w:val="22"/>
          <w:szCs w:val="22"/>
          <w:lang w:eastAsia="en-GB"/>
          <w14:ligatures w14:val="standardContextual"/>
        </w:rPr>
      </w:pPr>
      <w:r w:rsidRPr="00133C49">
        <w:rPr>
          <w:noProof/>
        </w:rPr>
        <w:t>6.3.2.5</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Summary of Performance Results for Beam Management</w:t>
      </w:r>
      <w:r w:rsidRPr="00133C49">
        <w:rPr>
          <w:noProof/>
        </w:rPr>
        <w:tab/>
      </w:r>
      <w:r w:rsidRPr="00133C49">
        <w:rPr>
          <w:noProof/>
        </w:rPr>
        <w:fldChar w:fldCharType="begin" w:fldLock="1"/>
      </w:r>
      <w:r w:rsidRPr="00133C49">
        <w:rPr>
          <w:noProof/>
        </w:rPr>
        <w:instrText xml:space="preserve"> PAGEREF _Toc149657172 \h </w:instrText>
      </w:r>
      <w:r w:rsidRPr="00133C49">
        <w:rPr>
          <w:noProof/>
        </w:rPr>
      </w:r>
      <w:r w:rsidRPr="00133C49">
        <w:rPr>
          <w:noProof/>
        </w:rPr>
        <w:fldChar w:fldCharType="separate"/>
      </w:r>
      <w:r w:rsidRPr="00133C49">
        <w:rPr>
          <w:noProof/>
        </w:rPr>
        <w:t>106</w:t>
      </w:r>
      <w:r w:rsidRPr="00133C49">
        <w:rPr>
          <w:noProof/>
        </w:rPr>
        <w:fldChar w:fldCharType="end"/>
      </w:r>
    </w:p>
    <w:p w14:paraId="4AAC0672" w14:textId="6E5D05F5" w:rsidR="00D55B7A" w:rsidRPr="00133C49" w:rsidRDefault="00D55B7A">
      <w:pPr>
        <w:pStyle w:val="TOC2"/>
        <w:rPr>
          <w:rFonts w:asciiTheme="minorHAnsi" w:eastAsiaTheme="minorEastAsia" w:hAnsiTheme="minorHAnsi" w:cstheme="minorBidi"/>
          <w:noProof/>
          <w:kern w:val="2"/>
          <w:sz w:val="22"/>
          <w:szCs w:val="22"/>
          <w:lang w:eastAsia="en-GB"/>
          <w14:ligatures w14:val="standardContextual"/>
        </w:rPr>
      </w:pPr>
      <w:r w:rsidRPr="00133C49">
        <w:rPr>
          <w:noProof/>
        </w:rPr>
        <w:t>6.4</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Positioning accuracy enhancements</w:t>
      </w:r>
      <w:r w:rsidRPr="00133C49">
        <w:rPr>
          <w:noProof/>
        </w:rPr>
        <w:tab/>
      </w:r>
      <w:r w:rsidRPr="00133C49">
        <w:rPr>
          <w:noProof/>
        </w:rPr>
        <w:fldChar w:fldCharType="begin" w:fldLock="1"/>
      </w:r>
      <w:r w:rsidRPr="00133C49">
        <w:rPr>
          <w:noProof/>
        </w:rPr>
        <w:instrText xml:space="preserve"> PAGEREF _Toc149657173 \h </w:instrText>
      </w:r>
      <w:r w:rsidRPr="00133C49">
        <w:rPr>
          <w:noProof/>
        </w:rPr>
      </w:r>
      <w:r w:rsidRPr="00133C49">
        <w:rPr>
          <w:noProof/>
        </w:rPr>
        <w:fldChar w:fldCharType="separate"/>
      </w:r>
      <w:r w:rsidRPr="00133C49">
        <w:rPr>
          <w:noProof/>
        </w:rPr>
        <w:t>108</w:t>
      </w:r>
      <w:r w:rsidRPr="00133C49">
        <w:rPr>
          <w:noProof/>
        </w:rPr>
        <w:fldChar w:fldCharType="end"/>
      </w:r>
    </w:p>
    <w:p w14:paraId="44801FCD" w14:textId="0D3728A4" w:rsidR="00D55B7A" w:rsidRPr="00133C49" w:rsidRDefault="00D55B7A">
      <w:pPr>
        <w:pStyle w:val="TOC3"/>
        <w:rPr>
          <w:rFonts w:asciiTheme="minorHAnsi" w:eastAsiaTheme="minorEastAsia" w:hAnsiTheme="minorHAnsi" w:cstheme="minorBidi"/>
          <w:noProof/>
          <w:kern w:val="2"/>
          <w:sz w:val="22"/>
          <w:szCs w:val="22"/>
          <w:lang w:eastAsia="en-GB"/>
          <w14:ligatures w14:val="standardContextual"/>
        </w:rPr>
      </w:pPr>
      <w:r w:rsidRPr="00133C49">
        <w:rPr>
          <w:noProof/>
        </w:rPr>
        <w:t>6.4.1</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Evaluation assumptions, methodology and KPIs</w:t>
      </w:r>
      <w:r w:rsidRPr="00133C49">
        <w:rPr>
          <w:noProof/>
        </w:rPr>
        <w:tab/>
      </w:r>
      <w:r w:rsidRPr="00133C49">
        <w:rPr>
          <w:noProof/>
        </w:rPr>
        <w:fldChar w:fldCharType="begin" w:fldLock="1"/>
      </w:r>
      <w:r w:rsidRPr="00133C49">
        <w:rPr>
          <w:noProof/>
        </w:rPr>
        <w:instrText xml:space="preserve"> PAGEREF _Toc149657174 \h </w:instrText>
      </w:r>
      <w:r w:rsidRPr="00133C49">
        <w:rPr>
          <w:noProof/>
        </w:rPr>
      </w:r>
      <w:r w:rsidRPr="00133C49">
        <w:rPr>
          <w:noProof/>
        </w:rPr>
        <w:fldChar w:fldCharType="separate"/>
      </w:r>
      <w:r w:rsidRPr="00133C49">
        <w:rPr>
          <w:noProof/>
        </w:rPr>
        <w:t>108</w:t>
      </w:r>
      <w:r w:rsidRPr="00133C49">
        <w:rPr>
          <w:noProof/>
        </w:rPr>
        <w:fldChar w:fldCharType="end"/>
      </w:r>
    </w:p>
    <w:p w14:paraId="0250D3E4" w14:textId="0135E364" w:rsidR="00D55B7A" w:rsidRPr="00133C49" w:rsidRDefault="00D55B7A">
      <w:pPr>
        <w:pStyle w:val="TOC3"/>
        <w:rPr>
          <w:rFonts w:asciiTheme="minorHAnsi" w:eastAsiaTheme="minorEastAsia" w:hAnsiTheme="minorHAnsi" w:cstheme="minorBidi"/>
          <w:noProof/>
          <w:kern w:val="2"/>
          <w:sz w:val="22"/>
          <w:szCs w:val="22"/>
          <w:lang w:eastAsia="en-GB"/>
          <w14:ligatures w14:val="standardContextual"/>
        </w:rPr>
      </w:pPr>
      <w:r w:rsidRPr="00133C49">
        <w:rPr>
          <w:noProof/>
        </w:rPr>
        <w:t>6.4.2</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Performance results</w:t>
      </w:r>
      <w:r w:rsidRPr="00133C49">
        <w:rPr>
          <w:noProof/>
        </w:rPr>
        <w:tab/>
      </w:r>
      <w:r w:rsidRPr="00133C49">
        <w:rPr>
          <w:noProof/>
        </w:rPr>
        <w:fldChar w:fldCharType="begin" w:fldLock="1"/>
      </w:r>
      <w:r w:rsidRPr="00133C49">
        <w:rPr>
          <w:noProof/>
        </w:rPr>
        <w:instrText xml:space="preserve"> PAGEREF _Toc149657175 \h </w:instrText>
      </w:r>
      <w:r w:rsidRPr="00133C49">
        <w:rPr>
          <w:noProof/>
        </w:rPr>
      </w:r>
      <w:r w:rsidRPr="00133C49">
        <w:rPr>
          <w:noProof/>
        </w:rPr>
        <w:fldChar w:fldCharType="separate"/>
      </w:r>
      <w:r w:rsidRPr="00133C49">
        <w:rPr>
          <w:noProof/>
        </w:rPr>
        <w:t>115</w:t>
      </w:r>
      <w:r w:rsidRPr="00133C49">
        <w:rPr>
          <w:noProof/>
        </w:rPr>
        <w:fldChar w:fldCharType="end"/>
      </w:r>
    </w:p>
    <w:p w14:paraId="71DD9230" w14:textId="29F23D6D" w:rsidR="00D55B7A" w:rsidRPr="00133C49" w:rsidRDefault="00D55B7A">
      <w:pPr>
        <w:pStyle w:val="TOC4"/>
        <w:rPr>
          <w:rFonts w:asciiTheme="minorHAnsi" w:eastAsiaTheme="minorEastAsia" w:hAnsiTheme="minorHAnsi" w:cstheme="minorBidi"/>
          <w:noProof/>
          <w:kern w:val="2"/>
          <w:sz w:val="22"/>
          <w:szCs w:val="22"/>
          <w:lang w:eastAsia="en-GB"/>
          <w14:ligatures w14:val="standardContextual"/>
        </w:rPr>
      </w:pPr>
      <w:r w:rsidRPr="00133C49">
        <w:rPr>
          <w:noProof/>
        </w:rPr>
        <w:t>6.4.2.1</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Training Data Collection</w:t>
      </w:r>
      <w:r w:rsidRPr="00133C49">
        <w:rPr>
          <w:noProof/>
        </w:rPr>
        <w:tab/>
      </w:r>
      <w:r w:rsidRPr="00133C49">
        <w:rPr>
          <w:noProof/>
        </w:rPr>
        <w:fldChar w:fldCharType="begin" w:fldLock="1"/>
      </w:r>
      <w:r w:rsidRPr="00133C49">
        <w:rPr>
          <w:noProof/>
        </w:rPr>
        <w:instrText xml:space="preserve"> PAGEREF _Toc149657176 \h </w:instrText>
      </w:r>
      <w:r w:rsidRPr="00133C49">
        <w:rPr>
          <w:noProof/>
        </w:rPr>
      </w:r>
      <w:r w:rsidRPr="00133C49">
        <w:rPr>
          <w:noProof/>
        </w:rPr>
        <w:fldChar w:fldCharType="separate"/>
      </w:r>
      <w:r w:rsidRPr="00133C49">
        <w:rPr>
          <w:noProof/>
        </w:rPr>
        <w:t>116</w:t>
      </w:r>
      <w:r w:rsidRPr="00133C49">
        <w:rPr>
          <w:noProof/>
        </w:rPr>
        <w:fldChar w:fldCharType="end"/>
      </w:r>
    </w:p>
    <w:p w14:paraId="5C3E3CC4" w14:textId="0F25A9FB" w:rsidR="00D55B7A" w:rsidRPr="00133C49" w:rsidRDefault="00D55B7A">
      <w:pPr>
        <w:pStyle w:val="TOC4"/>
        <w:rPr>
          <w:rFonts w:asciiTheme="minorHAnsi" w:eastAsiaTheme="minorEastAsia" w:hAnsiTheme="minorHAnsi" w:cstheme="minorBidi"/>
          <w:noProof/>
          <w:kern w:val="2"/>
          <w:sz w:val="22"/>
          <w:szCs w:val="22"/>
          <w:lang w:eastAsia="en-GB"/>
          <w14:ligatures w14:val="standardContextual"/>
        </w:rPr>
      </w:pPr>
      <w:r w:rsidRPr="00133C49">
        <w:rPr>
          <w:noProof/>
        </w:rPr>
        <w:t>6.4.2.2</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Generalization Aspects</w:t>
      </w:r>
      <w:r w:rsidRPr="00133C49">
        <w:rPr>
          <w:noProof/>
        </w:rPr>
        <w:tab/>
      </w:r>
      <w:r w:rsidRPr="00133C49">
        <w:rPr>
          <w:noProof/>
        </w:rPr>
        <w:fldChar w:fldCharType="begin" w:fldLock="1"/>
      </w:r>
      <w:r w:rsidRPr="00133C49">
        <w:rPr>
          <w:noProof/>
        </w:rPr>
        <w:instrText xml:space="preserve"> PAGEREF _Toc149657177 \h </w:instrText>
      </w:r>
      <w:r w:rsidRPr="00133C49">
        <w:rPr>
          <w:noProof/>
        </w:rPr>
      </w:r>
      <w:r w:rsidRPr="00133C49">
        <w:rPr>
          <w:noProof/>
        </w:rPr>
        <w:fldChar w:fldCharType="separate"/>
      </w:r>
      <w:r w:rsidRPr="00133C49">
        <w:rPr>
          <w:noProof/>
        </w:rPr>
        <w:t>116</w:t>
      </w:r>
      <w:r w:rsidRPr="00133C49">
        <w:rPr>
          <w:noProof/>
        </w:rPr>
        <w:fldChar w:fldCharType="end"/>
      </w:r>
    </w:p>
    <w:p w14:paraId="5AAE0963" w14:textId="3A49B018" w:rsidR="00D55B7A" w:rsidRPr="00133C49" w:rsidRDefault="00D55B7A">
      <w:pPr>
        <w:pStyle w:val="TOC4"/>
        <w:rPr>
          <w:rFonts w:asciiTheme="minorHAnsi" w:eastAsiaTheme="minorEastAsia" w:hAnsiTheme="minorHAnsi" w:cstheme="minorBidi"/>
          <w:noProof/>
          <w:kern w:val="2"/>
          <w:sz w:val="22"/>
          <w:szCs w:val="22"/>
          <w:lang w:eastAsia="en-GB"/>
          <w14:ligatures w14:val="standardContextual"/>
        </w:rPr>
      </w:pPr>
      <w:r w:rsidRPr="00133C49">
        <w:rPr>
          <w:noProof/>
        </w:rPr>
        <w:t>6.4.2.3</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Fine-tuning</w:t>
      </w:r>
      <w:r w:rsidRPr="00133C49">
        <w:rPr>
          <w:noProof/>
        </w:rPr>
        <w:tab/>
      </w:r>
      <w:r w:rsidRPr="00133C49">
        <w:rPr>
          <w:noProof/>
        </w:rPr>
        <w:fldChar w:fldCharType="begin" w:fldLock="1"/>
      </w:r>
      <w:r w:rsidRPr="00133C49">
        <w:rPr>
          <w:noProof/>
        </w:rPr>
        <w:instrText xml:space="preserve"> PAGEREF _Toc149657178 \h </w:instrText>
      </w:r>
      <w:r w:rsidRPr="00133C49">
        <w:rPr>
          <w:noProof/>
        </w:rPr>
      </w:r>
      <w:r w:rsidRPr="00133C49">
        <w:rPr>
          <w:noProof/>
        </w:rPr>
        <w:fldChar w:fldCharType="separate"/>
      </w:r>
      <w:r w:rsidRPr="00133C49">
        <w:rPr>
          <w:noProof/>
        </w:rPr>
        <w:t>120</w:t>
      </w:r>
      <w:r w:rsidRPr="00133C49">
        <w:rPr>
          <w:noProof/>
        </w:rPr>
        <w:fldChar w:fldCharType="end"/>
      </w:r>
    </w:p>
    <w:p w14:paraId="61AB012A" w14:textId="0BDFDBC3" w:rsidR="00D55B7A" w:rsidRPr="00133C49" w:rsidRDefault="00D55B7A">
      <w:pPr>
        <w:pStyle w:val="TOC4"/>
        <w:rPr>
          <w:rFonts w:asciiTheme="minorHAnsi" w:eastAsiaTheme="minorEastAsia" w:hAnsiTheme="minorHAnsi" w:cstheme="minorBidi"/>
          <w:noProof/>
          <w:kern w:val="2"/>
          <w:sz w:val="22"/>
          <w:szCs w:val="22"/>
          <w:lang w:eastAsia="en-GB"/>
          <w14:ligatures w14:val="standardContextual"/>
        </w:rPr>
      </w:pPr>
      <w:r w:rsidRPr="00133C49">
        <w:rPr>
          <w:noProof/>
        </w:rPr>
        <w:t>6.4.2.4</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Model-input Size Reduction</w:t>
      </w:r>
      <w:r w:rsidRPr="00133C49">
        <w:rPr>
          <w:noProof/>
        </w:rPr>
        <w:tab/>
      </w:r>
      <w:r w:rsidRPr="00133C49">
        <w:rPr>
          <w:noProof/>
        </w:rPr>
        <w:fldChar w:fldCharType="begin" w:fldLock="1"/>
      </w:r>
      <w:r w:rsidRPr="00133C49">
        <w:rPr>
          <w:noProof/>
        </w:rPr>
        <w:instrText xml:space="preserve"> PAGEREF _Toc149657179 \h </w:instrText>
      </w:r>
      <w:r w:rsidRPr="00133C49">
        <w:rPr>
          <w:noProof/>
        </w:rPr>
      </w:r>
      <w:r w:rsidRPr="00133C49">
        <w:rPr>
          <w:noProof/>
        </w:rPr>
        <w:fldChar w:fldCharType="separate"/>
      </w:r>
      <w:r w:rsidRPr="00133C49">
        <w:rPr>
          <w:noProof/>
        </w:rPr>
        <w:t>127</w:t>
      </w:r>
      <w:r w:rsidRPr="00133C49">
        <w:rPr>
          <w:noProof/>
        </w:rPr>
        <w:fldChar w:fldCharType="end"/>
      </w:r>
    </w:p>
    <w:p w14:paraId="78589F2A" w14:textId="56EC977A" w:rsidR="00D55B7A" w:rsidRPr="00133C49" w:rsidRDefault="00D55B7A">
      <w:pPr>
        <w:pStyle w:val="TOC4"/>
        <w:rPr>
          <w:rFonts w:asciiTheme="minorHAnsi" w:eastAsiaTheme="minorEastAsia" w:hAnsiTheme="minorHAnsi" w:cstheme="minorBidi"/>
          <w:noProof/>
          <w:kern w:val="2"/>
          <w:sz w:val="22"/>
          <w:szCs w:val="22"/>
          <w:lang w:eastAsia="en-GB"/>
          <w14:ligatures w14:val="standardContextual"/>
        </w:rPr>
      </w:pPr>
      <w:r w:rsidRPr="00133C49">
        <w:rPr>
          <w:noProof/>
        </w:rPr>
        <w:t>6.4.2.5</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Non-ideal label(s)</w:t>
      </w:r>
      <w:r w:rsidRPr="00133C49">
        <w:rPr>
          <w:noProof/>
        </w:rPr>
        <w:tab/>
      </w:r>
      <w:r w:rsidRPr="00133C49">
        <w:rPr>
          <w:noProof/>
        </w:rPr>
        <w:fldChar w:fldCharType="begin" w:fldLock="1"/>
      </w:r>
      <w:r w:rsidRPr="00133C49">
        <w:rPr>
          <w:noProof/>
        </w:rPr>
        <w:instrText xml:space="preserve"> PAGEREF _Toc149657180 \h </w:instrText>
      </w:r>
      <w:r w:rsidRPr="00133C49">
        <w:rPr>
          <w:noProof/>
        </w:rPr>
      </w:r>
      <w:r w:rsidRPr="00133C49">
        <w:rPr>
          <w:noProof/>
        </w:rPr>
        <w:fldChar w:fldCharType="separate"/>
      </w:r>
      <w:r w:rsidRPr="00133C49">
        <w:rPr>
          <w:noProof/>
        </w:rPr>
        <w:t>130</w:t>
      </w:r>
      <w:r w:rsidRPr="00133C49">
        <w:rPr>
          <w:noProof/>
        </w:rPr>
        <w:fldChar w:fldCharType="end"/>
      </w:r>
    </w:p>
    <w:p w14:paraId="7ADF1892" w14:textId="1B43C908" w:rsidR="00D55B7A" w:rsidRPr="00133C49" w:rsidRDefault="00D55B7A">
      <w:pPr>
        <w:pStyle w:val="TOC4"/>
        <w:rPr>
          <w:rFonts w:asciiTheme="minorHAnsi" w:eastAsiaTheme="minorEastAsia" w:hAnsiTheme="minorHAnsi" w:cstheme="minorBidi"/>
          <w:noProof/>
          <w:kern w:val="2"/>
          <w:sz w:val="22"/>
          <w:szCs w:val="22"/>
          <w:lang w:eastAsia="en-GB"/>
          <w14:ligatures w14:val="standardContextual"/>
        </w:rPr>
      </w:pPr>
      <w:r w:rsidRPr="00133C49">
        <w:rPr>
          <w:noProof/>
        </w:rPr>
        <w:t>6.4.2.6</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Summary of Performance Results for Positioning accuracy enhancements</w:t>
      </w:r>
      <w:r w:rsidRPr="00133C49">
        <w:rPr>
          <w:noProof/>
        </w:rPr>
        <w:tab/>
      </w:r>
      <w:r w:rsidRPr="00133C49">
        <w:rPr>
          <w:noProof/>
        </w:rPr>
        <w:fldChar w:fldCharType="begin" w:fldLock="1"/>
      </w:r>
      <w:r w:rsidRPr="00133C49">
        <w:rPr>
          <w:noProof/>
        </w:rPr>
        <w:instrText xml:space="preserve"> PAGEREF _Toc149657181 \h </w:instrText>
      </w:r>
      <w:r w:rsidRPr="00133C49">
        <w:rPr>
          <w:noProof/>
        </w:rPr>
      </w:r>
      <w:r w:rsidRPr="00133C49">
        <w:rPr>
          <w:noProof/>
        </w:rPr>
        <w:fldChar w:fldCharType="separate"/>
      </w:r>
      <w:r w:rsidRPr="00133C49">
        <w:rPr>
          <w:noProof/>
        </w:rPr>
        <w:t>131</w:t>
      </w:r>
      <w:r w:rsidRPr="00133C49">
        <w:rPr>
          <w:noProof/>
        </w:rPr>
        <w:fldChar w:fldCharType="end"/>
      </w:r>
    </w:p>
    <w:p w14:paraId="5BBEA53B" w14:textId="7EF8038C" w:rsidR="00D55B7A" w:rsidRPr="00133C49" w:rsidRDefault="00D55B7A">
      <w:pPr>
        <w:pStyle w:val="TOC1"/>
        <w:rPr>
          <w:rFonts w:asciiTheme="minorHAnsi" w:eastAsiaTheme="minorEastAsia" w:hAnsiTheme="minorHAnsi" w:cstheme="minorBidi"/>
          <w:noProof/>
          <w:kern w:val="2"/>
          <w:szCs w:val="22"/>
          <w:lang w:eastAsia="en-GB"/>
          <w14:ligatures w14:val="standardContextual"/>
        </w:rPr>
      </w:pPr>
      <w:r w:rsidRPr="00133C49">
        <w:rPr>
          <w:noProof/>
        </w:rPr>
        <w:lastRenderedPageBreak/>
        <w:t>7</w:t>
      </w:r>
      <w:r w:rsidRPr="00133C49">
        <w:rPr>
          <w:rFonts w:asciiTheme="minorHAnsi" w:eastAsiaTheme="minorEastAsia" w:hAnsiTheme="minorHAnsi" w:cstheme="minorBidi"/>
          <w:noProof/>
          <w:kern w:val="2"/>
          <w:szCs w:val="22"/>
          <w:lang w:eastAsia="en-GB"/>
          <w14:ligatures w14:val="standardContextual"/>
        </w:rPr>
        <w:tab/>
      </w:r>
      <w:r w:rsidRPr="00133C49">
        <w:rPr>
          <w:noProof/>
        </w:rPr>
        <w:t>Potential specification impact assessment</w:t>
      </w:r>
      <w:r w:rsidRPr="00133C49">
        <w:rPr>
          <w:noProof/>
        </w:rPr>
        <w:tab/>
      </w:r>
      <w:r w:rsidRPr="00133C49">
        <w:rPr>
          <w:noProof/>
        </w:rPr>
        <w:fldChar w:fldCharType="begin" w:fldLock="1"/>
      </w:r>
      <w:r w:rsidRPr="00133C49">
        <w:rPr>
          <w:noProof/>
        </w:rPr>
        <w:instrText xml:space="preserve"> PAGEREF _Toc149657182 \h </w:instrText>
      </w:r>
      <w:r w:rsidRPr="00133C49">
        <w:rPr>
          <w:noProof/>
        </w:rPr>
      </w:r>
      <w:r w:rsidRPr="00133C49">
        <w:rPr>
          <w:noProof/>
        </w:rPr>
        <w:fldChar w:fldCharType="separate"/>
      </w:r>
      <w:r w:rsidRPr="00133C49">
        <w:rPr>
          <w:noProof/>
        </w:rPr>
        <w:t>131</w:t>
      </w:r>
      <w:r w:rsidRPr="00133C49">
        <w:rPr>
          <w:noProof/>
        </w:rPr>
        <w:fldChar w:fldCharType="end"/>
      </w:r>
    </w:p>
    <w:p w14:paraId="3BD59C94" w14:textId="117CDFBD" w:rsidR="00D55B7A" w:rsidRPr="00133C49" w:rsidRDefault="00D55B7A">
      <w:pPr>
        <w:pStyle w:val="TOC2"/>
        <w:rPr>
          <w:rFonts w:asciiTheme="minorHAnsi" w:eastAsiaTheme="minorEastAsia" w:hAnsiTheme="minorHAnsi" w:cstheme="minorBidi"/>
          <w:noProof/>
          <w:kern w:val="2"/>
          <w:sz w:val="22"/>
          <w:szCs w:val="22"/>
          <w:lang w:eastAsia="en-GB"/>
          <w14:ligatures w14:val="standardContextual"/>
        </w:rPr>
      </w:pPr>
      <w:r w:rsidRPr="00133C49">
        <w:rPr>
          <w:noProof/>
        </w:rPr>
        <w:t>7.1</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General observations</w:t>
      </w:r>
      <w:r w:rsidRPr="00133C49">
        <w:rPr>
          <w:noProof/>
        </w:rPr>
        <w:tab/>
      </w:r>
      <w:r w:rsidRPr="00133C49">
        <w:rPr>
          <w:noProof/>
        </w:rPr>
        <w:fldChar w:fldCharType="begin" w:fldLock="1"/>
      </w:r>
      <w:r w:rsidRPr="00133C49">
        <w:rPr>
          <w:noProof/>
        </w:rPr>
        <w:instrText xml:space="preserve"> PAGEREF _Toc149657183 \h </w:instrText>
      </w:r>
      <w:r w:rsidRPr="00133C49">
        <w:rPr>
          <w:noProof/>
        </w:rPr>
      </w:r>
      <w:r w:rsidRPr="00133C49">
        <w:rPr>
          <w:noProof/>
        </w:rPr>
        <w:fldChar w:fldCharType="separate"/>
      </w:r>
      <w:r w:rsidRPr="00133C49">
        <w:rPr>
          <w:noProof/>
        </w:rPr>
        <w:t>131</w:t>
      </w:r>
      <w:r w:rsidRPr="00133C49">
        <w:rPr>
          <w:noProof/>
        </w:rPr>
        <w:fldChar w:fldCharType="end"/>
      </w:r>
    </w:p>
    <w:p w14:paraId="0CE4B2EF" w14:textId="1B7E5184" w:rsidR="00D55B7A" w:rsidRPr="00133C49" w:rsidRDefault="00D55B7A">
      <w:pPr>
        <w:pStyle w:val="TOC2"/>
        <w:rPr>
          <w:rFonts w:asciiTheme="minorHAnsi" w:eastAsiaTheme="minorEastAsia" w:hAnsiTheme="minorHAnsi" w:cstheme="minorBidi"/>
          <w:noProof/>
          <w:kern w:val="2"/>
          <w:sz w:val="22"/>
          <w:szCs w:val="22"/>
          <w:lang w:eastAsia="en-GB"/>
          <w14:ligatures w14:val="standardContextual"/>
        </w:rPr>
      </w:pPr>
      <w:r w:rsidRPr="00133C49">
        <w:rPr>
          <w:noProof/>
        </w:rPr>
        <w:t>7.2</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Physical layer aspects</w:t>
      </w:r>
      <w:r w:rsidRPr="00133C49">
        <w:rPr>
          <w:noProof/>
        </w:rPr>
        <w:tab/>
      </w:r>
      <w:r w:rsidRPr="00133C49">
        <w:rPr>
          <w:noProof/>
        </w:rPr>
        <w:fldChar w:fldCharType="begin" w:fldLock="1"/>
      </w:r>
      <w:r w:rsidRPr="00133C49">
        <w:rPr>
          <w:noProof/>
        </w:rPr>
        <w:instrText xml:space="preserve"> PAGEREF _Toc149657184 \h </w:instrText>
      </w:r>
      <w:r w:rsidRPr="00133C49">
        <w:rPr>
          <w:noProof/>
        </w:rPr>
      </w:r>
      <w:r w:rsidRPr="00133C49">
        <w:rPr>
          <w:noProof/>
        </w:rPr>
        <w:fldChar w:fldCharType="separate"/>
      </w:r>
      <w:r w:rsidRPr="00133C49">
        <w:rPr>
          <w:noProof/>
        </w:rPr>
        <w:t>131</w:t>
      </w:r>
      <w:r w:rsidRPr="00133C49">
        <w:rPr>
          <w:noProof/>
        </w:rPr>
        <w:fldChar w:fldCharType="end"/>
      </w:r>
    </w:p>
    <w:p w14:paraId="3CB13425" w14:textId="1166E9FA" w:rsidR="00D55B7A" w:rsidRPr="00133C49" w:rsidRDefault="00D55B7A">
      <w:pPr>
        <w:pStyle w:val="TOC3"/>
        <w:rPr>
          <w:rFonts w:asciiTheme="minorHAnsi" w:eastAsiaTheme="minorEastAsia" w:hAnsiTheme="minorHAnsi" w:cstheme="minorBidi"/>
          <w:noProof/>
          <w:kern w:val="2"/>
          <w:sz w:val="22"/>
          <w:szCs w:val="22"/>
          <w:lang w:eastAsia="en-GB"/>
          <w14:ligatures w14:val="standardContextual"/>
        </w:rPr>
      </w:pPr>
      <w:r w:rsidRPr="00133C49">
        <w:rPr>
          <w:noProof/>
        </w:rPr>
        <w:t>7.2.1</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Common framework</w:t>
      </w:r>
      <w:r w:rsidRPr="00133C49">
        <w:rPr>
          <w:noProof/>
        </w:rPr>
        <w:tab/>
      </w:r>
      <w:r w:rsidRPr="00133C49">
        <w:rPr>
          <w:noProof/>
        </w:rPr>
        <w:fldChar w:fldCharType="begin" w:fldLock="1"/>
      </w:r>
      <w:r w:rsidRPr="00133C49">
        <w:rPr>
          <w:noProof/>
        </w:rPr>
        <w:instrText xml:space="preserve"> PAGEREF _Toc149657185 \h </w:instrText>
      </w:r>
      <w:r w:rsidRPr="00133C49">
        <w:rPr>
          <w:noProof/>
        </w:rPr>
      </w:r>
      <w:r w:rsidRPr="00133C49">
        <w:rPr>
          <w:noProof/>
        </w:rPr>
        <w:fldChar w:fldCharType="separate"/>
      </w:r>
      <w:r w:rsidRPr="00133C49">
        <w:rPr>
          <w:noProof/>
        </w:rPr>
        <w:t>131</w:t>
      </w:r>
      <w:r w:rsidRPr="00133C49">
        <w:rPr>
          <w:noProof/>
        </w:rPr>
        <w:fldChar w:fldCharType="end"/>
      </w:r>
    </w:p>
    <w:p w14:paraId="752A478E" w14:textId="7C00622D" w:rsidR="00D55B7A" w:rsidRPr="00133C49" w:rsidRDefault="00D55B7A">
      <w:pPr>
        <w:pStyle w:val="TOC3"/>
        <w:rPr>
          <w:rFonts w:asciiTheme="minorHAnsi" w:eastAsiaTheme="minorEastAsia" w:hAnsiTheme="minorHAnsi" w:cstheme="minorBidi"/>
          <w:noProof/>
          <w:kern w:val="2"/>
          <w:sz w:val="22"/>
          <w:szCs w:val="22"/>
          <w:lang w:eastAsia="en-GB"/>
          <w14:ligatures w14:val="standardContextual"/>
        </w:rPr>
      </w:pPr>
      <w:r w:rsidRPr="00133C49">
        <w:rPr>
          <w:noProof/>
        </w:rPr>
        <w:t>7.2.2</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CSI feedback enhancement</w:t>
      </w:r>
      <w:r w:rsidRPr="00133C49">
        <w:rPr>
          <w:noProof/>
        </w:rPr>
        <w:tab/>
      </w:r>
      <w:r w:rsidRPr="00133C49">
        <w:rPr>
          <w:noProof/>
        </w:rPr>
        <w:fldChar w:fldCharType="begin" w:fldLock="1"/>
      </w:r>
      <w:r w:rsidRPr="00133C49">
        <w:rPr>
          <w:noProof/>
        </w:rPr>
        <w:instrText xml:space="preserve"> PAGEREF _Toc149657186 \h </w:instrText>
      </w:r>
      <w:r w:rsidRPr="00133C49">
        <w:rPr>
          <w:noProof/>
        </w:rPr>
      </w:r>
      <w:r w:rsidRPr="00133C49">
        <w:rPr>
          <w:noProof/>
        </w:rPr>
        <w:fldChar w:fldCharType="separate"/>
      </w:r>
      <w:r w:rsidRPr="00133C49">
        <w:rPr>
          <w:noProof/>
        </w:rPr>
        <w:t>132</w:t>
      </w:r>
      <w:r w:rsidRPr="00133C49">
        <w:rPr>
          <w:noProof/>
        </w:rPr>
        <w:fldChar w:fldCharType="end"/>
      </w:r>
    </w:p>
    <w:p w14:paraId="720803CD" w14:textId="55D79A6B" w:rsidR="00D55B7A" w:rsidRPr="00133C49" w:rsidRDefault="00D55B7A">
      <w:pPr>
        <w:pStyle w:val="TOC3"/>
        <w:rPr>
          <w:rFonts w:asciiTheme="minorHAnsi" w:eastAsiaTheme="minorEastAsia" w:hAnsiTheme="minorHAnsi" w:cstheme="minorBidi"/>
          <w:noProof/>
          <w:kern w:val="2"/>
          <w:sz w:val="22"/>
          <w:szCs w:val="22"/>
          <w:lang w:eastAsia="en-GB"/>
          <w14:ligatures w14:val="standardContextual"/>
        </w:rPr>
      </w:pPr>
      <w:r w:rsidRPr="00133C49">
        <w:rPr>
          <w:noProof/>
        </w:rPr>
        <w:t>7.2.3</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Beam management</w:t>
      </w:r>
      <w:r w:rsidRPr="00133C49">
        <w:rPr>
          <w:noProof/>
        </w:rPr>
        <w:tab/>
      </w:r>
      <w:r w:rsidRPr="00133C49">
        <w:rPr>
          <w:noProof/>
        </w:rPr>
        <w:fldChar w:fldCharType="begin" w:fldLock="1"/>
      </w:r>
      <w:r w:rsidRPr="00133C49">
        <w:rPr>
          <w:noProof/>
        </w:rPr>
        <w:instrText xml:space="preserve"> PAGEREF _Toc149657187 \h </w:instrText>
      </w:r>
      <w:r w:rsidRPr="00133C49">
        <w:rPr>
          <w:noProof/>
        </w:rPr>
      </w:r>
      <w:r w:rsidRPr="00133C49">
        <w:rPr>
          <w:noProof/>
        </w:rPr>
        <w:fldChar w:fldCharType="separate"/>
      </w:r>
      <w:r w:rsidRPr="00133C49">
        <w:rPr>
          <w:noProof/>
        </w:rPr>
        <w:t>135</w:t>
      </w:r>
      <w:r w:rsidRPr="00133C49">
        <w:rPr>
          <w:noProof/>
        </w:rPr>
        <w:fldChar w:fldCharType="end"/>
      </w:r>
    </w:p>
    <w:p w14:paraId="3886BAFF" w14:textId="04829E99" w:rsidR="00D55B7A" w:rsidRPr="00133C49" w:rsidRDefault="00D55B7A">
      <w:pPr>
        <w:pStyle w:val="TOC3"/>
        <w:rPr>
          <w:rFonts w:asciiTheme="minorHAnsi" w:eastAsiaTheme="minorEastAsia" w:hAnsiTheme="minorHAnsi" w:cstheme="minorBidi"/>
          <w:noProof/>
          <w:kern w:val="2"/>
          <w:sz w:val="22"/>
          <w:szCs w:val="22"/>
          <w:lang w:eastAsia="en-GB"/>
          <w14:ligatures w14:val="standardContextual"/>
        </w:rPr>
      </w:pPr>
      <w:r w:rsidRPr="00133C49">
        <w:rPr>
          <w:noProof/>
        </w:rPr>
        <w:t>7.2.4</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Positioning accuracy enhancements</w:t>
      </w:r>
      <w:r w:rsidRPr="00133C49">
        <w:rPr>
          <w:noProof/>
        </w:rPr>
        <w:tab/>
      </w:r>
      <w:r w:rsidRPr="00133C49">
        <w:rPr>
          <w:noProof/>
        </w:rPr>
        <w:fldChar w:fldCharType="begin" w:fldLock="1"/>
      </w:r>
      <w:r w:rsidRPr="00133C49">
        <w:rPr>
          <w:noProof/>
        </w:rPr>
        <w:instrText xml:space="preserve"> PAGEREF _Toc149657188 \h </w:instrText>
      </w:r>
      <w:r w:rsidRPr="00133C49">
        <w:rPr>
          <w:noProof/>
        </w:rPr>
      </w:r>
      <w:r w:rsidRPr="00133C49">
        <w:rPr>
          <w:noProof/>
        </w:rPr>
        <w:fldChar w:fldCharType="separate"/>
      </w:r>
      <w:r w:rsidRPr="00133C49">
        <w:rPr>
          <w:noProof/>
        </w:rPr>
        <w:t>139</w:t>
      </w:r>
      <w:r w:rsidRPr="00133C49">
        <w:rPr>
          <w:noProof/>
        </w:rPr>
        <w:fldChar w:fldCharType="end"/>
      </w:r>
    </w:p>
    <w:p w14:paraId="23C0954A" w14:textId="0128F1AB" w:rsidR="00D55B7A" w:rsidRPr="00133C49" w:rsidRDefault="00D55B7A">
      <w:pPr>
        <w:pStyle w:val="TOC2"/>
        <w:rPr>
          <w:rFonts w:asciiTheme="minorHAnsi" w:eastAsiaTheme="minorEastAsia" w:hAnsiTheme="minorHAnsi" w:cstheme="minorBidi"/>
          <w:noProof/>
          <w:kern w:val="2"/>
          <w:sz w:val="22"/>
          <w:szCs w:val="22"/>
          <w:lang w:eastAsia="en-GB"/>
          <w14:ligatures w14:val="standardContextual"/>
        </w:rPr>
      </w:pPr>
      <w:r w:rsidRPr="00133C49">
        <w:rPr>
          <w:noProof/>
        </w:rPr>
        <w:t>7.3</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Protocol aspects</w:t>
      </w:r>
      <w:r w:rsidRPr="00133C49">
        <w:rPr>
          <w:noProof/>
        </w:rPr>
        <w:tab/>
      </w:r>
      <w:r w:rsidRPr="00133C49">
        <w:rPr>
          <w:noProof/>
        </w:rPr>
        <w:fldChar w:fldCharType="begin" w:fldLock="1"/>
      </w:r>
      <w:r w:rsidRPr="00133C49">
        <w:rPr>
          <w:noProof/>
        </w:rPr>
        <w:instrText xml:space="preserve"> PAGEREF _Toc149657189 \h </w:instrText>
      </w:r>
      <w:r w:rsidRPr="00133C49">
        <w:rPr>
          <w:noProof/>
        </w:rPr>
      </w:r>
      <w:r w:rsidRPr="00133C49">
        <w:rPr>
          <w:noProof/>
        </w:rPr>
        <w:fldChar w:fldCharType="separate"/>
      </w:r>
      <w:r w:rsidRPr="00133C49">
        <w:rPr>
          <w:noProof/>
        </w:rPr>
        <w:t>145</w:t>
      </w:r>
      <w:r w:rsidRPr="00133C49">
        <w:rPr>
          <w:noProof/>
        </w:rPr>
        <w:fldChar w:fldCharType="end"/>
      </w:r>
    </w:p>
    <w:p w14:paraId="2E2C0AC1" w14:textId="6E697386" w:rsidR="00D55B7A" w:rsidRPr="00133C49" w:rsidRDefault="00D55B7A">
      <w:pPr>
        <w:pStyle w:val="TOC3"/>
        <w:rPr>
          <w:rFonts w:asciiTheme="minorHAnsi" w:eastAsiaTheme="minorEastAsia" w:hAnsiTheme="minorHAnsi" w:cstheme="minorBidi"/>
          <w:noProof/>
          <w:kern w:val="2"/>
          <w:sz w:val="22"/>
          <w:szCs w:val="22"/>
          <w:lang w:eastAsia="en-GB"/>
          <w14:ligatures w14:val="standardContextual"/>
        </w:rPr>
      </w:pPr>
      <w:r w:rsidRPr="00133C49">
        <w:rPr>
          <w:noProof/>
        </w:rPr>
        <w:t>7.3.1</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Common framework</w:t>
      </w:r>
      <w:r w:rsidRPr="00133C49">
        <w:rPr>
          <w:noProof/>
        </w:rPr>
        <w:tab/>
      </w:r>
      <w:r w:rsidRPr="00133C49">
        <w:rPr>
          <w:noProof/>
        </w:rPr>
        <w:fldChar w:fldCharType="begin" w:fldLock="1"/>
      </w:r>
      <w:r w:rsidRPr="00133C49">
        <w:rPr>
          <w:noProof/>
        </w:rPr>
        <w:instrText xml:space="preserve"> PAGEREF _Toc149657190 \h </w:instrText>
      </w:r>
      <w:r w:rsidRPr="00133C49">
        <w:rPr>
          <w:noProof/>
        </w:rPr>
      </w:r>
      <w:r w:rsidRPr="00133C49">
        <w:rPr>
          <w:noProof/>
        </w:rPr>
        <w:fldChar w:fldCharType="separate"/>
      </w:r>
      <w:r w:rsidRPr="00133C49">
        <w:rPr>
          <w:noProof/>
        </w:rPr>
        <w:t>145</w:t>
      </w:r>
      <w:r w:rsidRPr="00133C49">
        <w:rPr>
          <w:noProof/>
        </w:rPr>
        <w:fldChar w:fldCharType="end"/>
      </w:r>
    </w:p>
    <w:p w14:paraId="6AA563E7" w14:textId="513A91FA" w:rsidR="00D55B7A" w:rsidRPr="00133C49" w:rsidRDefault="00D55B7A">
      <w:pPr>
        <w:pStyle w:val="TOC3"/>
        <w:rPr>
          <w:rFonts w:asciiTheme="minorHAnsi" w:eastAsiaTheme="minorEastAsia" w:hAnsiTheme="minorHAnsi" w:cstheme="minorBidi"/>
          <w:noProof/>
          <w:kern w:val="2"/>
          <w:sz w:val="22"/>
          <w:szCs w:val="22"/>
          <w:lang w:eastAsia="en-GB"/>
          <w14:ligatures w14:val="standardContextual"/>
        </w:rPr>
      </w:pPr>
      <w:r w:rsidRPr="00133C49">
        <w:rPr>
          <w:noProof/>
        </w:rPr>
        <w:t>7.3.2</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CSI feedback enhancement</w:t>
      </w:r>
      <w:r w:rsidRPr="00133C49">
        <w:rPr>
          <w:noProof/>
        </w:rPr>
        <w:tab/>
      </w:r>
      <w:r w:rsidRPr="00133C49">
        <w:rPr>
          <w:noProof/>
        </w:rPr>
        <w:fldChar w:fldCharType="begin" w:fldLock="1"/>
      </w:r>
      <w:r w:rsidRPr="00133C49">
        <w:rPr>
          <w:noProof/>
        </w:rPr>
        <w:instrText xml:space="preserve"> PAGEREF _Toc149657191 \h </w:instrText>
      </w:r>
      <w:r w:rsidRPr="00133C49">
        <w:rPr>
          <w:noProof/>
        </w:rPr>
      </w:r>
      <w:r w:rsidRPr="00133C49">
        <w:rPr>
          <w:noProof/>
        </w:rPr>
        <w:fldChar w:fldCharType="separate"/>
      </w:r>
      <w:r w:rsidRPr="00133C49">
        <w:rPr>
          <w:noProof/>
        </w:rPr>
        <w:t>145</w:t>
      </w:r>
      <w:r w:rsidRPr="00133C49">
        <w:rPr>
          <w:noProof/>
        </w:rPr>
        <w:fldChar w:fldCharType="end"/>
      </w:r>
    </w:p>
    <w:p w14:paraId="65F6944B" w14:textId="13D91C29" w:rsidR="00D55B7A" w:rsidRPr="00133C49" w:rsidRDefault="00D55B7A">
      <w:pPr>
        <w:pStyle w:val="TOC3"/>
        <w:rPr>
          <w:rFonts w:asciiTheme="minorHAnsi" w:eastAsiaTheme="minorEastAsia" w:hAnsiTheme="minorHAnsi" w:cstheme="minorBidi"/>
          <w:noProof/>
          <w:kern w:val="2"/>
          <w:sz w:val="22"/>
          <w:szCs w:val="22"/>
          <w:lang w:eastAsia="en-GB"/>
          <w14:ligatures w14:val="standardContextual"/>
        </w:rPr>
      </w:pPr>
      <w:r w:rsidRPr="00133C49">
        <w:rPr>
          <w:noProof/>
        </w:rPr>
        <w:t>7.3.3</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Beam management</w:t>
      </w:r>
      <w:r w:rsidRPr="00133C49">
        <w:rPr>
          <w:noProof/>
        </w:rPr>
        <w:tab/>
      </w:r>
      <w:r w:rsidRPr="00133C49">
        <w:rPr>
          <w:noProof/>
        </w:rPr>
        <w:fldChar w:fldCharType="begin" w:fldLock="1"/>
      </w:r>
      <w:r w:rsidRPr="00133C49">
        <w:rPr>
          <w:noProof/>
        </w:rPr>
        <w:instrText xml:space="preserve"> PAGEREF _Toc149657192 \h </w:instrText>
      </w:r>
      <w:r w:rsidRPr="00133C49">
        <w:rPr>
          <w:noProof/>
        </w:rPr>
      </w:r>
      <w:r w:rsidRPr="00133C49">
        <w:rPr>
          <w:noProof/>
        </w:rPr>
        <w:fldChar w:fldCharType="separate"/>
      </w:r>
      <w:r w:rsidRPr="00133C49">
        <w:rPr>
          <w:noProof/>
        </w:rPr>
        <w:t>145</w:t>
      </w:r>
      <w:r w:rsidRPr="00133C49">
        <w:rPr>
          <w:noProof/>
        </w:rPr>
        <w:fldChar w:fldCharType="end"/>
      </w:r>
    </w:p>
    <w:p w14:paraId="3FA3F95B" w14:textId="32CBEC64" w:rsidR="00D55B7A" w:rsidRPr="00133C49" w:rsidRDefault="00D55B7A">
      <w:pPr>
        <w:pStyle w:val="TOC3"/>
        <w:rPr>
          <w:rFonts w:asciiTheme="minorHAnsi" w:eastAsiaTheme="minorEastAsia" w:hAnsiTheme="minorHAnsi" w:cstheme="minorBidi"/>
          <w:noProof/>
          <w:kern w:val="2"/>
          <w:sz w:val="22"/>
          <w:szCs w:val="22"/>
          <w:lang w:eastAsia="en-GB"/>
          <w14:ligatures w14:val="standardContextual"/>
        </w:rPr>
      </w:pPr>
      <w:r w:rsidRPr="00133C49">
        <w:rPr>
          <w:noProof/>
        </w:rPr>
        <w:t>7.3.4</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Positioning accuracy enhancements</w:t>
      </w:r>
      <w:r w:rsidRPr="00133C49">
        <w:rPr>
          <w:noProof/>
        </w:rPr>
        <w:tab/>
      </w:r>
      <w:r w:rsidRPr="00133C49">
        <w:rPr>
          <w:noProof/>
        </w:rPr>
        <w:fldChar w:fldCharType="begin" w:fldLock="1"/>
      </w:r>
      <w:r w:rsidRPr="00133C49">
        <w:rPr>
          <w:noProof/>
        </w:rPr>
        <w:instrText xml:space="preserve"> PAGEREF _Toc149657193 \h </w:instrText>
      </w:r>
      <w:r w:rsidRPr="00133C49">
        <w:rPr>
          <w:noProof/>
        </w:rPr>
      </w:r>
      <w:r w:rsidRPr="00133C49">
        <w:rPr>
          <w:noProof/>
        </w:rPr>
        <w:fldChar w:fldCharType="separate"/>
      </w:r>
      <w:r w:rsidRPr="00133C49">
        <w:rPr>
          <w:noProof/>
        </w:rPr>
        <w:t>145</w:t>
      </w:r>
      <w:r w:rsidRPr="00133C49">
        <w:rPr>
          <w:noProof/>
        </w:rPr>
        <w:fldChar w:fldCharType="end"/>
      </w:r>
    </w:p>
    <w:p w14:paraId="10A1F86B" w14:textId="6D64A87F" w:rsidR="00D55B7A" w:rsidRPr="00133C49" w:rsidRDefault="00D55B7A">
      <w:pPr>
        <w:pStyle w:val="TOC2"/>
        <w:rPr>
          <w:rFonts w:asciiTheme="minorHAnsi" w:eastAsiaTheme="minorEastAsia" w:hAnsiTheme="minorHAnsi" w:cstheme="minorBidi"/>
          <w:noProof/>
          <w:kern w:val="2"/>
          <w:sz w:val="22"/>
          <w:szCs w:val="22"/>
          <w:lang w:eastAsia="en-GB"/>
          <w14:ligatures w14:val="standardContextual"/>
        </w:rPr>
      </w:pPr>
      <w:r w:rsidRPr="00133C49">
        <w:rPr>
          <w:noProof/>
        </w:rPr>
        <w:t>7.4</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Interoperability and testability aspects</w:t>
      </w:r>
      <w:r w:rsidRPr="00133C49">
        <w:rPr>
          <w:noProof/>
        </w:rPr>
        <w:tab/>
      </w:r>
      <w:r w:rsidRPr="00133C49">
        <w:rPr>
          <w:noProof/>
        </w:rPr>
        <w:fldChar w:fldCharType="begin" w:fldLock="1"/>
      </w:r>
      <w:r w:rsidRPr="00133C49">
        <w:rPr>
          <w:noProof/>
        </w:rPr>
        <w:instrText xml:space="preserve"> PAGEREF _Toc149657194 \h </w:instrText>
      </w:r>
      <w:r w:rsidRPr="00133C49">
        <w:rPr>
          <w:noProof/>
        </w:rPr>
      </w:r>
      <w:r w:rsidRPr="00133C49">
        <w:rPr>
          <w:noProof/>
        </w:rPr>
        <w:fldChar w:fldCharType="separate"/>
      </w:r>
      <w:r w:rsidRPr="00133C49">
        <w:rPr>
          <w:noProof/>
        </w:rPr>
        <w:t>145</w:t>
      </w:r>
      <w:r w:rsidRPr="00133C49">
        <w:rPr>
          <w:noProof/>
        </w:rPr>
        <w:fldChar w:fldCharType="end"/>
      </w:r>
    </w:p>
    <w:p w14:paraId="30C3EAFA" w14:textId="535BC69A" w:rsidR="00D55B7A" w:rsidRPr="00133C49" w:rsidRDefault="00D55B7A">
      <w:pPr>
        <w:pStyle w:val="TOC3"/>
        <w:rPr>
          <w:rFonts w:asciiTheme="minorHAnsi" w:eastAsiaTheme="minorEastAsia" w:hAnsiTheme="minorHAnsi" w:cstheme="minorBidi"/>
          <w:noProof/>
          <w:kern w:val="2"/>
          <w:sz w:val="22"/>
          <w:szCs w:val="22"/>
          <w:lang w:eastAsia="en-GB"/>
          <w14:ligatures w14:val="standardContextual"/>
        </w:rPr>
      </w:pPr>
      <w:r w:rsidRPr="00133C49">
        <w:rPr>
          <w:noProof/>
        </w:rPr>
        <w:t>7.4.1</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Common framework</w:t>
      </w:r>
      <w:r w:rsidRPr="00133C49">
        <w:rPr>
          <w:noProof/>
        </w:rPr>
        <w:tab/>
      </w:r>
      <w:r w:rsidRPr="00133C49">
        <w:rPr>
          <w:noProof/>
        </w:rPr>
        <w:fldChar w:fldCharType="begin" w:fldLock="1"/>
      </w:r>
      <w:r w:rsidRPr="00133C49">
        <w:rPr>
          <w:noProof/>
        </w:rPr>
        <w:instrText xml:space="preserve"> PAGEREF _Toc149657195 \h </w:instrText>
      </w:r>
      <w:r w:rsidRPr="00133C49">
        <w:rPr>
          <w:noProof/>
        </w:rPr>
      </w:r>
      <w:r w:rsidRPr="00133C49">
        <w:rPr>
          <w:noProof/>
        </w:rPr>
        <w:fldChar w:fldCharType="separate"/>
      </w:r>
      <w:r w:rsidRPr="00133C49">
        <w:rPr>
          <w:noProof/>
        </w:rPr>
        <w:t>145</w:t>
      </w:r>
      <w:r w:rsidRPr="00133C49">
        <w:rPr>
          <w:noProof/>
        </w:rPr>
        <w:fldChar w:fldCharType="end"/>
      </w:r>
    </w:p>
    <w:p w14:paraId="671A44F2" w14:textId="2A003A7C" w:rsidR="00D55B7A" w:rsidRPr="00133C49" w:rsidRDefault="00D55B7A">
      <w:pPr>
        <w:pStyle w:val="TOC3"/>
        <w:rPr>
          <w:rFonts w:asciiTheme="minorHAnsi" w:eastAsiaTheme="minorEastAsia" w:hAnsiTheme="minorHAnsi" w:cstheme="minorBidi"/>
          <w:noProof/>
          <w:kern w:val="2"/>
          <w:sz w:val="22"/>
          <w:szCs w:val="22"/>
          <w:lang w:eastAsia="en-GB"/>
          <w14:ligatures w14:val="standardContextual"/>
        </w:rPr>
      </w:pPr>
      <w:r w:rsidRPr="00133C49">
        <w:rPr>
          <w:noProof/>
        </w:rPr>
        <w:t>7.4.2</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CSI feedback enhancement</w:t>
      </w:r>
      <w:r w:rsidRPr="00133C49">
        <w:rPr>
          <w:noProof/>
        </w:rPr>
        <w:tab/>
      </w:r>
      <w:r w:rsidRPr="00133C49">
        <w:rPr>
          <w:noProof/>
        </w:rPr>
        <w:fldChar w:fldCharType="begin" w:fldLock="1"/>
      </w:r>
      <w:r w:rsidRPr="00133C49">
        <w:rPr>
          <w:noProof/>
        </w:rPr>
        <w:instrText xml:space="preserve"> PAGEREF _Toc149657196 \h </w:instrText>
      </w:r>
      <w:r w:rsidRPr="00133C49">
        <w:rPr>
          <w:noProof/>
        </w:rPr>
      </w:r>
      <w:r w:rsidRPr="00133C49">
        <w:rPr>
          <w:noProof/>
        </w:rPr>
        <w:fldChar w:fldCharType="separate"/>
      </w:r>
      <w:r w:rsidRPr="00133C49">
        <w:rPr>
          <w:noProof/>
        </w:rPr>
        <w:t>145</w:t>
      </w:r>
      <w:r w:rsidRPr="00133C49">
        <w:rPr>
          <w:noProof/>
        </w:rPr>
        <w:fldChar w:fldCharType="end"/>
      </w:r>
    </w:p>
    <w:p w14:paraId="75D3E6BB" w14:textId="50337462" w:rsidR="00D55B7A" w:rsidRPr="00133C49" w:rsidRDefault="00D55B7A">
      <w:pPr>
        <w:pStyle w:val="TOC3"/>
        <w:rPr>
          <w:rFonts w:asciiTheme="minorHAnsi" w:eastAsiaTheme="minorEastAsia" w:hAnsiTheme="minorHAnsi" w:cstheme="minorBidi"/>
          <w:noProof/>
          <w:kern w:val="2"/>
          <w:sz w:val="22"/>
          <w:szCs w:val="22"/>
          <w:lang w:eastAsia="en-GB"/>
          <w14:ligatures w14:val="standardContextual"/>
        </w:rPr>
      </w:pPr>
      <w:r w:rsidRPr="00133C49">
        <w:rPr>
          <w:noProof/>
        </w:rPr>
        <w:t>7.4.3</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Beam management</w:t>
      </w:r>
      <w:r w:rsidRPr="00133C49">
        <w:rPr>
          <w:noProof/>
        </w:rPr>
        <w:tab/>
      </w:r>
      <w:r w:rsidRPr="00133C49">
        <w:rPr>
          <w:noProof/>
        </w:rPr>
        <w:fldChar w:fldCharType="begin" w:fldLock="1"/>
      </w:r>
      <w:r w:rsidRPr="00133C49">
        <w:rPr>
          <w:noProof/>
        </w:rPr>
        <w:instrText xml:space="preserve"> PAGEREF _Toc149657197 \h </w:instrText>
      </w:r>
      <w:r w:rsidRPr="00133C49">
        <w:rPr>
          <w:noProof/>
        </w:rPr>
      </w:r>
      <w:r w:rsidRPr="00133C49">
        <w:rPr>
          <w:noProof/>
        </w:rPr>
        <w:fldChar w:fldCharType="separate"/>
      </w:r>
      <w:r w:rsidRPr="00133C49">
        <w:rPr>
          <w:noProof/>
        </w:rPr>
        <w:t>145</w:t>
      </w:r>
      <w:r w:rsidRPr="00133C49">
        <w:rPr>
          <w:noProof/>
        </w:rPr>
        <w:fldChar w:fldCharType="end"/>
      </w:r>
    </w:p>
    <w:p w14:paraId="5D478693" w14:textId="65C769F3" w:rsidR="00D55B7A" w:rsidRPr="00133C49" w:rsidRDefault="00D55B7A">
      <w:pPr>
        <w:pStyle w:val="TOC3"/>
        <w:rPr>
          <w:rFonts w:asciiTheme="minorHAnsi" w:eastAsiaTheme="minorEastAsia" w:hAnsiTheme="minorHAnsi" w:cstheme="minorBidi"/>
          <w:noProof/>
          <w:kern w:val="2"/>
          <w:sz w:val="22"/>
          <w:szCs w:val="22"/>
          <w:lang w:eastAsia="en-GB"/>
          <w14:ligatures w14:val="standardContextual"/>
        </w:rPr>
      </w:pPr>
      <w:r w:rsidRPr="00133C49">
        <w:rPr>
          <w:noProof/>
        </w:rPr>
        <w:t>7.4.4</w:t>
      </w:r>
      <w:r w:rsidRPr="00133C49">
        <w:rPr>
          <w:rFonts w:asciiTheme="minorHAnsi" w:eastAsiaTheme="minorEastAsia" w:hAnsiTheme="minorHAnsi" w:cstheme="minorBidi"/>
          <w:noProof/>
          <w:kern w:val="2"/>
          <w:sz w:val="22"/>
          <w:szCs w:val="22"/>
          <w:lang w:eastAsia="en-GB"/>
          <w14:ligatures w14:val="standardContextual"/>
        </w:rPr>
        <w:tab/>
      </w:r>
      <w:r w:rsidRPr="00133C49">
        <w:rPr>
          <w:noProof/>
        </w:rPr>
        <w:t>Positioning accuracy enhancements</w:t>
      </w:r>
      <w:r w:rsidRPr="00133C49">
        <w:rPr>
          <w:noProof/>
        </w:rPr>
        <w:tab/>
      </w:r>
      <w:r w:rsidRPr="00133C49">
        <w:rPr>
          <w:noProof/>
        </w:rPr>
        <w:fldChar w:fldCharType="begin" w:fldLock="1"/>
      </w:r>
      <w:r w:rsidRPr="00133C49">
        <w:rPr>
          <w:noProof/>
        </w:rPr>
        <w:instrText xml:space="preserve"> PAGEREF _Toc149657198 \h </w:instrText>
      </w:r>
      <w:r w:rsidRPr="00133C49">
        <w:rPr>
          <w:noProof/>
        </w:rPr>
      </w:r>
      <w:r w:rsidRPr="00133C49">
        <w:rPr>
          <w:noProof/>
        </w:rPr>
        <w:fldChar w:fldCharType="separate"/>
      </w:r>
      <w:r w:rsidRPr="00133C49">
        <w:rPr>
          <w:noProof/>
        </w:rPr>
        <w:t>145</w:t>
      </w:r>
      <w:r w:rsidRPr="00133C49">
        <w:rPr>
          <w:noProof/>
        </w:rPr>
        <w:fldChar w:fldCharType="end"/>
      </w:r>
    </w:p>
    <w:p w14:paraId="1C028BF2" w14:textId="3CB9FA31" w:rsidR="00D55B7A" w:rsidRPr="00133C49" w:rsidRDefault="00D55B7A">
      <w:pPr>
        <w:pStyle w:val="TOC1"/>
        <w:rPr>
          <w:rFonts w:asciiTheme="minorHAnsi" w:eastAsiaTheme="minorEastAsia" w:hAnsiTheme="minorHAnsi" w:cstheme="minorBidi"/>
          <w:noProof/>
          <w:kern w:val="2"/>
          <w:szCs w:val="22"/>
          <w:lang w:eastAsia="en-GB"/>
          <w14:ligatures w14:val="standardContextual"/>
        </w:rPr>
      </w:pPr>
      <w:r w:rsidRPr="00133C49">
        <w:rPr>
          <w:noProof/>
        </w:rPr>
        <w:t>8</w:t>
      </w:r>
      <w:r w:rsidRPr="00133C49">
        <w:rPr>
          <w:rFonts w:asciiTheme="minorHAnsi" w:eastAsiaTheme="minorEastAsia" w:hAnsiTheme="minorHAnsi" w:cstheme="minorBidi"/>
          <w:noProof/>
          <w:kern w:val="2"/>
          <w:szCs w:val="22"/>
          <w:lang w:eastAsia="en-GB"/>
          <w14:ligatures w14:val="standardContextual"/>
        </w:rPr>
        <w:tab/>
      </w:r>
      <w:r w:rsidRPr="00133C49">
        <w:rPr>
          <w:noProof/>
        </w:rPr>
        <w:t>Conclusions</w:t>
      </w:r>
      <w:r w:rsidRPr="00133C49">
        <w:rPr>
          <w:noProof/>
        </w:rPr>
        <w:tab/>
      </w:r>
      <w:r w:rsidRPr="00133C49">
        <w:rPr>
          <w:noProof/>
        </w:rPr>
        <w:fldChar w:fldCharType="begin" w:fldLock="1"/>
      </w:r>
      <w:r w:rsidRPr="00133C49">
        <w:rPr>
          <w:noProof/>
        </w:rPr>
        <w:instrText xml:space="preserve"> PAGEREF _Toc149657199 \h </w:instrText>
      </w:r>
      <w:r w:rsidRPr="00133C49">
        <w:rPr>
          <w:noProof/>
        </w:rPr>
      </w:r>
      <w:r w:rsidRPr="00133C49">
        <w:rPr>
          <w:noProof/>
        </w:rPr>
        <w:fldChar w:fldCharType="separate"/>
      </w:r>
      <w:r w:rsidRPr="00133C49">
        <w:rPr>
          <w:noProof/>
        </w:rPr>
        <w:t>145</w:t>
      </w:r>
      <w:r w:rsidRPr="00133C49">
        <w:rPr>
          <w:noProof/>
        </w:rPr>
        <w:fldChar w:fldCharType="end"/>
      </w:r>
    </w:p>
    <w:p w14:paraId="28BF94E3" w14:textId="1E9AC157" w:rsidR="00D55B7A" w:rsidRPr="00133C49" w:rsidRDefault="00D55B7A">
      <w:pPr>
        <w:pStyle w:val="TOC9"/>
        <w:rPr>
          <w:rFonts w:asciiTheme="minorHAnsi" w:eastAsiaTheme="minorEastAsia" w:hAnsiTheme="minorHAnsi" w:cstheme="minorBidi"/>
          <w:b w:val="0"/>
          <w:noProof/>
          <w:kern w:val="2"/>
          <w:szCs w:val="22"/>
          <w:lang w:eastAsia="en-GB"/>
          <w14:ligatures w14:val="standardContextual"/>
        </w:rPr>
      </w:pPr>
      <w:r w:rsidRPr="00133C49">
        <w:rPr>
          <w:noProof/>
        </w:rPr>
        <w:t>Annex &lt;X&gt; :  Change history</w:t>
      </w:r>
      <w:r w:rsidRPr="00133C49">
        <w:rPr>
          <w:noProof/>
        </w:rPr>
        <w:tab/>
      </w:r>
      <w:r w:rsidRPr="00133C49">
        <w:rPr>
          <w:noProof/>
        </w:rPr>
        <w:fldChar w:fldCharType="begin" w:fldLock="1"/>
      </w:r>
      <w:r w:rsidRPr="00133C49">
        <w:rPr>
          <w:noProof/>
        </w:rPr>
        <w:instrText xml:space="preserve"> PAGEREF _Toc149657200 \h </w:instrText>
      </w:r>
      <w:r w:rsidRPr="00133C49">
        <w:rPr>
          <w:noProof/>
        </w:rPr>
      </w:r>
      <w:r w:rsidRPr="00133C49">
        <w:rPr>
          <w:noProof/>
        </w:rPr>
        <w:fldChar w:fldCharType="separate"/>
      </w:r>
      <w:r w:rsidRPr="00133C49">
        <w:rPr>
          <w:noProof/>
        </w:rPr>
        <w:t>146</w:t>
      </w:r>
      <w:r w:rsidRPr="00133C49">
        <w:rPr>
          <w:noProof/>
        </w:rPr>
        <w:fldChar w:fldCharType="end"/>
      </w:r>
    </w:p>
    <w:p w14:paraId="0B9E3498" w14:textId="58BF975D" w:rsidR="00080512" w:rsidRPr="00133C49" w:rsidRDefault="004D3578">
      <w:r w:rsidRPr="00133C49">
        <w:rPr>
          <w:noProof/>
          <w:sz w:val="22"/>
        </w:rPr>
        <w:fldChar w:fldCharType="end"/>
      </w:r>
    </w:p>
    <w:p w14:paraId="747690AD" w14:textId="04E1CBCC" w:rsidR="0074026F" w:rsidRPr="00133C49" w:rsidRDefault="00080512" w:rsidP="003678FC">
      <w:pPr>
        <w:pStyle w:val="Guidance"/>
        <w:rPr>
          <w:color w:val="auto"/>
        </w:rPr>
      </w:pPr>
      <w:r w:rsidRPr="00133C49">
        <w:rPr>
          <w:color w:val="auto"/>
        </w:rPr>
        <w:br w:type="page"/>
      </w:r>
    </w:p>
    <w:p w14:paraId="03993004" w14:textId="77777777" w:rsidR="00080512" w:rsidRPr="00133C49" w:rsidRDefault="00080512">
      <w:pPr>
        <w:pStyle w:val="Heading1"/>
      </w:pPr>
      <w:bookmarkStart w:id="14" w:name="foreword"/>
      <w:bookmarkStart w:id="15" w:name="_Toc135002554"/>
      <w:bookmarkStart w:id="16" w:name="_Toc149657129"/>
      <w:bookmarkEnd w:id="14"/>
      <w:r w:rsidRPr="00133C49">
        <w:lastRenderedPageBreak/>
        <w:t>Foreword</w:t>
      </w:r>
      <w:bookmarkEnd w:id="15"/>
      <w:bookmarkEnd w:id="16"/>
    </w:p>
    <w:p w14:paraId="2511FBFA" w14:textId="13FBD3CD" w:rsidR="00080512" w:rsidRPr="00133C49" w:rsidRDefault="00080512">
      <w:r w:rsidRPr="00133C49">
        <w:t xml:space="preserve">This Technical </w:t>
      </w:r>
      <w:bookmarkStart w:id="17" w:name="spectype3"/>
      <w:r w:rsidR="00602AEA" w:rsidRPr="00133C49">
        <w:t>Report</w:t>
      </w:r>
      <w:bookmarkEnd w:id="17"/>
      <w:r w:rsidRPr="00133C49">
        <w:t xml:space="preserve"> has been produced by the 3</w:t>
      </w:r>
      <w:r w:rsidR="00F04712" w:rsidRPr="00133C49">
        <w:t>rd</w:t>
      </w:r>
      <w:r w:rsidRPr="00133C49">
        <w:t xml:space="preserve"> Generation Partnership Project (3GPP).</w:t>
      </w:r>
    </w:p>
    <w:p w14:paraId="3DFC7B77" w14:textId="77777777" w:rsidR="00080512" w:rsidRPr="00133C49" w:rsidRDefault="00080512">
      <w:r w:rsidRPr="00133C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133C49" w:rsidRDefault="00080512">
      <w:pPr>
        <w:pStyle w:val="B1"/>
      </w:pPr>
      <w:r w:rsidRPr="00133C49">
        <w:t>Version x.y.z</w:t>
      </w:r>
    </w:p>
    <w:p w14:paraId="580463B0" w14:textId="77777777" w:rsidR="00080512" w:rsidRPr="00133C49" w:rsidRDefault="00080512">
      <w:pPr>
        <w:pStyle w:val="B1"/>
      </w:pPr>
      <w:r w:rsidRPr="00133C49">
        <w:t>where:</w:t>
      </w:r>
    </w:p>
    <w:p w14:paraId="3B71368C" w14:textId="77777777" w:rsidR="00080512" w:rsidRPr="00133C49" w:rsidRDefault="00080512">
      <w:pPr>
        <w:pStyle w:val="B2"/>
      </w:pPr>
      <w:r w:rsidRPr="00133C49">
        <w:t>x</w:t>
      </w:r>
      <w:r w:rsidRPr="00133C49">
        <w:tab/>
        <w:t>the first digit:</w:t>
      </w:r>
    </w:p>
    <w:p w14:paraId="01466A03" w14:textId="77777777" w:rsidR="00080512" w:rsidRPr="00133C49" w:rsidRDefault="00080512">
      <w:pPr>
        <w:pStyle w:val="B3"/>
      </w:pPr>
      <w:r w:rsidRPr="00133C49">
        <w:t>1</w:t>
      </w:r>
      <w:r w:rsidRPr="00133C49">
        <w:tab/>
        <w:t>presented to TSG for information;</w:t>
      </w:r>
    </w:p>
    <w:p w14:paraId="055D9DB4" w14:textId="77777777" w:rsidR="00080512" w:rsidRPr="00133C49" w:rsidRDefault="00080512">
      <w:pPr>
        <w:pStyle w:val="B3"/>
      </w:pPr>
      <w:r w:rsidRPr="00133C49">
        <w:t>2</w:t>
      </w:r>
      <w:r w:rsidRPr="00133C49">
        <w:tab/>
        <w:t>presented to TSG for approval;</w:t>
      </w:r>
    </w:p>
    <w:p w14:paraId="7377C719" w14:textId="77777777" w:rsidR="00080512" w:rsidRPr="00133C49" w:rsidRDefault="00080512">
      <w:pPr>
        <w:pStyle w:val="B3"/>
      </w:pPr>
      <w:r w:rsidRPr="00133C49">
        <w:t>3</w:t>
      </w:r>
      <w:r w:rsidRPr="00133C49">
        <w:tab/>
        <w:t>or greater indicates TSG approved document under change control.</w:t>
      </w:r>
    </w:p>
    <w:p w14:paraId="551E0512" w14:textId="77777777" w:rsidR="00080512" w:rsidRPr="00133C49" w:rsidRDefault="00080512">
      <w:pPr>
        <w:pStyle w:val="B2"/>
      </w:pPr>
      <w:r w:rsidRPr="00133C49">
        <w:t>y</w:t>
      </w:r>
      <w:r w:rsidRPr="00133C49">
        <w:tab/>
        <w:t>the second digit is incremented for all changes of substance, i.e. technical enhancements, corrections, updates, etc.</w:t>
      </w:r>
    </w:p>
    <w:p w14:paraId="7BB56F35" w14:textId="77777777" w:rsidR="00080512" w:rsidRPr="00133C49" w:rsidRDefault="00080512">
      <w:pPr>
        <w:pStyle w:val="B2"/>
      </w:pPr>
      <w:r w:rsidRPr="00133C49">
        <w:t>z</w:t>
      </w:r>
      <w:r w:rsidRPr="00133C49">
        <w:tab/>
        <w:t>the third digit is incremented when editorial only changes have been incorporated in the document.</w:t>
      </w:r>
    </w:p>
    <w:p w14:paraId="7300ED02" w14:textId="77777777" w:rsidR="008C384C" w:rsidRPr="00133C49" w:rsidRDefault="008C384C" w:rsidP="008C384C">
      <w:r w:rsidRPr="00133C49">
        <w:t xml:space="preserve">In </w:t>
      </w:r>
      <w:r w:rsidR="0074026F" w:rsidRPr="00133C49">
        <w:t>the present</w:t>
      </w:r>
      <w:r w:rsidRPr="00133C49">
        <w:t xml:space="preserve"> document, modal verbs have the following meanings:</w:t>
      </w:r>
    </w:p>
    <w:p w14:paraId="059166D5" w14:textId="77777777" w:rsidR="008C384C" w:rsidRPr="00133C49" w:rsidRDefault="008C384C" w:rsidP="00774DA4">
      <w:pPr>
        <w:pStyle w:val="EX"/>
      </w:pPr>
      <w:r w:rsidRPr="00133C49">
        <w:rPr>
          <w:b/>
        </w:rPr>
        <w:t>shall</w:t>
      </w:r>
      <w:r w:rsidRPr="00133C49">
        <w:tab/>
      </w:r>
      <w:r w:rsidRPr="00133C49">
        <w:tab/>
        <w:t>indicates a mandatory requirement to do something</w:t>
      </w:r>
    </w:p>
    <w:p w14:paraId="3622ABA8" w14:textId="77777777" w:rsidR="008C384C" w:rsidRPr="00133C49" w:rsidRDefault="008C384C" w:rsidP="00774DA4">
      <w:pPr>
        <w:pStyle w:val="EX"/>
      </w:pPr>
      <w:r w:rsidRPr="00133C49">
        <w:rPr>
          <w:b/>
        </w:rPr>
        <w:t>shall not</w:t>
      </w:r>
      <w:r w:rsidRPr="00133C49">
        <w:tab/>
        <w:t>indicates an interdiction (</w:t>
      </w:r>
      <w:r w:rsidR="001F1132" w:rsidRPr="00133C49">
        <w:t>prohibition</w:t>
      </w:r>
      <w:r w:rsidRPr="00133C49">
        <w:t>) to do something</w:t>
      </w:r>
    </w:p>
    <w:p w14:paraId="6B20214C" w14:textId="77777777" w:rsidR="00BA19ED" w:rsidRPr="00133C49" w:rsidRDefault="00BA19ED" w:rsidP="00A27486">
      <w:r w:rsidRPr="00133C49">
        <w:t>The constructions "shall" and "shall not" are confined to the context of normative provisions, and do not appear in Technical Reports.</w:t>
      </w:r>
    </w:p>
    <w:p w14:paraId="4AAA5592" w14:textId="77777777" w:rsidR="00C1496A" w:rsidRPr="00133C49" w:rsidRDefault="00C1496A" w:rsidP="00A27486">
      <w:r w:rsidRPr="00133C49">
        <w:t xml:space="preserve">The constructions "must" and "must not" are not used as substitutes for "shall" and "shall not". Their use is avoided insofar as possible, and </w:t>
      </w:r>
      <w:r w:rsidR="001F1132" w:rsidRPr="00133C49">
        <w:t xml:space="preserve">they </w:t>
      </w:r>
      <w:r w:rsidRPr="00133C49">
        <w:t xml:space="preserve">are </w:t>
      </w:r>
      <w:r w:rsidR="001F1132" w:rsidRPr="00133C49">
        <w:t>not</w:t>
      </w:r>
      <w:r w:rsidRPr="00133C49">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133C49" w:rsidRDefault="008C384C" w:rsidP="00774DA4">
      <w:pPr>
        <w:pStyle w:val="EX"/>
      </w:pPr>
      <w:r w:rsidRPr="00133C49">
        <w:rPr>
          <w:b/>
        </w:rPr>
        <w:t>should</w:t>
      </w:r>
      <w:r w:rsidRPr="00133C49">
        <w:tab/>
      </w:r>
      <w:r w:rsidRPr="00133C49">
        <w:tab/>
        <w:t>indicates a recommendation to do something</w:t>
      </w:r>
    </w:p>
    <w:p w14:paraId="6D04F475" w14:textId="77777777" w:rsidR="008C384C" w:rsidRPr="00133C49" w:rsidRDefault="008C384C" w:rsidP="00774DA4">
      <w:pPr>
        <w:pStyle w:val="EX"/>
      </w:pPr>
      <w:r w:rsidRPr="00133C49">
        <w:rPr>
          <w:b/>
        </w:rPr>
        <w:t>should not</w:t>
      </w:r>
      <w:r w:rsidRPr="00133C49">
        <w:tab/>
        <w:t>indicates a recommendation not to do something</w:t>
      </w:r>
    </w:p>
    <w:p w14:paraId="72230B23" w14:textId="77777777" w:rsidR="008C384C" w:rsidRPr="00133C49" w:rsidRDefault="008C384C" w:rsidP="00774DA4">
      <w:pPr>
        <w:pStyle w:val="EX"/>
      </w:pPr>
      <w:r w:rsidRPr="00133C49">
        <w:rPr>
          <w:b/>
        </w:rPr>
        <w:t>may</w:t>
      </w:r>
      <w:r w:rsidRPr="00133C49">
        <w:tab/>
      </w:r>
      <w:r w:rsidRPr="00133C49">
        <w:tab/>
        <w:t>indicates permission to do something</w:t>
      </w:r>
    </w:p>
    <w:p w14:paraId="456F2770" w14:textId="77777777" w:rsidR="008C384C" w:rsidRPr="00133C49" w:rsidRDefault="008C384C" w:rsidP="00774DA4">
      <w:pPr>
        <w:pStyle w:val="EX"/>
      </w:pPr>
      <w:r w:rsidRPr="00133C49">
        <w:rPr>
          <w:b/>
        </w:rPr>
        <w:t>need not</w:t>
      </w:r>
      <w:r w:rsidRPr="00133C49">
        <w:tab/>
        <w:t>indicates permission not to do something</w:t>
      </w:r>
    </w:p>
    <w:p w14:paraId="5448D8EA" w14:textId="77777777" w:rsidR="008C384C" w:rsidRPr="00133C49" w:rsidRDefault="008C384C" w:rsidP="00A27486">
      <w:r w:rsidRPr="00133C49">
        <w:t>The construction "may not" is ambiguous</w:t>
      </w:r>
      <w:r w:rsidR="001F1132" w:rsidRPr="00133C49">
        <w:t xml:space="preserve"> </w:t>
      </w:r>
      <w:r w:rsidRPr="00133C49">
        <w:t xml:space="preserve">and </w:t>
      </w:r>
      <w:r w:rsidR="00774DA4" w:rsidRPr="00133C49">
        <w:t>is not</w:t>
      </w:r>
      <w:r w:rsidR="00F9008D" w:rsidRPr="00133C49">
        <w:t xml:space="preserve"> </w:t>
      </w:r>
      <w:r w:rsidRPr="00133C49">
        <w:t>used in normative elements.</w:t>
      </w:r>
      <w:r w:rsidR="001F1132" w:rsidRPr="00133C49">
        <w:t xml:space="preserve"> The </w:t>
      </w:r>
      <w:r w:rsidR="003765B8" w:rsidRPr="00133C49">
        <w:t xml:space="preserve">unambiguous </w:t>
      </w:r>
      <w:r w:rsidR="001F1132" w:rsidRPr="00133C49">
        <w:t>construction</w:t>
      </w:r>
      <w:r w:rsidR="003765B8" w:rsidRPr="00133C49">
        <w:t>s</w:t>
      </w:r>
      <w:r w:rsidR="001F1132" w:rsidRPr="00133C49">
        <w:t xml:space="preserve"> "might not" </w:t>
      </w:r>
      <w:r w:rsidR="003765B8" w:rsidRPr="00133C49">
        <w:t>or "shall not" are</w:t>
      </w:r>
      <w:r w:rsidR="001F1132" w:rsidRPr="00133C49">
        <w:t xml:space="preserve"> used </w:t>
      </w:r>
      <w:r w:rsidR="003765B8" w:rsidRPr="00133C49">
        <w:t xml:space="preserve">instead, depending upon the </w:t>
      </w:r>
      <w:r w:rsidR="001F1132" w:rsidRPr="00133C49">
        <w:t>meaning intended.</w:t>
      </w:r>
    </w:p>
    <w:p w14:paraId="09B67210" w14:textId="77777777" w:rsidR="008C384C" w:rsidRPr="00133C49" w:rsidRDefault="008C384C" w:rsidP="00774DA4">
      <w:pPr>
        <w:pStyle w:val="EX"/>
      </w:pPr>
      <w:r w:rsidRPr="00133C49">
        <w:rPr>
          <w:b/>
        </w:rPr>
        <w:t>can</w:t>
      </w:r>
      <w:r w:rsidRPr="00133C49">
        <w:tab/>
      </w:r>
      <w:r w:rsidRPr="00133C49">
        <w:tab/>
        <w:t>indicates</w:t>
      </w:r>
      <w:r w:rsidR="00774DA4" w:rsidRPr="00133C49">
        <w:t xml:space="preserve"> that something is possible</w:t>
      </w:r>
    </w:p>
    <w:p w14:paraId="37427640" w14:textId="77777777" w:rsidR="00774DA4" w:rsidRPr="00133C49" w:rsidRDefault="00774DA4" w:rsidP="00774DA4">
      <w:pPr>
        <w:pStyle w:val="EX"/>
      </w:pPr>
      <w:r w:rsidRPr="00133C49">
        <w:rPr>
          <w:b/>
        </w:rPr>
        <w:t>cannot</w:t>
      </w:r>
      <w:r w:rsidRPr="00133C49">
        <w:tab/>
      </w:r>
      <w:r w:rsidRPr="00133C49">
        <w:tab/>
        <w:t>indicates that something is impossible</w:t>
      </w:r>
    </w:p>
    <w:p w14:paraId="0BBF5610" w14:textId="77777777" w:rsidR="00774DA4" w:rsidRPr="00133C49" w:rsidRDefault="00774DA4" w:rsidP="00A27486">
      <w:r w:rsidRPr="00133C49">
        <w:t xml:space="preserve">The constructions "can" and "cannot" </w:t>
      </w:r>
      <w:r w:rsidR="00F9008D" w:rsidRPr="00133C49">
        <w:t xml:space="preserve">are not </w:t>
      </w:r>
      <w:r w:rsidRPr="00133C49">
        <w:t>substitute</w:t>
      </w:r>
      <w:r w:rsidR="003765B8" w:rsidRPr="00133C49">
        <w:t>s</w:t>
      </w:r>
      <w:r w:rsidRPr="00133C49">
        <w:t xml:space="preserve"> for "may" and "need not".</w:t>
      </w:r>
    </w:p>
    <w:p w14:paraId="46554B00" w14:textId="77777777" w:rsidR="00774DA4" w:rsidRPr="00133C49" w:rsidRDefault="00774DA4" w:rsidP="00774DA4">
      <w:pPr>
        <w:pStyle w:val="EX"/>
      </w:pPr>
      <w:r w:rsidRPr="00133C49">
        <w:rPr>
          <w:b/>
        </w:rPr>
        <w:t>will</w:t>
      </w:r>
      <w:r w:rsidRPr="00133C49">
        <w:tab/>
      </w:r>
      <w:r w:rsidRPr="00133C49">
        <w:tab/>
        <w:t xml:space="preserve">indicates that something is certain </w:t>
      </w:r>
      <w:r w:rsidR="003765B8" w:rsidRPr="00133C49">
        <w:t xml:space="preserve">or </w:t>
      </w:r>
      <w:r w:rsidRPr="00133C49">
        <w:t xml:space="preserve">expected to happen </w:t>
      </w:r>
      <w:r w:rsidR="003765B8" w:rsidRPr="00133C49">
        <w:t xml:space="preserve">as a result of action taken by an </w:t>
      </w:r>
      <w:r w:rsidRPr="00133C49">
        <w:t>agency the behaviour of which is outside the scope of the present document</w:t>
      </w:r>
    </w:p>
    <w:p w14:paraId="512B18C3" w14:textId="77777777" w:rsidR="00774DA4" w:rsidRPr="00133C49" w:rsidRDefault="00774DA4" w:rsidP="00774DA4">
      <w:pPr>
        <w:pStyle w:val="EX"/>
      </w:pPr>
      <w:r w:rsidRPr="00133C49">
        <w:rPr>
          <w:b/>
        </w:rPr>
        <w:t>will not</w:t>
      </w:r>
      <w:r w:rsidRPr="00133C49">
        <w:tab/>
      </w:r>
      <w:r w:rsidRPr="00133C49">
        <w:tab/>
        <w:t xml:space="preserve">indicates that something is certain </w:t>
      </w:r>
      <w:r w:rsidR="003765B8" w:rsidRPr="00133C49">
        <w:t xml:space="preserve">or expected not </w:t>
      </w:r>
      <w:r w:rsidRPr="00133C49">
        <w:t xml:space="preserve">to happen </w:t>
      </w:r>
      <w:r w:rsidR="003765B8" w:rsidRPr="00133C49">
        <w:t xml:space="preserve">as a result of action taken </w:t>
      </w:r>
      <w:r w:rsidRPr="00133C49">
        <w:t xml:space="preserve">by </w:t>
      </w:r>
      <w:r w:rsidR="003765B8" w:rsidRPr="00133C49">
        <w:t xml:space="preserve">an </w:t>
      </w:r>
      <w:r w:rsidRPr="00133C49">
        <w:t>agency the behaviour of which is outside the scope of the present document</w:t>
      </w:r>
    </w:p>
    <w:p w14:paraId="7D61E1E7" w14:textId="77777777" w:rsidR="001F1132" w:rsidRPr="00133C49" w:rsidRDefault="001F1132" w:rsidP="00774DA4">
      <w:pPr>
        <w:pStyle w:val="EX"/>
      </w:pPr>
      <w:r w:rsidRPr="00133C49">
        <w:rPr>
          <w:b/>
        </w:rPr>
        <w:t>might</w:t>
      </w:r>
      <w:r w:rsidRPr="00133C49">
        <w:tab/>
        <w:t xml:space="preserve">indicates a likelihood that something will happen as a result of </w:t>
      </w:r>
      <w:r w:rsidR="003765B8" w:rsidRPr="00133C49">
        <w:t xml:space="preserve">action taken by </w:t>
      </w:r>
      <w:r w:rsidRPr="00133C49">
        <w:t>some agency the behaviour of which is outside the scope of the present document</w:t>
      </w:r>
    </w:p>
    <w:p w14:paraId="2F245ECB" w14:textId="77777777" w:rsidR="003765B8" w:rsidRPr="00133C49" w:rsidRDefault="003765B8" w:rsidP="003765B8">
      <w:pPr>
        <w:pStyle w:val="EX"/>
      </w:pPr>
      <w:r w:rsidRPr="00133C49">
        <w:rPr>
          <w:b/>
        </w:rPr>
        <w:lastRenderedPageBreak/>
        <w:t>might not</w:t>
      </w:r>
      <w:r w:rsidRPr="00133C49">
        <w:tab/>
        <w:t>indicates a likelihood that something will not happen as a result of action taken by some agency the behaviour of which is outside the scope of the present document</w:t>
      </w:r>
    </w:p>
    <w:p w14:paraId="21555F99" w14:textId="77777777" w:rsidR="001F1132" w:rsidRPr="00133C49" w:rsidRDefault="001F1132" w:rsidP="001F1132">
      <w:r w:rsidRPr="00133C49">
        <w:t>In addition:</w:t>
      </w:r>
    </w:p>
    <w:p w14:paraId="63413FDB" w14:textId="77777777" w:rsidR="00774DA4" w:rsidRPr="00133C49" w:rsidRDefault="00774DA4" w:rsidP="00774DA4">
      <w:pPr>
        <w:pStyle w:val="EX"/>
      </w:pPr>
      <w:r w:rsidRPr="00133C49">
        <w:rPr>
          <w:b/>
        </w:rPr>
        <w:t>is</w:t>
      </w:r>
      <w:r w:rsidRPr="00133C49">
        <w:tab/>
        <w:t>(or any other verb in the indicative</w:t>
      </w:r>
      <w:r w:rsidR="001F1132" w:rsidRPr="00133C49">
        <w:t xml:space="preserve"> mood</w:t>
      </w:r>
      <w:r w:rsidRPr="00133C49">
        <w:t>) indicates a statement of fact</w:t>
      </w:r>
    </w:p>
    <w:p w14:paraId="593B9524" w14:textId="77777777" w:rsidR="00647114" w:rsidRPr="00133C49" w:rsidRDefault="00647114" w:rsidP="00774DA4">
      <w:pPr>
        <w:pStyle w:val="EX"/>
      </w:pPr>
      <w:r w:rsidRPr="00133C49">
        <w:rPr>
          <w:b/>
        </w:rPr>
        <w:t>is not</w:t>
      </w:r>
      <w:r w:rsidRPr="00133C49">
        <w:tab/>
        <w:t>(or any other negative verb in the indicative</w:t>
      </w:r>
      <w:r w:rsidR="001F1132" w:rsidRPr="00133C49">
        <w:t xml:space="preserve"> mood</w:t>
      </w:r>
      <w:r w:rsidRPr="00133C49">
        <w:t>) indicates a statement of fact</w:t>
      </w:r>
    </w:p>
    <w:p w14:paraId="5DD56516" w14:textId="77777777" w:rsidR="00774DA4" w:rsidRPr="00133C49" w:rsidRDefault="00647114" w:rsidP="00A27486">
      <w:r w:rsidRPr="00133C49">
        <w:t>The constructions "is" and "is not" do not indicate requirements.</w:t>
      </w:r>
    </w:p>
    <w:p w14:paraId="548A512E" w14:textId="77777777" w:rsidR="00080512" w:rsidRPr="00133C49" w:rsidRDefault="00080512">
      <w:pPr>
        <w:pStyle w:val="Heading1"/>
      </w:pPr>
      <w:bookmarkStart w:id="18" w:name="introduction"/>
      <w:bookmarkEnd w:id="18"/>
      <w:r w:rsidRPr="00133C49">
        <w:br w:type="page"/>
      </w:r>
      <w:bookmarkStart w:id="19" w:name="scope"/>
      <w:bookmarkStart w:id="20" w:name="_Toc135002556"/>
      <w:bookmarkStart w:id="21" w:name="_Toc149657131"/>
      <w:bookmarkEnd w:id="19"/>
      <w:r w:rsidRPr="00133C49">
        <w:lastRenderedPageBreak/>
        <w:t>1</w:t>
      </w:r>
      <w:r w:rsidRPr="00133C49">
        <w:tab/>
        <w:t>Scope</w:t>
      </w:r>
      <w:bookmarkEnd w:id="20"/>
      <w:bookmarkEnd w:id="21"/>
    </w:p>
    <w:p w14:paraId="57F4F4A6" w14:textId="04EA3264" w:rsidR="0067089D" w:rsidRPr="00133C49" w:rsidRDefault="0067089D" w:rsidP="00DE302E">
      <w:r w:rsidRPr="00133C49">
        <w:t>The application of AI/ML to wireless communications has been thus far limited to implementation-based approaches, both, at the network and the UE sides. A study on enhancement for data collection for NR and ENDC  (</w:t>
      </w:r>
      <w:r w:rsidRPr="00133C49">
        <w:rPr>
          <w:i/>
        </w:rPr>
        <w:t>FS_NR_ENDC_data_collect</w:t>
      </w:r>
      <w:r w:rsidRPr="00133C49">
        <w:t xml:space="preserve">) has examined the </w:t>
      </w:r>
      <w:r w:rsidRPr="00133C49">
        <w:rPr>
          <w:bCs/>
          <w:i/>
        </w:rPr>
        <w:t xml:space="preserve">functional </w:t>
      </w:r>
      <w:r w:rsidRPr="00133C49">
        <w:rPr>
          <w:bCs/>
          <w:i/>
          <w:lang w:eastAsia="zh-CN"/>
        </w:rPr>
        <w:t xml:space="preserve">framework for RAN intelligence enabled by further enhancement of data collection through use cases, examples etc. and </w:t>
      </w:r>
      <w:r w:rsidRPr="00133C49">
        <w:rPr>
          <w:bCs/>
          <w:i/>
        </w:rPr>
        <w:t xml:space="preserve">identify </w:t>
      </w:r>
      <w:r w:rsidRPr="00133C49">
        <w:rPr>
          <w:bCs/>
          <w:i/>
          <w:lang w:eastAsia="zh-CN"/>
        </w:rPr>
        <w:t>the potential</w:t>
      </w:r>
      <w:r w:rsidRPr="00133C49">
        <w:rPr>
          <w:bCs/>
          <w:i/>
        </w:rPr>
        <w:t xml:space="preserve"> standardization impacts on current </w:t>
      </w:r>
      <w:r w:rsidRPr="00133C49">
        <w:rPr>
          <w:bCs/>
          <w:i/>
          <w:lang w:eastAsia="zh-CN"/>
        </w:rPr>
        <w:t>NG-</w:t>
      </w:r>
      <w:r w:rsidRPr="00133C49">
        <w:rPr>
          <w:bCs/>
          <w:i/>
        </w:rPr>
        <w:t>RAN nodes and interfaces</w:t>
      </w:r>
      <w:r w:rsidRPr="00133C49">
        <w:t>. In SA WG2 AI/ML related study, a network functionality NWDAF (Network Data Analytics Function) was introduced in Rel-15 and has been enhanced in Rel-16 and Rel-17.</w:t>
      </w:r>
    </w:p>
    <w:p w14:paraId="693F2226" w14:textId="12013827" w:rsidR="0067089D" w:rsidRPr="00133C49" w:rsidRDefault="0067089D" w:rsidP="00DE302E">
      <w:pPr>
        <w:rPr>
          <w:bCs/>
        </w:rPr>
      </w:pPr>
      <w:r w:rsidRPr="00133C49">
        <w:t>This study explores the benefits of augmenting the air-interface with features enabling improved support of AI/ML</w:t>
      </w:r>
      <w:r w:rsidR="007E290F" w:rsidRPr="00133C49">
        <w:t>.</w:t>
      </w:r>
      <w:r w:rsidRPr="00133C49">
        <w:t xml:space="preserve"> </w:t>
      </w:r>
      <w:r w:rsidR="007E290F" w:rsidRPr="00133C49">
        <w:rPr>
          <w:bCs/>
        </w:rPr>
        <w:t>T</w:t>
      </w:r>
      <w:r w:rsidRPr="00133C49">
        <w:rPr>
          <w:bCs/>
        </w:rPr>
        <w:t>he 3GPP framework for AI/ML</w:t>
      </w:r>
      <w:r w:rsidR="007E290F" w:rsidRPr="00133C49">
        <w:rPr>
          <w:bCs/>
        </w:rPr>
        <w:t xml:space="preserve"> is studied</w:t>
      </w:r>
      <w:r w:rsidRPr="00133C49">
        <w:rPr>
          <w:bCs/>
        </w:rPr>
        <w:t xml:space="preserve"> for air-interface corresponding to each target use case regarding aspects such as performance, complexity, and potential specification impact.</w:t>
      </w:r>
    </w:p>
    <w:p w14:paraId="040B8C6E" w14:textId="440DF820" w:rsidR="0067089D" w:rsidRPr="00133C49" w:rsidRDefault="0067089D" w:rsidP="00DE302E">
      <w:r w:rsidRPr="00133C49">
        <w:t xml:space="preserve">Through studying a few carefully selected use cases, assessing their performance in comparison with traditional methods and the associated potential specification impacts that enable their solutions, this </w:t>
      </w:r>
      <w:r w:rsidR="00161C52" w:rsidRPr="00133C49">
        <w:t>study</w:t>
      </w:r>
      <w:r w:rsidRPr="00133C49">
        <w:t> lay</w:t>
      </w:r>
      <w:r w:rsidR="00716237" w:rsidRPr="00133C49">
        <w:t>s</w:t>
      </w:r>
      <w:r w:rsidRPr="00133C49">
        <w:t xml:space="preserve"> the foundation for future air-interface use cases leveraging AI/ML techniques. </w:t>
      </w:r>
    </w:p>
    <w:p w14:paraId="4A1700F2" w14:textId="02B443E9" w:rsidR="0067089D" w:rsidRPr="00133C49" w:rsidRDefault="00271767" w:rsidP="00DE302E">
      <w:r w:rsidRPr="00133C49">
        <w:t>S</w:t>
      </w:r>
      <w:r w:rsidR="0067089D" w:rsidRPr="00133C49">
        <w:t xml:space="preserve">ufficient use cases </w:t>
      </w:r>
      <w:r w:rsidRPr="00133C49">
        <w:t>are</w:t>
      </w:r>
      <w:r w:rsidR="0067089D" w:rsidRPr="00133C49">
        <w:t xml:space="preserve"> </w:t>
      </w:r>
      <w:r w:rsidR="00A86D03" w:rsidRPr="00133C49">
        <w:t xml:space="preserve">targeted </w:t>
      </w:r>
      <w:r w:rsidR="0067089D" w:rsidRPr="00133C49">
        <w:t xml:space="preserve">to enable the identification of a common AI/ML framework, including functional requirements of AI/ML architecture, which could be used in subsequent projects. The study also </w:t>
      </w:r>
      <w:r w:rsidR="00A378C4" w:rsidRPr="00133C49">
        <w:t>serves</w:t>
      </w:r>
      <w:r w:rsidR="002F0031" w:rsidRPr="00133C49">
        <w:t xml:space="preserve"> </w:t>
      </w:r>
      <w:r w:rsidR="0067089D" w:rsidRPr="00133C49">
        <w:t>identif</w:t>
      </w:r>
      <w:r w:rsidR="002F0031" w:rsidRPr="00133C49">
        <w:t>y</w:t>
      </w:r>
      <w:r w:rsidR="00A378C4" w:rsidRPr="00133C49">
        <w:t>ing</w:t>
      </w:r>
      <w:r w:rsidR="0067089D" w:rsidRPr="00133C49">
        <w:t xml:space="preserve"> areas where AI/ML could improve the performance of air-interface functions. </w:t>
      </w:r>
    </w:p>
    <w:p w14:paraId="6F8C2B76" w14:textId="14A005F7" w:rsidR="0067089D" w:rsidRPr="00133C49" w:rsidRDefault="0067089D" w:rsidP="00DE302E">
      <w:r w:rsidRPr="00133C49">
        <w:t>The study serve</w:t>
      </w:r>
      <w:r w:rsidR="00716237" w:rsidRPr="00133C49">
        <w:t>s</w:t>
      </w:r>
      <w:r w:rsidRPr="00133C49">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Pr="00133C49" w:rsidRDefault="0067089D" w:rsidP="00DE302E">
      <w:r w:rsidRPr="00133C49">
        <w:t xml:space="preserve">Evaluations to exercise the attainable gains of AI/ML based techniques for the use cases under consideration </w:t>
      </w:r>
      <w:r w:rsidR="00271767" w:rsidRPr="00133C49">
        <w:t>are</w:t>
      </w:r>
      <w:r w:rsidRPr="00133C49">
        <w:t xml:space="preserve"> carried out with the corresponding identification of KPIs with the goal to have a better understanding of the attainable gains and associated complexity requirements. </w:t>
      </w:r>
    </w:p>
    <w:p w14:paraId="2924187A" w14:textId="6C55B9ED" w:rsidR="0067089D" w:rsidRPr="00133C49" w:rsidRDefault="0067089D" w:rsidP="00DE302E">
      <w:r w:rsidRPr="00133C49">
        <w:t xml:space="preserve">Finally, specification impact </w:t>
      </w:r>
      <w:r w:rsidR="00271767" w:rsidRPr="00133C49">
        <w:t>are</w:t>
      </w:r>
      <w:r w:rsidRPr="00133C49">
        <w:t xml:space="preserve"> assessed in order to improve the overall understanding of what would be required to enable AI/ML techniques for the air-interface. </w:t>
      </w:r>
    </w:p>
    <w:p w14:paraId="45F9ABAA" w14:textId="0386B5FC" w:rsidR="004F41DA" w:rsidRPr="00133C49" w:rsidRDefault="00606026" w:rsidP="00DE302E">
      <w:pPr>
        <w:rPr>
          <w:bCs/>
        </w:rPr>
      </w:pPr>
      <w:r w:rsidRPr="00133C49">
        <w:rPr>
          <w:bCs/>
        </w:rPr>
        <w:t>The central objective of this project is to s</w:t>
      </w:r>
      <w:r w:rsidR="004F41DA" w:rsidRPr="00133C49">
        <w:rPr>
          <w:bCs/>
        </w:rPr>
        <w:t>tudy the 3GPP framework for AI/ML for air-interface corresponding to each target use case regarding aspects such as performance, complexity, and potential specification impact.</w:t>
      </w:r>
    </w:p>
    <w:p w14:paraId="000FFB9F" w14:textId="21B67EA0" w:rsidR="004F41DA" w:rsidRPr="00133C49" w:rsidRDefault="00606026" w:rsidP="00DE302E">
      <w:pPr>
        <w:rPr>
          <w:bCs/>
        </w:rPr>
      </w:pPr>
      <w:r w:rsidRPr="00133C49">
        <w:rPr>
          <w:bCs/>
        </w:rPr>
        <w:t>The use</w:t>
      </w:r>
      <w:r w:rsidR="004F41DA" w:rsidRPr="00133C49">
        <w:rPr>
          <w:bCs/>
        </w:rPr>
        <w:t xml:space="preserve"> cases to focus </w:t>
      </w:r>
      <w:r w:rsidR="00A169B6" w:rsidRPr="00133C49">
        <w:rPr>
          <w:bCs/>
        </w:rPr>
        <w:t>include</w:t>
      </w:r>
      <w:r w:rsidR="004F41DA" w:rsidRPr="00133C49">
        <w:rPr>
          <w:bCs/>
        </w:rPr>
        <w:t xml:space="preserve">: </w:t>
      </w:r>
    </w:p>
    <w:p w14:paraId="02A483CD" w14:textId="40856E8B" w:rsidR="004F41DA" w:rsidRPr="00133C49" w:rsidRDefault="00A54554" w:rsidP="00DE302E">
      <w:pPr>
        <w:pStyle w:val="B1"/>
      </w:pPr>
      <w:r w:rsidRPr="00133C49">
        <w:t>-</w:t>
      </w:r>
      <w:r w:rsidRPr="00133C49">
        <w:tab/>
      </w:r>
      <w:r w:rsidR="004F41DA" w:rsidRPr="00133C49">
        <w:t>CSI feedback enhancement</w:t>
      </w:r>
    </w:p>
    <w:p w14:paraId="4093F60C" w14:textId="2420BFFD" w:rsidR="003F222C" w:rsidRPr="00133C49" w:rsidRDefault="00A54554" w:rsidP="00A54554">
      <w:pPr>
        <w:pStyle w:val="B2"/>
      </w:pPr>
      <w:r w:rsidRPr="00133C49">
        <w:t>-</w:t>
      </w:r>
      <w:r w:rsidRPr="00133C49">
        <w:tab/>
      </w:r>
      <w:r w:rsidR="003F222C" w:rsidRPr="00133C49">
        <w:t>Spatial-frequency domain CSI compression using two-sided AI model</w:t>
      </w:r>
    </w:p>
    <w:p w14:paraId="52F40711" w14:textId="24A2E5D7" w:rsidR="003F222C" w:rsidRPr="00133C49" w:rsidRDefault="00A54554" w:rsidP="00A54554">
      <w:pPr>
        <w:pStyle w:val="B2"/>
      </w:pPr>
      <w:r w:rsidRPr="00133C49">
        <w:t>-</w:t>
      </w:r>
      <w:r w:rsidRPr="00133C49">
        <w:tab/>
      </w:r>
      <w:r w:rsidR="003F222C" w:rsidRPr="00133C49">
        <w:t xml:space="preserve">Time domain CSI prediction using UE sided model </w:t>
      </w:r>
    </w:p>
    <w:p w14:paraId="7C6103DD" w14:textId="75DC3FFE" w:rsidR="004F41DA" w:rsidRPr="00133C49" w:rsidRDefault="00A54554" w:rsidP="00A54554">
      <w:pPr>
        <w:pStyle w:val="B1"/>
      </w:pPr>
      <w:r w:rsidRPr="00133C49">
        <w:t>-</w:t>
      </w:r>
      <w:r w:rsidRPr="00133C49">
        <w:tab/>
      </w:r>
      <w:r w:rsidR="004F41DA" w:rsidRPr="00133C49">
        <w:t>Beam management</w:t>
      </w:r>
    </w:p>
    <w:p w14:paraId="1C119BFA" w14:textId="15F3763B" w:rsidR="008E4390" w:rsidRPr="00133C49" w:rsidRDefault="00A54554" w:rsidP="00A54554">
      <w:pPr>
        <w:pStyle w:val="B2"/>
        <w:rPr>
          <w:rStyle w:val="normaltextrun"/>
          <w:bCs/>
        </w:rPr>
      </w:pPr>
      <w:r w:rsidRPr="00133C49">
        <w:rPr>
          <w:rStyle w:val="normaltextrun"/>
          <w:bCs/>
        </w:rPr>
        <w:t>-</w:t>
      </w:r>
      <w:r w:rsidRPr="00133C49">
        <w:rPr>
          <w:rStyle w:val="normaltextrun"/>
          <w:bCs/>
        </w:rPr>
        <w:tab/>
      </w:r>
      <w:r w:rsidR="008E4390" w:rsidRPr="00133C49">
        <w:rPr>
          <w:rStyle w:val="normaltextrun"/>
          <w:bCs/>
        </w:rPr>
        <w:t>Spatial-domain Downlink beam prediction for Set A of beams based on measurement results of Set B of beams</w:t>
      </w:r>
    </w:p>
    <w:p w14:paraId="61E08889" w14:textId="7867D950" w:rsidR="008E4390" w:rsidRPr="00133C49" w:rsidRDefault="00A54554" w:rsidP="00A54554">
      <w:pPr>
        <w:pStyle w:val="B2"/>
        <w:rPr>
          <w:rStyle w:val="normaltextrun"/>
          <w:bCs/>
        </w:rPr>
      </w:pPr>
      <w:r w:rsidRPr="00133C49">
        <w:rPr>
          <w:rStyle w:val="normaltextrun"/>
          <w:bCs/>
        </w:rPr>
        <w:t>-</w:t>
      </w:r>
      <w:r w:rsidRPr="00133C49">
        <w:rPr>
          <w:rStyle w:val="normaltextrun"/>
          <w:bCs/>
        </w:rPr>
        <w:tab/>
      </w:r>
      <w:r w:rsidR="003F1CB7" w:rsidRPr="00133C49">
        <w:rPr>
          <w:rStyle w:val="normaltextrun"/>
          <w:bCs/>
        </w:rPr>
        <w:t>Temporal Downlink beam prediction for Set A of beams based on the historic measurement results of Set B of beams</w:t>
      </w:r>
    </w:p>
    <w:p w14:paraId="24B8FD5D" w14:textId="36AB0050" w:rsidR="004F41DA" w:rsidRPr="00133C49" w:rsidRDefault="00A54554" w:rsidP="00A54554">
      <w:pPr>
        <w:pStyle w:val="B1"/>
      </w:pPr>
      <w:r w:rsidRPr="00133C49">
        <w:t>-</w:t>
      </w:r>
      <w:r w:rsidRPr="00133C49">
        <w:tab/>
      </w:r>
      <w:r w:rsidR="004F41DA" w:rsidRPr="00133C49">
        <w:t xml:space="preserve">Positioning accuracy enhancements </w:t>
      </w:r>
    </w:p>
    <w:p w14:paraId="6B3D267F" w14:textId="2A988B86" w:rsidR="003F1CB7" w:rsidRPr="00133C49" w:rsidRDefault="00A54554" w:rsidP="00A54554">
      <w:pPr>
        <w:pStyle w:val="B2"/>
      </w:pPr>
      <w:r w:rsidRPr="00133C49">
        <w:rPr>
          <w:lang w:eastAsia="zh-CN"/>
        </w:rPr>
        <w:t>-</w:t>
      </w:r>
      <w:r w:rsidRPr="00133C49">
        <w:rPr>
          <w:lang w:eastAsia="zh-CN"/>
        </w:rPr>
        <w:tab/>
      </w:r>
      <w:r w:rsidR="003F1CB7" w:rsidRPr="00133C49">
        <w:rPr>
          <w:lang w:eastAsia="zh-CN"/>
        </w:rPr>
        <w:t>Direct AI/ML positioning</w:t>
      </w:r>
    </w:p>
    <w:p w14:paraId="7333FFE3" w14:textId="095505F6" w:rsidR="009C4F4E" w:rsidRPr="00133C49" w:rsidRDefault="00A54554" w:rsidP="00A54554">
      <w:pPr>
        <w:pStyle w:val="B2"/>
      </w:pPr>
      <w:r w:rsidRPr="00133C49">
        <w:rPr>
          <w:lang w:eastAsia="zh-CN"/>
        </w:rPr>
        <w:t>-</w:t>
      </w:r>
      <w:r w:rsidRPr="00133C49">
        <w:rPr>
          <w:lang w:eastAsia="zh-CN"/>
        </w:rPr>
        <w:tab/>
      </w:r>
      <w:r w:rsidR="009C4F4E" w:rsidRPr="00133C49">
        <w:rPr>
          <w:lang w:eastAsia="zh-CN"/>
        </w:rPr>
        <w:t>AI/ML assisted positioning</w:t>
      </w:r>
    </w:p>
    <w:p w14:paraId="17E8BF5F" w14:textId="0223FB16" w:rsidR="004F41DA" w:rsidRPr="00133C49" w:rsidRDefault="004F41DA" w:rsidP="00A54554">
      <w:pPr>
        <w:pStyle w:val="NO"/>
      </w:pPr>
      <w:r w:rsidRPr="00133C49">
        <w:t>Note:</w:t>
      </w:r>
      <w:r w:rsidR="00A54554" w:rsidRPr="00133C49">
        <w:tab/>
      </w:r>
      <w:r w:rsidRPr="00133C49">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Pr="00133C49" w:rsidRDefault="00267DBE" w:rsidP="00DE302E">
      <w:r w:rsidRPr="00133C49">
        <w:t>T</w:t>
      </w:r>
      <w:r w:rsidR="009C4F4E" w:rsidRPr="00133C49">
        <w:t xml:space="preserve">his study </w:t>
      </w:r>
      <w:r w:rsidRPr="00133C49">
        <w:t xml:space="preserve">also </w:t>
      </w:r>
      <w:r w:rsidR="0032284D" w:rsidRPr="00133C49">
        <w:t>introduce</w:t>
      </w:r>
      <w:r w:rsidRPr="00133C49">
        <w:t>s</w:t>
      </w:r>
      <w:r w:rsidR="0032284D" w:rsidRPr="00133C49">
        <w:t xml:space="preserve"> </w:t>
      </w:r>
      <w:r w:rsidR="004F41DA" w:rsidRPr="00133C49">
        <w:t>AI/ML model terminology and description to identify common and specific characteristics for framework investigations</w:t>
      </w:r>
      <w:r w:rsidRPr="00133C49">
        <w:t xml:space="preserve">, namely to: </w:t>
      </w:r>
    </w:p>
    <w:p w14:paraId="70E24204" w14:textId="25D83D3E" w:rsidR="004F41DA" w:rsidRPr="00133C49" w:rsidRDefault="00A54554" w:rsidP="00DE302E">
      <w:pPr>
        <w:pStyle w:val="B1"/>
      </w:pPr>
      <w:r w:rsidRPr="00133C49">
        <w:t>-</w:t>
      </w:r>
      <w:r w:rsidRPr="00133C49">
        <w:tab/>
      </w:r>
      <w:r w:rsidR="004F41DA" w:rsidRPr="00133C49">
        <w:t>Characterize the defining stages of AI/ML related algorithms and associated complexity:</w:t>
      </w:r>
    </w:p>
    <w:p w14:paraId="330B7C0E" w14:textId="54BF98E8" w:rsidR="004F41DA" w:rsidRPr="00133C49" w:rsidRDefault="00A54554" w:rsidP="00A54554">
      <w:pPr>
        <w:pStyle w:val="B2"/>
      </w:pPr>
      <w:r w:rsidRPr="00133C49">
        <w:lastRenderedPageBreak/>
        <w:t>-</w:t>
      </w:r>
      <w:r w:rsidRPr="00133C49">
        <w:tab/>
      </w:r>
      <w:r w:rsidR="004F41DA" w:rsidRPr="00133C49">
        <w:t xml:space="preserve">Model generation, e.g., model training (including input/output, pre-/post-process, online/offline as applicable), model validation, model testing, as applicable </w:t>
      </w:r>
    </w:p>
    <w:p w14:paraId="5AA2EE70" w14:textId="31D4F4CE" w:rsidR="004F41DA" w:rsidRPr="00133C49" w:rsidRDefault="00A54554" w:rsidP="00A54554">
      <w:pPr>
        <w:pStyle w:val="B2"/>
      </w:pPr>
      <w:r w:rsidRPr="00133C49">
        <w:t>-</w:t>
      </w:r>
      <w:r w:rsidRPr="00133C49">
        <w:tab/>
      </w:r>
      <w:r w:rsidR="004F41DA" w:rsidRPr="00133C49">
        <w:t>Inference operation, e.g., input/output, pre-/post-process, as applicable</w:t>
      </w:r>
    </w:p>
    <w:p w14:paraId="37A23839" w14:textId="25F96BFC" w:rsidR="004F41DA" w:rsidRPr="00133C49" w:rsidRDefault="00A54554" w:rsidP="00A54554">
      <w:pPr>
        <w:pStyle w:val="B1"/>
      </w:pPr>
      <w:r w:rsidRPr="00133C49">
        <w:t>-</w:t>
      </w:r>
      <w:r w:rsidRPr="00133C49">
        <w:tab/>
      </w:r>
      <w:r w:rsidR="004F41DA" w:rsidRPr="00133C49">
        <w:t xml:space="preserve">Identify various levels of collaboration between UE and gNB pertinent to the selected use cases, e.g., </w:t>
      </w:r>
    </w:p>
    <w:p w14:paraId="6553AE02" w14:textId="077ABAC0" w:rsidR="004F41DA" w:rsidRPr="00133C49" w:rsidRDefault="00A54554" w:rsidP="00A54554">
      <w:pPr>
        <w:pStyle w:val="B2"/>
      </w:pPr>
      <w:r w:rsidRPr="00133C49">
        <w:t>-</w:t>
      </w:r>
      <w:r w:rsidRPr="00133C49">
        <w:tab/>
      </w:r>
      <w:r w:rsidR="004F41DA" w:rsidRPr="00133C49">
        <w:t>No collaboration: implementation-based only AI/ML algorithms without information exchange [for comparison purposes]</w:t>
      </w:r>
    </w:p>
    <w:p w14:paraId="5647719F" w14:textId="402E38C0" w:rsidR="004F41DA" w:rsidRPr="00133C49" w:rsidRDefault="00A54554" w:rsidP="00A54554">
      <w:pPr>
        <w:pStyle w:val="B2"/>
      </w:pPr>
      <w:r w:rsidRPr="00133C49">
        <w:t>-</w:t>
      </w:r>
      <w:r w:rsidRPr="00133C49">
        <w:tab/>
      </w:r>
      <w:r w:rsidR="004F41DA" w:rsidRPr="00133C49">
        <w:t xml:space="preserve">Various levels of UE/gNB collaboration targeting at separate or joint ML operation. </w:t>
      </w:r>
    </w:p>
    <w:p w14:paraId="0DDEB403" w14:textId="2AA328BB" w:rsidR="004F41DA" w:rsidRPr="00133C49" w:rsidRDefault="00A54554" w:rsidP="00A54554">
      <w:pPr>
        <w:pStyle w:val="B1"/>
      </w:pPr>
      <w:r w:rsidRPr="00133C49">
        <w:t>-</w:t>
      </w:r>
      <w:r w:rsidRPr="00133C49">
        <w:tab/>
      </w:r>
      <w:r w:rsidR="004F41DA" w:rsidRPr="00133C49">
        <w:t>Characterize lifecycle management of AI/ML model: e.g., model training, model deployment, model inference, model monitoring, model updating</w:t>
      </w:r>
    </w:p>
    <w:p w14:paraId="33AC8300" w14:textId="550622BE" w:rsidR="004F41DA" w:rsidRPr="00133C49" w:rsidRDefault="00A54554" w:rsidP="00A54554">
      <w:pPr>
        <w:pStyle w:val="B1"/>
      </w:pPr>
      <w:r w:rsidRPr="00133C49">
        <w:t>-</w:t>
      </w:r>
      <w:r w:rsidRPr="00133C49">
        <w:tab/>
      </w:r>
      <w:r w:rsidR="004F41DA" w:rsidRPr="00133C49">
        <w:t xml:space="preserve">Dataset(s) for training, validation, testing, and inference </w:t>
      </w:r>
    </w:p>
    <w:p w14:paraId="7C2A5B68" w14:textId="51BBCD3E" w:rsidR="004F41DA" w:rsidRPr="00133C49" w:rsidRDefault="00A54554" w:rsidP="00A54554">
      <w:pPr>
        <w:pStyle w:val="B1"/>
      </w:pPr>
      <w:r w:rsidRPr="00133C49">
        <w:t>-</w:t>
      </w:r>
      <w:r w:rsidRPr="00133C49">
        <w:tab/>
      </w:r>
      <w:r w:rsidR="004F41DA" w:rsidRPr="00133C49">
        <w:t>Identify common notation and terminology for AI/ML related functions, procedures and interfaces</w:t>
      </w:r>
    </w:p>
    <w:p w14:paraId="00019EC5" w14:textId="3D079651" w:rsidR="004F41DA" w:rsidRPr="00133C49" w:rsidRDefault="00A54554" w:rsidP="00A54554">
      <w:pPr>
        <w:pStyle w:val="B1"/>
      </w:pPr>
      <w:r w:rsidRPr="00133C49">
        <w:t>-</w:t>
      </w:r>
      <w:r w:rsidRPr="00133C49">
        <w:tab/>
      </w:r>
      <w:r w:rsidR="004F41DA" w:rsidRPr="00133C49">
        <w:t xml:space="preserve">Note: </w:t>
      </w:r>
      <w:r w:rsidR="00782BD8" w:rsidRPr="00133C49">
        <w:tab/>
      </w:r>
      <w:r w:rsidR="004F41DA" w:rsidRPr="00133C49">
        <w:t xml:space="preserve">the work done for </w:t>
      </w:r>
      <w:r w:rsidR="004F41DA" w:rsidRPr="00133C49">
        <w:rPr>
          <w:i/>
          <w:iCs/>
        </w:rPr>
        <w:t>FS_NR_ENDC_data_collect</w:t>
      </w:r>
      <w:r w:rsidR="004F41DA" w:rsidRPr="00133C49">
        <w:t xml:space="preserve"> </w:t>
      </w:r>
      <w:r w:rsidR="0000618B" w:rsidRPr="00133C49">
        <w:t xml:space="preserve">is considered </w:t>
      </w:r>
      <w:r w:rsidR="004F41DA" w:rsidRPr="00133C49">
        <w:t>when appropriate</w:t>
      </w:r>
    </w:p>
    <w:p w14:paraId="511CCDCF" w14:textId="77777777" w:rsidR="004F41DA" w:rsidRPr="00133C49" w:rsidRDefault="004F41DA" w:rsidP="00DE302E">
      <w:r w:rsidRPr="00133C49">
        <w:t>For the use cases under consideration:</w:t>
      </w:r>
    </w:p>
    <w:p w14:paraId="647B58E1" w14:textId="3B82CED6" w:rsidR="004F41DA" w:rsidRPr="00133C49" w:rsidRDefault="00A54554" w:rsidP="00DE302E">
      <w:pPr>
        <w:pStyle w:val="B1"/>
      </w:pPr>
      <w:r w:rsidRPr="00133C49">
        <w:t>1)</w:t>
      </w:r>
      <w:r w:rsidRPr="00133C49">
        <w:tab/>
      </w:r>
      <w:r w:rsidR="00E0209C" w:rsidRPr="00133C49">
        <w:t>P</w:t>
      </w:r>
      <w:r w:rsidR="004F41DA" w:rsidRPr="00133C49">
        <w:t xml:space="preserve">erformance benefits of AI/ML based algorithms for the agreed use cases </w:t>
      </w:r>
      <w:r w:rsidR="00E0209C" w:rsidRPr="00133C49">
        <w:t>are evaluated</w:t>
      </w:r>
      <w:r w:rsidR="004F41DA" w:rsidRPr="00133C49">
        <w:t>:</w:t>
      </w:r>
    </w:p>
    <w:p w14:paraId="6B0D96D6" w14:textId="77093D6B" w:rsidR="004F41DA" w:rsidRPr="00133C49" w:rsidRDefault="00A54554" w:rsidP="00A54554">
      <w:pPr>
        <w:pStyle w:val="B2"/>
      </w:pPr>
      <w:r w:rsidRPr="00133C49">
        <w:t>-</w:t>
      </w:r>
      <w:r w:rsidRPr="00133C49">
        <w:tab/>
      </w:r>
      <w:r w:rsidR="004F41DA" w:rsidRPr="00133C49">
        <w:t xml:space="preserve">Methodology based on statistical models (from TR 38.901 and TR 38.857 [positioning]), for link and system level simulations. </w:t>
      </w:r>
    </w:p>
    <w:p w14:paraId="03608D8D" w14:textId="0CA05A96" w:rsidR="004F41DA" w:rsidRPr="00133C49" w:rsidRDefault="00A54554" w:rsidP="00A54554">
      <w:pPr>
        <w:pStyle w:val="B3"/>
      </w:pPr>
      <w:r w:rsidRPr="00133C49">
        <w:t>-</w:t>
      </w:r>
      <w:r w:rsidRPr="00133C49">
        <w:tab/>
      </w:r>
      <w:r w:rsidR="004F41DA" w:rsidRPr="00133C49">
        <w:t>Extensions of 3GPP evaluation methodology for better suitability to AI/ML based techniques should be considered as needed.</w:t>
      </w:r>
    </w:p>
    <w:p w14:paraId="2A230CCD" w14:textId="1D2F727F" w:rsidR="004F41DA" w:rsidRPr="00133C49" w:rsidRDefault="00A54554" w:rsidP="00A54554">
      <w:pPr>
        <w:pStyle w:val="B3"/>
      </w:pPr>
      <w:r w:rsidRPr="00133C49">
        <w:t>-</w:t>
      </w:r>
      <w:r w:rsidRPr="00133C49">
        <w:tab/>
      </w:r>
      <w:r w:rsidR="004F41DA" w:rsidRPr="00133C49">
        <w:t xml:space="preserve">Whether field data are optionally needed to further assess the performance and robustness in real-world environments should be discussed as part of the study. </w:t>
      </w:r>
    </w:p>
    <w:p w14:paraId="1DAEDF41" w14:textId="623DEB2C" w:rsidR="004F41DA" w:rsidRPr="00133C49" w:rsidRDefault="00A54554" w:rsidP="00A54554">
      <w:pPr>
        <w:pStyle w:val="B3"/>
      </w:pPr>
      <w:r w:rsidRPr="00133C49">
        <w:t>-</w:t>
      </w:r>
      <w:r w:rsidRPr="00133C49">
        <w:tab/>
      </w:r>
      <w:r w:rsidR="004F41DA" w:rsidRPr="00133C49">
        <w:t xml:space="preserve">Need for common assumptions in dataset construction for training, validation and test for the selected use cases. </w:t>
      </w:r>
    </w:p>
    <w:p w14:paraId="58B77EBA" w14:textId="21D6F3E6" w:rsidR="004F41DA" w:rsidRPr="00133C49" w:rsidRDefault="00A54554" w:rsidP="00A54554">
      <w:pPr>
        <w:pStyle w:val="B3"/>
      </w:pPr>
      <w:r w:rsidRPr="00133C49">
        <w:t>-</w:t>
      </w:r>
      <w:r w:rsidRPr="00133C49">
        <w:tab/>
      </w:r>
      <w:r w:rsidR="004F41DA" w:rsidRPr="00133C49">
        <w:t>Consider adequate model training strategy, collaboration levels and associated implications</w:t>
      </w:r>
    </w:p>
    <w:p w14:paraId="128595AB" w14:textId="6ACF260F" w:rsidR="004F41DA" w:rsidRPr="00133C49" w:rsidRDefault="00A54554" w:rsidP="00A54554">
      <w:pPr>
        <w:pStyle w:val="B3"/>
      </w:pPr>
      <w:r w:rsidRPr="00133C49">
        <w:t>-</w:t>
      </w:r>
      <w:r w:rsidRPr="00133C49">
        <w:tab/>
      </w:r>
      <w:r w:rsidR="004F41DA" w:rsidRPr="00133C49">
        <w:t>Consider agreed-upon base AI model(s) for calibration</w:t>
      </w:r>
    </w:p>
    <w:p w14:paraId="29CB6A69" w14:textId="7D45ED28" w:rsidR="004F41DA" w:rsidRPr="00133C49" w:rsidRDefault="00A54554" w:rsidP="00A54554">
      <w:pPr>
        <w:pStyle w:val="B3"/>
      </w:pPr>
      <w:r w:rsidRPr="00133C49">
        <w:t>-</w:t>
      </w:r>
      <w:r w:rsidRPr="00133C49">
        <w:tab/>
      </w:r>
      <w:r w:rsidR="004F41DA" w:rsidRPr="00133C49">
        <w:t>AI model description and training methodology used for evaluation should be reported for information and cross-checking purposes</w:t>
      </w:r>
    </w:p>
    <w:p w14:paraId="7BBDF4D7" w14:textId="34DD8E7A" w:rsidR="004F41DA" w:rsidRPr="00133C49" w:rsidRDefault="00A54554" w:rsidP="00A54554">
      <w:pPr>
        <w:pStyle w:val="B2"/>
      </w:pPr>
      <w:r w:rsidRPr="00133C49">
        <w:t>-</w:t>
      </w:r>
      <w:r w:rsidRPr="00133C49">
        <w:tab/>
      </w:r>
      <w:r w:rsidR="004F41DA" w:rsidRPr="00133C49">
        <w:t>KPIs: Determine the common KPIs and corresponding requirements for the AI/ML operations. Determine the use-case specific KPIs and benchmarks of the selected use-cases.</w:t>
      </w:r>
    </w:p>
    <w:p w14:paraId="4166CCDF" w14:textId="61E058B0" w:rsidR="004F41DA" w:rsidRPr="00133C49" w:rsidRDefault="00A54554" w:rsidP="00A54554">
      <w:pPr>
        <w:pStyle w:val="B3"/>
      </w:pPr>
      <w:r w:rsidRPr="00133C49">
        <w:t>-</w:t>
      </w:r>
      <w:r w:rsidRPr="00133C49">
        <w:tab/>
      </w:r>
      <w:r w:rsidR="004F41DA" w:rsidRPr="00133C49">
        <w:t>Performance, inference latency and computational complexity of AI/ML based algorithms should be compared to that of a state-of-the-art baseline</w:t>
      </w:r>
    </w:p>
    <w:p w14:paraId="1FCE6F17" w14:textId="60FECE01" w:rsidR="004F41DA" w:rsidRPr="00133C49" w:rsidRDefault="00A54554" w:rsidP="00A54554">
      <w:pPr>
        <w:pStyle w:val="B3"/>
      </w:pPr>
      <w:r w:rsidRPr="00133C49">
        <w:t>-</w:t>
      </w:r>
      <w:r w:rsidRPr="00133C49">
        <w:tab/>
      </w:r>
      <w:r w:rsidR="004F41DA" w:rsidRPr="00133C49">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Pr="00133C49" w:rsidRDefault="00A54554" w:rsidP="00A54554">
      <w:pPr>
        <w:pStyle w:val="B1"/>
      </w:pPr>
      <w:r w:rsidRPr="00133C49">
        <w:t>2)</w:t>
      </w:r>
      <w:r w:rsidRPr="00133C49">
        <w:tab/>
      </w:r>
      <w:r w:rsidR="00F568CC" w:rsidRPr="00133C49">
        <w:t>P</w:t>
      </w:r>
      <w:r w:rsidR="004F41DA" w:rsidRPr="00133C49">
        <w:t>otential specification impact, specifically for the agreed use cases and for a common framework</w:t>
      </w:r>
      <w:r w:rsidR="00F568CC" w:rsidRPr="00133C49">
        <w:t>, is assessed</w:t>
      </w:r>
      <w:r w:rsidR="004F41DA" w:rsidRPr="00133C49">
        <w:t>:</w:t>
      </w:r>
    </w:p>
    <w:p w14:paraId="0468EECA" w14:textId="6A80BB05" w:rsidR="004F41DA" w:rsidRPr="00133C49" w:rsidRDefault="00A54554" w:rsidP="00A54554">
      <w:pPr>
        <w:pStyle w:val="B2"/>
      </w:pPr>
      <w:r w:rsidRPr="00133C49">
        <w:t>-</w:t>
      </w:r>
      <w:r w:rsidRPr="00133C49">
        <w:tab/>
      </w:r>
      <w:r w:rsidR="004F41DA" w:rsidRPr="00133C49">
        <w:t>PHY layer aspects, e.g., (RAN1)</w:t>
      </w:r>
    </w:p>
    <w:p w14:paraId="489D5F0C" w14:textId="178AC75E" w:rsidR="004F41DA" w:rsidRPr="00133C49" w:rsidRDefault="00A54554" w:rsidP="00A54554">
      <w:pPr>
        <w:pStyle w:val="B3"/>
      </w:pPr>
      <w:r w:rsidRPr="00133C49">
        <w:t>-</w:t>
      </w:r>
      <w:r w:rsidRPr="00133C49">
        <w:tab/>
      </w:r>
      <w:r w:rsidR="004F41DA" w:rsidRPr="00133C49">
        <w:t>Consider</w:t>
      </w:r>
      <w:r w:rsidR="00ED2F39" w:rsidRPr="00133C49">
        <w:t>ing</w:t>
      </w:r>
      <w:r w:rsidR="004F41DA" w:rsidRPr="00133C49">
        <w:t xml:space="preserve"> aspects related to, e.g., the potential specification of the AI Model lifecycle management, and dataset construction for training, validation and test for the selected use cases</w:t>
      </w:r>
    </w:p>
    <w:p w14:paraId="58543AE1" w14:textId="23DF7C4F" w:rsidR="004F41DA" w:rsidRPr="00133C49" w:rsidRDefault="00A54554" w:rsidP="00A54554">
      <w:pPr>
        <w:pStyle w:val="B3"/>
      </w:pPr>
      <w:r w:rsidRPr="00133C49">
        <w:t>-</w:t>
      </w:r>
      <w:r w:rsidRPr="00133C49">
        <w:tab/>
      </w:r>
      <w:r w:rsidR="004F41DA" w:rsidRPr="00133C49">
        <w:t>Use case and collaboration level specific specification impact, such as new signalling, means for training and validation data assistance, assistance information, measurement, and feedback</w:t>
      </w:r>
    </w:p>
    <w:p w14:paraId="3263BCAE" w14:textId="3910D880" w:rsidR="004F41DA" w:rsidRPr="00133C49" w:rsidRDefault="00A54554" w:rsidP="00A54554">
      <w:pPr>
        <w:pStyle w:val="B2"/>
      </w:pPr>
      <w:r w:rsidRPr="00133C49">
        <w:t>-</w:t>
      </w:r>
      <w:r w:rsidRPr="00133C49">
        <w:tab/>
      </w:r>
      <w:r w:rsidR="004F41DA" w:rsidRPr="00133C49">
        <w:t xml:space="preserve">Protocol aspects, e.g., (RAN2) - RAN2 only starts the work after there is sufficient progress on the use case study in RAN1 </w:t>
      </w:r>
    </w:p>
    <w:p w14:paraId="374A2B1D" w14:textId="3C133E6F" w:rsidR="004F41DA" w:rsidRPr="00133C49" w:rsidRDefault="00A54554" w:rsidP="00A54554">
      <w:pPr>
        <w:pStyle w:val="B3"/>
      </w:pPr>
      <w:r w:rsidRPr="00133C49">
        <w:lastRenderedPageBreak/>
        <w:t>-</w:t>
      </w:r>
      <w:r w:rsidRPr="00133C49">
        <w:tab/>
      </w:r>
      <w:r w:rsidR="004F41DA" w:rsidRPr="00133C49">
        <w:t>Consider</w:t>
      </w:r>
      <w:r w:rsidR="00ED2F39" w:rsidRPr="00133C49">
        <w:t>ing</w:t>
      </w:r>
      <w:r w:rsidR="004F41DA" w:rsidRPr="00133C49">
        <w:t xml:space="preserve"> aspects related to, e.g., capability indication, configuration and control procedures (training/inference), and management of data and AI/ML model, per RAN1 input </w:t>
      </w:r>
    </w:p>
    <w:p w14:paraId="3364D173" w14:textId="3ED05F86" w:rsidR="004F41DA" w:rsidRPr="00133C49" w:rsidRDefault="00A54554" w:rsidP="00A54554">
      <w:pPr>
        <w:pStyle w:val="B3"/>
      </w:pPr>
      <w:r w:rsidRPr="00133C49">
        <w:t>-</w:t>
      </w:r>
      <w:r w:rsidRPr="00133C49">
        <w:tab/>
      </w:r>
      <w:r w:rsidR="004F41DA" w:rsidRPr="00133C49">
        <w:t xml:space="preserve">Collaboration level specific specification impact per use case </w:t>
      </w:r>
    </w:p>
    <w:p w14:paraId="3DC4016B" w14:textId="7491C416" w:rsidR="004F41DA" w:rsidRPr="00133C49" w:rsidRDefault="00A54554" w:rsidP="00A54554">
      <w:pPr>
        <w:pStyle w:val="B2"/>
      </w:pPr>
      <w:r w:rsidRPr="00133C49">
        <w:t>-</w:t>
      </w:r>
      <w:r w:rsidRPr="00133C49">
        <w:tab/>
      </w:r>
      <w:r w:rsidR="004F41DA" w:rsidRPr="00133C49">
        <w:t>Interoperability and testability aspects, e.g., (RAN4) - RAN4 only starts the work after there is sufficient progress on use case study in RAN1 and RAN2</w:t>
      </w:r>
    </w:p>
    <w:p w14:paraId="23773B24" w14:textId="5EE3F955" w:rsidR="004F41DA" w:rsidRPr="00133C49" w:rsidRDefault="00A54554" w:rsidP="00A54554">
      <w:pPr>
        <w:pStyle w:val="B3"/>
      </w:pPr>
      <w:r w:rsidRPr="00133C49">
        <w:t>-</w:t>
      </w:r>
      <w:r w:rsidRPr="00133C49">
        <w:tab/>
      </w:r>
      <w:r w:rsidR="004F41DA" w:rsidRPr="00133C49">
        <w:t>Requirements and testing frameworks to validate AI/ML based performance enhancements and ensuring that UE and gNB with AI/ML meet or exceed the existing minimum requirements if applicable</w:t>
      </w:r>
    </w:p>
    <w:p w14:paraId="3024A2AE" w14:textId="6D8E36BD" w:rsidR="004F41DA" w:rsidRPr="00133C49" w:rsidRDefault="00A54554" w:rsidP="00A54554">
      <w:pPr>
        <w:pStyle w:val="B3"/>
      </w:pPr>
      <w:r w:rsidRPr="00133C49">
        <w:t>-</w:t>
      </w:r>
      <w:r w:rsidRPr="00133C49">
        <w:tab/>
      </w:r>
      <w:r w:rsidR="004F41DA" w:rsidRPr="00133C49">
        <w:t>Consider</w:t>
      </w:r>
      <w:r w:rsidR="005F12D5" w:rsidRPr="00133C49">
        <w:t>ing</w:t>
      </w:r>
      <w:r w:rsidR="004F41DA" w:rsidRPr="00133C49">
        <w:t xml:space="preserve"> the need and implications for AI/ML processing capabilities definition</w:t>
      </w:r>
    </w:p>
    <w:p w14:paraId="731A8DC9" w14:textId="2EBF1E81" w:rsidR="004F41DA" w:rsidRPr="00133C49" w:rsidRDefault="004F41DA" w:rsidP="00A54554">
      <w:pPr>
        <w:pStyle w:val="NO"/>
      </w:pPr>
      <w:r w:rsidRPr="00133C49">
        <w:t>Note 1:</w:t>
      </w:r>
      <w:r w:rsidR="00A54554" w:rsidRPr="00133C49">
        <w:tab/>
        <w:t>S</w:t>
      </w:r>
      <w:r w:rsidRPr="00133C49">
        <w:t>pecific AI/ML models are not expected to be specified and are left to implementation. User data privacy needs to be preserved.</w:t>
      </w:r>
    </w:p>
    <w:p w14:paraId="027D178C" w14:textId="2E5CA4DF" w:rsidR="004F41DA" w:rsidRPr="00133C49" w:rsidRDefault="004F41DA" w:rsidP="00A54554">
      <w:pPr>
        <w:pStyle w:val="NO"/>
      </w:pPr>
      <w:r w:rsidRPr="00133C49">
        <w:t>Note 2:</w:t>
      </w:r>
      <w:r w:rsidR="00A54554" w:rsidRPr="00133C49">
        <w:tab/>
      </w:r>
      <w:r w:rsidRPr="00133C49">
        <w:t>The study on AI/ML for air interface is based on the current RAN architecture and new interfaces shall not be introduced.</w:t>
      </w:r>
    </w:p>
    <w:p w14:paraId="794720D9" w14:textId="77777777" w:rsidR="00080512" w:rsidRPr="00133C49" w:rsidRDefault="00080512">
      <w:pPr>
        <w:pStyle w:val="Heading1"/>
      </w:pPr>
      <w:bookmarkStart w:id="22" w:name="references"/>
      <w:bookmarkStart w:id="23" w:name="_Toc135002557"/>
      <w:bookmarkStart w:id="24" w:name="_Toc149657132"/>
      <w:bookmarkEnd w:id="22"/>
      <w:r w:rsidRPr="00133C49">
        <w:t>2</w:t>
      </w:r>
      <w:r w:rsidRPr="00133C49">
        <w:tab/>
        <w:t>References</w:t>
      </w:r>
      <w:bookmarkEnd w:id="23"/>
      <w:bookmarkEnd w:id="24"/>
    </w:p>
    <w:p w14:paraId="38C42C61" w14:textId="77777777" w:rsidR="00080512" w:rsidRPr="00133C49" w:rsidRDefault="00080512">
      <w:r w:rsidRPr="00133C49">
        <w:t>The following documents contain provisions which, through reference in this text, constitute provisions of the present document.</w:t>
      </w:r>
    </w:p>
    <w:p w14:paraId="58E74F57" w14:textId="77777777" w:rsidR="00080512" w:rsidRPr="00133C49" w:rsidRDefault="00051834" w:rsidP="00051834">
      <w:pPr>
        <w:pStyle w:val="B1"/>
      </w:pPr>
      <w:r w:rsidRPr="00133C49">
        <w:t>-</w:t>
      </w:r>
      <w:r w:rsidRPr="00133C49">
        <w:tab/>
      </w:r>
      <w:r w:rsidR="00080512" w:rsidRPr="00133C49">
        <w:t>References are either specific (identified by date of publication, edition numbe</w:t>
      </w:r>
      <w:r w:rsidR="00DC4DA2" w:rsidRPr="00133C49">
        <w:t>r, version number, etc.) or non</w:t>
      </w:r>
      <w:r w:rsidR="00DC4DA2" w:rsidRPr="00133C49">
        <w:noBreakHyphen/>
      </w:r>
      <w:r w:rsidR="00080512" w:rsidRPr="00133C49">
        <w:t>specific.</w:t>
      </w:r>
    </w:p>
    <w:p w14:paraId="3CDBAF19" w14:textId="77777777" w:rsidR="00080512" w:rsidRPr="00133C49" w:rsidRDefault="00051834" w:rsidP="00051834">
      <w:pPr>
        <w:pStyle w:val="B1"/>
      </w:pPr>
      <w:r w:rsidRPr="00133C49">
        <w:t>-</w:t>
      </w:r>
      <w:r w:rsidRPr="00133C49">
        <w:tab/>
      </w:r>
      <w:r w:rsidR="00080512" w:rsidRPr="00133C49">
        <w:t>For a specific reference, subsequent revisions do not apply.</w:t>
      </w:r>
    </w:p>
    <w:p w14:paraId="52D91A89" w14:textId="77777777" w:rsidR="00080512" w:rsidRPr="00133C49" w:rsidRDefault="00051834" w:rsidP="00051834">
      <w:pPr>
        <w:pStyle w:val="B1"/>
      </w:pPr>
      <w:r w:rsidRPr="00133C49">
        <w:t>-</w:t>
      </w:r>
      <w:r w:rsidRPr="00133C49">
        <w:tab/>
      </w:r>
      <w:r w:rsidR="00080512" w:rsidRPr="00133C49">
        <w:t>For a non-specific reference, the latest version applies. In the case of a reference to a 3GPP document (including a GSM document), a non-specific reference implicitly refers to the latest version of that document</w:t>
      </w:r>
      <w:r w:rsidR="00080512" w:rsidRPr="00133C49">
        <w:rPr>
          <w:i/>
        </w:rPr>
        <w:t xml:space="preserve"> in the same Release as the present document</w:t>
      </w:r>
      <w:r w:rsidR="00080512" w:rsidRPr="00133C49">
        <w:t>.</w:t>
      </w:r>
    </w:p>
    <w:p w14:paraId="6DDBEC68" w14:textId="7AFEB386" w:rsidR="00EC4A25" w:rsidRPr="00133C49" w:rsidRDefault="00EC4A25" w:rsidP="00EC4A25">
      <w:pPr>
        <w:pStyle w:val="EX"/>
      </w:pPr>
      <w:r w:rsidRPr="00133C49">
        <w:t>[1]</w:t>
      </w:r>
      <w:r w:rsidRPr="00133C49">
        <w:tab/>
        <w:t>3GPP TR 21.905: "Vocabulary for 3GPP Specifications".</w:t>
      </w:r>
    </w:p>
    <w:p w14:paraId="183A263A" w14:textId="162AFB6D" w:rsidR="008C3CAB" w:rsidRPr="00133C49" w:rsidRDefault="008C3CAB" w:rsidP="00EC4A25">
      <w:pPr>
        <w:pStyle w:val="EX"/>
      </w:pPr>
      <w:r w:rsidRPr="00133C49">
        <w:t>[2]</w:t>
      </w:r>
      <w:r w:rsidRPr="00133C49">
        <w:tab/>
        <w:t>RP-21</w:t>
      </w:r>
      <w:r w:rsidR="00353F0A" w:rsidRPr="00133C49">
        <w:t xml:space="preserve">3599: </w:t>
      </w:r>
      <w:r w:rsidR="00A54554" w:rsidRPr="00133C49">
        <w:t>"</w:t>
      </w:r>
      <w:r w:rsidR="0004108C" w:rsidRPr="00133C49">
        <w:t>New SI: Study on Artificial Intelligence (AI)/Machine Learning (ML) for NR Air Interface</w:t>
      </w:r>
      <w:r w:rsidR="00A54554" w:rsidRPr="00133C49">
        <w:t>"</w:t>
      </w:r>
      <w:r w:rsidR="0004108C" w:rsidRPr="00133C49">
        <w:t xml:space="preserve">, Qualcomm (Moderator). </w:t>
      </w:r>
    </w:p>
    <w:p w14:paraId="606C87D0" w14:textId="39CC26D1" w:rsidR="00EA5D50" w:rsidRPr="00133C49" w:rsidRDefault="00EA5D50" w:rsidP="00EC4A25">
      <w:pPr>
        <w:pStyle w:val="EX"/>
      </w:pPr>
      <w:r w:rsidRPr="00133C49">
        <w:t>[3]</w:t>
      </w:r>
      <w:r w:rsidRPr="00133C49">
        <w:tab/>
        <w:t>3GPP TR 38.</w:t>
      </w:r>
      <w:r w:rsidR="008402D6" w:rsidRPr="00133C49">
        <w:t>901</w:t>
      </w:r>
      <w:r w:rsidRPr="00133C49">
        <w:t xml:space="preserve">: </w:t>
      </w:r>
      <w:r w:rsidR="00F21C24" w:rsidRPr="00133C49">
        <w:t>"</w:t>
      </w:r>
      <w:r w:rsidR="005D7AA4" w:rsidRPr="00133C49">
        <w:t>Study on channel model for frequencies from 0.5 to 100 GHz</w:t>
      </w:r>
      <w:r w:rsidR="00F21C24" w:rsidRPr="00133C49">
        <w:t>"</w:t>
      </w:r>
      <w:r w:rsidRPr="00133C49">
        <w:t>.</w:t>
      </w:r>
    </w:p>
    <w:p w14:paraId="75CBCE76" w14:textId="2B2F8809" w:rsidR="008402D6" w:rsidRPr="00133C49" w:rsidRDefault="008402D6" w:rsidP="00EC4A25">
      <w:pPr>
        <w:pStyle w:val="EX"/>
      </w:pPr>
      <w:r w:rsidRPr="00133C49">
        <w:t>[4]</w:t>
      </w:r>
      <w:r w:rsidRPr="00133C49">
        <w:tab/>
        <w:t xml:space="preserve">3GPP TR 38.857: </w:t>
      </w:r>
      <w:r w:rsidR="00F21C24" w:rsidRPr="00133C49">
        <w:t>"</w:t>
      </w:r>
      <w:r w:rsidR="004F6DB9" w:rsidRPr="00133C49">
        <w:t>Study on NR positioning enhancements</w:t>
      </w:r>
      <w:r w:rsidR="00F21C24" w:rsidRPr="00133C49">
        <w:t>"</w:t>
      </w:r>
      <w:r w:rsidRPr="00133C49">
        <w:t>.</w:t>
      </w:r>
    </w:p>
    <w:p w14:paraId="156021F7" w14:textId="35B94D80" w:rsidR="007234EA" w:rsidRPr="00133C49" w:rsidRDefault="007234EA" w:rsidP="00EC4A25">
      <w:pPr>
        <w:pStyle w:val="EX"/>
      </w:pPr>
      <w:r w:rsidRPr="00133C49">
        <w:t>[5]</w:t>
      </w:r>
      <w:r w:rsidRPr="00133C49">
        <w:tab/>
        <w:t>3GPP TR 38.802: "</w:t>
      </w:r>
      <w:r w:rsidR="00C341CB" w:rsidRPr="00133C49">
        <w:t>Study on new radio access technology Physical layer aspects</w:t>
      </w:r>
      <w:r w:rsidRPr="00133C49">
        <w:t>".</w:t>
      </w:r>
    </w:p>
    <w:p w14:paraId="24ACB616" w14:textId="77777777" w:rsidR="00080512" w:rsidRPr="00133C49" w:rsidRDefault="00080512">
      <w:pPr>
        <w:pStyle w:val="Heading1"/>
      </w:pPr>
      <w:bookmarkStart w:id="25" w:name="definitions"/>
      <w:bookmarkStart w:id="26" w:name="_Toc135002558"/>
      <w:bookmarkStart w:id="27" w:name="_Toc149657133"/>
      <w:bookmarkEnd w:id="25"/>
      <w:r w:rsidRPr="00133C49">
        <w:t>3</w:t>
      </w:r>
      <w:r w:rsidRPr="00133C49">
        <w:tab/>
        <w:t>Definitions</w:t>
      </w:r>
      <w:r w:rsidR="00602AEA" w:rsidRPr="00133C49">
        <w:t xml:space="preserve"> of terms, symbols and abbreviations</w:t>
      </w:r>
      <w:bookmarkEnd w:id="26"/>
      <w:bookmarkEnd w:id="27"/>
    </w:p>
    <w:p w14:paraId="6CBABCF9" w14:textId="77777777" w:rsidR="00080512" w:rsidRPr="00133C49" w:rsidRDefault="00080512">
      <w:pPr>
        <w:pStyle w:val="Heading2"/>
      </w:pPr>
      <w:bookmarkStart w:id="28" w:name="_Toc135002559"/>
      <w:bookmarkStart w:id="29" w:name="_Toc149657134"/>
      <w:r w:rsidRPr="00133C49">
        <w:t>3.1</w:t>
      </w:r>
      <w:r w:rsidRPr="00133C49">
        <w:tab/>
      </w:r>
      <w:r w:rsidR="002B6339" w:rsidRPr="00133C49">
        <w:t>Terms</w:t>
      </w:r>
      <w:bookmarkEnd w:id="28"/>
      <w:bookmarkEnd w:id="29"/>
    </w:p>
    <w:p w14:paraId="52F085A8" w14:textId="0AC996B0" w:rsidR="00080512" w:rsidRPr="00133C49" w:rsidRDefault="00080512" w:rsidP="00A54554">
      <w:r w:rsidRPr="00133C49">
        <w:t xml:space="preserve">For the purposes of the present document, the terms given in </w:t>
      </w:r>
      <w:r w:rsidR="0043037A" w:rsidRPr="00133C49">
        <w:t>TR</w:t>
      </w:r>
      <w:r w:rsidRPr="00133C49">
        <w:t> 21.905 [</w:t>
      </w:r>
      <w:r w:rsidR="004D3578" w:rsidRPr="00133C49">
        <w:t>1</w:t>
      </w:r>
      <w:r w:rsidRPr="00133C49">
        <w:t xml:space="preserve">] and the following apply. A term defined in the present document takes precedence over the definition of the same term, if any, in </w:t>
      </w:r>
      <w:r w:rsidR="0043037A" w:rsidRPr="00133C49">
        <w:t>TR</w:t>
      </w:r>
      <w:r w:rsidRPr="00133C49">
        <w:t> 21.905 [</w:t>
      </w:r>
      <w:r w:rsidR="004D3578" w:rsidRPr="00133C49">
        <w:t>1</w:t>
      </w:r>
      <w:r w:rsidRPr="00133C49">
        <w:t>].</w:t>
      </w:r>
    </w:p>
    <w:p w14:paraId="572A79F4" w14:textId="67557781" w:rsidR="00AF3E35" w:rsidRPr="00133C49" w:rsidRDefault="00AF3E35" w:rsidP="00A54554">
      <w:pPr>
        <w:rPr>
          <w:b/>
        </w:rPr>
      </w:pPr>
      <w:r w:rsidRPr="00133C49">
        <w:rPr>
          <w:b/>
        </w:rPr>
        <w:t xml:space="preserve">AI/ML-enabled Feature: </w:t>
      </w:r>
      <w:r w:rsidRPr="00133C49">
        <w:rPr>
          <w:bCs/>
        </w:rPr>
        <w:t>refers to a Feature where AI/ML may be used.</w:t>
      </w:r>
    </w:p>
    <w:p w14:paraId="060B24CE" w14:textId="1E81085C" w:rsidR="00080512" w:rsidRPr="00133C49" w:rsidRDefault="00036E5A" w:rsidP="00A54554">
      <w:r w:rsidRPr="00133C49">
        <w:rPr>
          <w:b/>
        </w:rPr>
        <w:t>AI/ML Model</w:t>
      </w:r>
      <w:r w:rsidR="00080512" w:rsidRPr="00133C49">
        <w:rPr>
          <w:b/>
        </w:rPr>
        <w:t>:</w:t>
      </w:r>
      <w:r w:rsidR="00080512" w:rsidRPr="00133C49">
        <w:t xml:space="preserve"> </w:t>
      </w:r>
      <w:r w:rsidRPr="00133C49">
        <w:t>A data driven algorithm that applies AI/ML techniques to generate a set of outputs based on a set of inputs.</w:t>
      </w:r>
    </w:p>
    <w:p w14:paraId="50F7B983" w14:textId="7A1FFAA6" w:rsidR="00036E5A" w:rsidRPr="00133C49" w:rsidRDefault="00087203" w:rsidP="00A54554">
      <w:r w:rsidRPr="00133C49">
        <w:rPr>
          <w:b/>
        </w:rPr>
        <w:t>AI/ML model delivery:</w:t>
      </w:r>
      <w:r w:rsidRPr="00133C49">
        <w:t xml:space="preserve"> A generic term referring to delivery of an AI/ML model from one entity to another entity in any manner.</w:t>
      </w:r>
      <w:r w:rsidRPr="00133C49">
        <w:rPr>
          <w:lang w:eastAsia="ja-JP"/>
        </w:rPr>
        <w:t xml:space="preserve"> </w:t>
      </w:r>
      <w:r w:rsidRPr="00133C49">
        <w:t>Note: An entity could mean a network node/function (e.g., gNB, LMF, etc.), UE, proprietary server, etc.</w:t>
      </w:r>
    </w:p>
    <w:p w14:paraId="24F3BC8E" w14:textId="2BB64383" w:rsidR="0016750F" w:rsidRPr="00133C49" w:rsidRDefault="0016750F" w:rsidP="00A54554">
      <w:r w:rsidRPr="00133C49">
        <w:rPr>
          <w:b/>
        </w:rPr>
        <w:t xml:space="preserve">AI/ML model Inference: </w:t>
      </w:r>
      <w:r w:rsidRPr="00133C49">
        <w:t xml:space="preserve"> A process of using a trained AI/ML model to produce a set of outputs based on a set of inputs</w:t>
      </w:r>
      <w:r w:rsidR="003A2C57" w:rsidRPr="00133C49">
        <w:t>.</w:t>
      </w:r>
    </w:p>
    <w:p w14:paraId="779F4BCA" w14:textId="78D707A9" w:rsidR="00FC3D71" w:rsidRPr="00133C49" w:rsidRDefault="00FC3D71" w:rsidP="00A54554">
      <w:pPr>
        <w:rPr>
          <w:b/>
        </w:rPr>
      </w:pPr>
      <w:r w:rsidRPr="00133C49">
        <w:rPr>
          <w:b/>
        </w:rPr>
        <w:lastRenderedPageBreak/>
        <w:t xml:space="preserve">AI/ML model testing: </w:t>
      </w:r>
      <w:r w:rsidRPr="00133C49">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Pr="00133C49" w:rsidRDefault="00937389" w:rsidP="00A54554">
      <w:r w:rsidRPr="00133C49">
        <w:rPr>
          <w:b/>
        </w:rPr>
        <w:t>AI/ML model training:</w:t>
      </w:r>
      <w:r w:rsidRPr="00133C49">
        <w:t xml:space="preserve"> A process to train an </w:t>
      </w:r>
      <w:r w:rsidRPr="00133C49">
        <w:rPr>
          <w:lang w:eastAsia="zh-CN"/>
        </w:rPr>
        <w:t>AI/</w:t>
      </w:r>
      <w:r w:rsidRPr="00133C49">
        <w:t xml:space="preserve">ML Model [by learning the input/output relationship] in a data driven manner </w:t>
      </w:r>
      <w:r w:rsidRPr="00133C49">
        <w:rPr>
          <w:lang w:eastAsia="zh-CN"/>
        </w:rPr>
        <w:t>and obtain the trained AI/ML Model for inference</w:t>
      </w:r>
      <w:r w:rsidR="003A2C57" w:rsidRPr="00133C49">
        <w:t>.</w:t>
      </w:r>
    </w:p>
    <w:p w14:paraId="2C8F5E00" w14:textId="4A2D0FDD" w:rsidR="00937389" w:rsidRPr="00133C49" w:rsidRDefault="00C275DD" w:rsidP="00A54554">
      <w:r w:rsidRPr="00133C49">
        <w:rPr>
          <w:b/>
        </w:rPr>
        <w:t>AI/ML model transfer</w:t>
      </w:r>
      <w:r w:rsidR="00937389" w:rsidRPr="00133C49">
        <w:rPr>
          <w:b/>
        </w:rPr>
        <w:t>:</w:t>
      </w:r>
      <w:r w:rsidR="00937389" w:rsidRPr="00133C49">
        <w:t xml:space="preserve"> </w:t>
      </w:r>
      <w:r w:rsidRPr="00133C49">
        <w:t>Delivery of an AI/ML model over the air interface in a manner that is not transparent to 3GPP signalling, either parameters of a model structure known at the receiving end or a new model with parameters. Delivery may contain a full model or a partial model.</w:t>
      </w:r>
    </w:p>
    <w:p w14:paraId="20BA3669" w14:textId="76595F1D" w:rsidR="00937389" w:rsidRPr="00133C49" w:rsidRDefault="00C275DD" w:rsidP="00A54554">
      <w:r w:rsidRPr="00133C49">
        <w:rPr>
          <w:b/>
        </w:rPr>
        <w:t>AI/ML model validation</w:t>
      </w:r>
      <w:r w:rsidR="00937389" w:rsidRPr="00133C49">
        <w:rPr>
          <w:b/>
        </w:rPr>
        <w:t>:</w:t>
      </w:r>
      <w:r w:rsidR="00937389" w:rsidRPr="00133C49">
        <w:t xml:space="preserve"> </w:t>
      </w:r>
      <w:r w:rsidRPr="00133C49">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Pr="00133C49" w:rsidRDefault="0025013A" w:rsidP="00A54554">
      <w:r w:rsidRPr="00133C49">
        <w:rPr>
          <w:b/>
        </w:rPr>
        <w:t>Data collection:</w:t>
      </w:r>
      <w:r w:rsidRPr="00133C49">
        <w:t xml:space="preserve"> A process of collecting data by the network nodes, management entity, or UE for the purpose of AI/ML model training, data analytics and inference</w:t>
      </w:r>
      <w:r w:rsidR="003A2C57" w:rsidRPr="00133C49">
        <w:t>.</w:t>
      </w:r>
    </w:p>
    <w:p w14:paraId="2BB59593" w14:textId="0B1F92BA" w:rsidR="0025013A" w:rsidRPr="00133C49" w:rsidRDefault="0025013A" w:rsidP="00A54554">
      <w:r w:rsidRPr="00133C49">
        <w:rPr>
          <w:b/>
        </w:rPr>
        <w:t>Federated learning / federated training:</w:t>
      </w:r>
      <w:r w:rsidRPr="00133C49">
        <w:t xml:space="preserve"> 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472752F" w:rsidR="0025013A" w:rsidRPr="00133C49" w:rsidRDefault="0025013A" w:rsidP="00A54554">
      <w:r w:rsidRPr="00133C49">
        <w:rPr>
          <w:b/>
        </w:rPr>
        <w:t>Functionality identification:</w:t>
      </w:r>
      <w:r w:rsidRPr="00133C49">
        <w:t xml:space="preserve"> A process/method of identifying an AI/ML functionality for the common understanding between the NW and the UE.</w:t>
      </w:r>
      <w:r w:rsidRPr="00133C49">
        <w:rPr>
          <w:lang w:eastAsia="ja-JP"/>
        </w:rPr>
        <w:t xml:space="preserve"> </w:t>
      </w:r>
      <w:r w:rsidRPr="00133C49">
        <w:t>Note: Information regarding the AI/ML functionality may be shared during functionality identification. Where AI/ML functionality resides depends on the specific use cases and sub use cases.</w:t>
      </w:r>
    </w:p>
    <w:p w14:paraId="3435B044" w14:textId="77777777" w:rsidR="00FB45CE" w:rsidRPr="00133C49" w:rsidRDefault="00FB45CE" w:rsidP="00FB45CE">
      <w:r w:rsidRPr="00133C49">
        <w:rPr>
          <w:b/>
        </w:rPr>
        <w:t>Management instruction:</w:t>
      </w:r>
      <w:r w:rsidRPr="00133C49">
        <w:t xml:space="preserve"> Information needed to ensure proper inference operation. This information may include selection/(de)activation/switching of AI/ML models or AI/ML functionalities, fallback to non-AI/ML operation, etc.</w:t>
      </w:r>
    </w:p>
    <w:p w14:paraId="64293F45" w14:textId="3B7778C4" w:rsidR="0025013A" w:rsidRPr="00133C49" w:rsidRDefault="00570EA7" w:rsidP="00A54554">
      <w:r w:rsidRPr="00133C49">
        <w:rPr>
          <w:b/>
        </w:rPr>
        <w:t>Model activation</w:t>
      </w:r>
      <w:r w:rsidR="0025013A" w:rsidRPr="00133C49">
        <w:rPr>
          <w:b/>
        </w:rPr>
        <w:t>:</w:t>
      </w:r>
      <w:r w:rsidR="0025013A" w:rsidRPr="00133C49">
        <w:t xml:space="preserve"> </w:t>
      </w:r>
      <w:r w:rsidRPr="00133C49">
        <w:t>enable an AI/ML model for a specific</w:t>
      </w:r>
      <w:r w:rsidR="00112656" w:rsidRPr="00133C49">
        <w:t xml:space="preserve"> AI/ML-enabled feature</w:t>
      </w:r>
      <w:r w:rsidR="003A2C57" w:rsidRPr="00133C49">
        <w:t>.</w:t>
      </w:r>
    </w:p>
    <w:p w14:paraId="5244DE14" w14:textId="31122F8B" w:rsidR="0025013A" w:rsidRPr="00133C49" w:rsidRDefault="00570EA7" w:rsidP="00A54554">
      <w:r w:rsidRPr="00133C49">
        <w:rPr>
          <w:b/>
        </w:rPr>
        <w:t>Model deactivation</w:t>
      </w:r>
      <w:r w:rsidR="0025013A" w:rsidRPr="00133C49">
        <w:rPr>
          <w:b/>
        </w:rPr>
        <w:t>:</w:t>
      </w:r>
      <w:r w:rsidR="0025013A" w:rsidRPr="00133C49">
        <w:t xml:space="preserve"> </w:t>
      </w:r>
      <w:r w:rsidRPr="00133C49">
        <w:t>disable an AI/ML model for a specific</w:t>
      </w:r>
      <w:r w:rsidR="00FA6DF8" w:rsidRPr="00133C49">
        <w:t xml:space="preserve"> AI/ML-enabled feature</w:t>
      </w:r>
      <w:r w:rsidR="003A2C57" w:rsidRPr="00133C49">
        <w:t>.</w:t>
      </w:r>
    </w:p>
    <w:p w14:paraId="214D821B" w14:textId="58B61C29" w:rsidR="0025013A" w:rsidRPr="00133C49" w:rsidRDefault="00570EA7" w:rsidP="00A54554">
      <w:r w:rsidRPr="00133C49">
        <w:rPr>
          <w:b/>
        </w:rPr>
        <w:t>Model download</w:t>
      </w:r>
      <w:r w:rsidR="0025013A" w:rsidRPr="00133C49">
        <w:rPr>
          <w:b/>
        </w:rPr>
        <w:t>:</w:t>
      </w:r>
      <w:r w:rsidR="0025013A" w:rsidRPr="00133C49">
        <w:t xml:space="preserve"> </w:t>
      </w:r>
      <w:r w:rsidRPr="00133C49">
        <w:t>Model transfer from the network to UE</w:t>
      </w:r>
      <w:r w:rsidR="003A2C57" w:rsidRPr="00133C49">
        <w:t>.</w:t>
      </w:r>
    </w:p>
    <w:p w14:paraId="06D904B1" w14:textId="18CC0AAF" w:rsidR="0025013A" w:rsidRPr="00133C49" w:rsidRDefault="00570EA7" w:rsidP="00A54554">
      <w:r w:rsidRPr="00133C49">
        <w:rPr>
          <w:b/>
        </w:rPr>
        <w:t>Model identification</w:t>
      </w:r>
      <w:r w:rsidR="0025013A" w:rsidRPr="00133C49">
        <w:rPr>
          <w:b/>
        </w:rPr>
        <w:t>:</w:t>
      </w:r>
      <w:r w:rsidR="0025013A" w:rsidRPr="00133C49">
        <w:t xml:space="preserve"> </w:t>
      </w:r>
      <w:r w:rsidRPr="00133C49">
        <w:t>A process/method of identifying an AI/ML model for the common understanding between the NW and the UE.</w:t>
      </w:r>
      <w:r w:rsidRPr="00133C49">
        <w:rPr>
          <w:lang w:eastAsia="ja-JP"/>
        </w:rPr>
        <w:t xml:space="preserve"> </w:t>
      </w:r>
      <w:r w:rsidRPr="00133C49">
        <w:t>Note: The process/method of model identification may or may not be applicable.</w:t>
      </w:r>
      <w:r w:rsidRPr="00133C49">
        <w:rPr>
          <w:lang w:eastAsia="ja-JP"/>
        </w:rPr>
        <w:t xml:space="preserve"> </w:t>
      </w:r>
      <w:r w:rsidRPr="00133C49">
        <w:t>Note: Information regarding the AI/ML model may be shared during model identification.</w:t>
      </w:r>
    </w:p>
    <w:p w14:paraId="3CD57F0B" w14:textId="77777777" w:rsidR="0025013A" w:rsidRPr="00133C49" w:rsidRDefault="00BE57F0" w:rsidP="00A54554">
      <w:r w:rsidRPr="00133C49">
        <w:rPr>
          <w:b/>
        </w:rPr>
        <w:t>Model monitoring</w:t>
      </w:r>
      <w:r w:rsidR="0025013A" w:rsidRPr="00133C49">
        <w:rPr>
          <w:b/>
        </w:rPr>
        <w:t>:</w:t>
      </w:r>
      <w:r w:rsidR="0025013A" w:rsidRPr="00133C49">
        <w:t xml:space="preserve"> </w:t>
      </w:r>
      <w:r w:rsidRPr="00133C49">
        <w:t>A procedure that monitors the inference performance of the AI/ML model</w:t>
      </w:r>
      <w:r w:rsidR="003A2C57" w:rsidRPr="00133C49">
        <w:t>.</w:t>
      </w:r>
    </w:p>
    <w:p w14:paraId="1C70375C" w14:textId="58D0D8A6" w:rsidR="0025013A" w:rsidRPr="00133C49" w:rsidRDefault="00BE57F0" w:rsidP="00A54554">
      <w:r w:rsidRPr="00133C49">
        <w:rPr>
          <w:b/>
        </w:rPr>
        <w:t>Model parameter update</w:t>
      </w:r>
      <w:r w:rsidR="0025013A" w:rsidRPr="00133C49">
        <w:rPr>
          <w:b/>
        </w:rPr>
        <w:t>:</w:t>
      </w:r>
      <w:r w:rsidR="0025013A" w:rsidRPr="00133C49">
        <w:t xml:space="preserve"> </w:t>
      </w:r>
      <w:r w:rsidRPr="00133C49">
        <w:t>Process of updating the model parameters of a model</w:t>
      </w:r>
      <w:r w:rsidR="003A2C57" w:rsidRPr="00133C49">
        <w:t>.</w:t>
      </w:r>
    </w:p>
    <w:p w14:paraId="0A23D009" w14:textId="7624B5B6" w:rsidR="0025013A" w:rsidRPr="00133C49" w:rsidRDefault="00B43B53" w:rsidP="00A54554">
      <w:r w:rsidRPr="00133C49">
        <w:rPr>
          <w:b/>
        </w:rPr>
        <w:t>Model selection</w:t>
      </w:r>
      <w:r w:rsidR="0025013A" w:rsidRPr="00133C49">
        <w:rPr>
          <w:b/>
        </w:rPr>
        <w:t>:</w:t>
      </w:r>
      <w:r w:rsidR="0025013A" w:rsidRPr="00133C49">
        <w:t xml:space="preserve"> </w:t>
      </w:r>
      <w:r w:rsidRPr="00133C49">
        <w:t>The process of selecting an AI/ML model for activation among multiple models for the same AI/ML enabled feature.</w:t>
      </w:r>
      <w:r w:rsidRPr="00133C49">
        <w:rPr>
          <w:lang w:eastAsia="ja-JP"/>
        </w:rPr>
        <w:t xml:space="preserve"> </w:t>
      </w:r>
      <w:r w:rsidRPr="00133C49">
        <w:t>Note: Model selection may or may not be carried out simultaneously with model activation.</w:t>
      </w:r>
    </w:p>
    <w:p w14:paraId="769B8DE7" w14:textId="21B6B25A" w:rsidR="0025013A" w:rsidRPr="00133C49" w:rsidRDefault="00B43B53" w:rsidP="00A54554">
      <w:r w:rsidRPr="00133C49">
        <w:rPr>
          <w:b/>
        </w:rPr>
        <w:t>Model switching</w:t>
      </w:r>
      <w:r w:rsidR="0025013A" w:rsidRPr="00133C49">
        <w:rPr>
          <w:b/>
        </w:rPr>
        <w:t>:</w:t>
      </w:r>
      <w:r w:rsidR="0025013A" w:rsidRPr="00133C49">
        <w:t xml:space="preserve"> </w:t>
      </w:r>
      <w:r w:rsidRPr="00133C49">
        <w:t>Deactivating a currently active AI/ML model and activating a different AI/ML model for a specific</w:t>
      </w:r>
      <w:r w:rsidR="00AB52A8" w:rsidRPr="00133C49">
        <w:t xml:space="preserve"> AI/ML-enabled feature</w:t>
      </w:r>
      <w:r w:rsidR="003A2C57" w:rsidRPr="00133C49">
        <w:t>.</w:t>
      </w:r>
    </w:p>
    <w:p w14:paraId="567FA94A" w14:textId="2077C67E" w:rsidR="00B43B53" w:rsidRPr="00133C49" w:rsidRDefault="00B43B53" w:rsidP="00A54554">
      <w:r w:rsidRPr="00133C49">
        <w:rPr>
          <w:b/>
        </w:rPr>
        <w:t>Model update:</w:t>
      </w:r>
      <w:r w:rsidRPr="00133C49">
        <w:t xml:space="preserve"> Process of updating the model parameters and/or model structure of a model</w:t>
      </w:r>
      <w:r w:rsidR="003A2C57" w:rsidRPr="00133C49">
        <w:t>.</w:t>
      </w:r>
    </w:p>
    <w:p w14:paraId="68813DF7" w14:textId="0BC75208" w:rsidR="00B43B53" w:rsidRPr="00133C49" w:rsidRDefault="00B43B53" w:rsidP="00A54554">
      <w:r w:rsidRPr="00133C49">
        <w:rPr>
          <w:b/>
        </w:rPr>
        <w:t>Model upload:</w:t>
      </w:r>
      <w:r w:rsidRPr="00133C49">
        <w:t xml:space="preserve"> Model transfer from UE to the network</w:t>
      </w:r>
      <w:r w:rsidR="003A2C57" w:rsidRPr="00133C49">
        <w:t>.</w:t>
      </w:r>
    </w:p>
    <w:p w14:paraId="5D1F4AE3" w14:textId="19DA014B" w:rsidR="00B43B53" w:rsidRPr="00133C49" w:rsidRDefault="00B43B53" w:rsidP="00A54554">
      <w:r w:rsidRPr="00133C49">
        <w:rPr>
          <w:b/>
        </w:rPr>
        <w:t>Network-side (AI/ML) model:</w:t>
      </w:r>
      <w:r w:rsidRPr="00133C49">
        <w:t xml:space="preserve"> An AI/ML Model whose inference is performed entirely at the network</w:t>
      </w:r>
      <w:r w:rsidR="003A2C57" w:rsidRPr="00133C49">
        <w:t>.</w:t>
      </w:r>
    </w:p>
    <w:p w14:paraId="28AD9DE2" w14:textId="5BF6581E" w:rsidR="00B43B53" w:rsidRPr="00133C49" w:rsidRDefault="00B43B53" w:rsidP="00A54554">
      <w:r w:rsidRPr="00133C49">
        <w:rPr>
          <w:b/>
        </w:rPr>
        <w:t>Offline field data:</w:t>
      </w:r>
      <w:r w:rsidRPr="00133C49">
        <w:t xml:space="preserve"> The data collected from field and used for offline training of the AI/ML model</w:t>
      </w:r>
      <w:r w:rsidR="003A2C57" w:rsidRPr="00133C49">
        <w:t>.</w:t>
      </w:r>
    </w:p>
    <w:p w14:paraId="57F2A7D5" w14:textId="1475738D" w:rsidR="00B43B53" w:rsidRPr="00133C49" w:rsidRDefault="00B43B53" w:rsidP="00A54554">
      <w:r w:rsidRPr="00133C49">
        <w:rPr>
          <w:b/>
        </w:rPr>
        <w:t>Offline training:</w:t>
      </w:r>
      <w:r w:rsidRPr="00133C49">
        <w:t xml:space="preserve"> An AI/ML training process where the model is trained based on collected dataset, and where the trained model is later used or delivered for inference.</w:t>
      </w:r>
      <w:r w:rsidRPr="00133C49">
        <w:rPr>
          <w:lang w:eastAsia="ja-JP"/>
        </w:rPr>
        <w:t xml:space="preserve"> </w:t>
      </w:r>
      <w:r w:rsidRPr="00133C49">
        <w:t>Note: This definition only serves as a guidance. There may be cases that may not exactly conform to this definition but could still be categorized as offline training by commonly accepted conventions.</w:t>
      </w:r>
    </w:p>
    <w:p w14:paraId="794F3740" w14:textId="77526FB1" w:rsidR="00B43B53" w:rsidRPr="00133C49" w:rsidRDefault="005135E8" w:rsidP="00A54554">
      <w:r w:rsidRPr="00133C49">
        <w:rPr>
          <w:b/>
        </w:rPr>
        <w:t>Online field data</w:t>
      </w:r>
      <w:r w:rsidR="00B43B53" w:rsidRPr="00133C49">
        <w:rPr>
          <w:b/>
        </w:rPr>
        <w:t>:</w:t>
      </w:r>
      <w:r w:rsidR="00B43B53" w:rsidRPr="00133C49">
        <w:t xml:space="preserve"> </w:t>
      </w:r>
      <w:r w:rsidRPr="00133C49">
        <w:t>The data collected from field and used for online training of the AI/ML model</w:t>
      </w:r>
      <w:r w:rsidR="003A2C57" w:rsidRPr="00133C49">
        <w:t>.</w:t>
      </w:r>
    </w:p>
    <w:p w14:paraId="59E36C61" w14:textId="473E96D5" w:rsidR="005135E8" w:rsidRPr="00133C49" w:rsidRDefault="005135E8" w:rsidP="00A54554">
      <w:r w:rsidRPr="00133C49">
        <w:rPr>
          <w:b/>
        </w:rPr>
        <w:t>Online training:</w:t>
      </w:r>
      <w:r w:rsidRPr="00133C49">
        <w:t xml:space="preserve"> An AI/ML training process where the model being used for inference) is (typically continuously) trained in (near) real-time with the arrival of new training samples. Note: the notion of (near) real-time vs. non real-time </w:t>
      </w:r>
      <w:r w:rsidRPr="00133C49">
        <w:lastRenderedPageBreak/>
        <w:t>is context-dependent and is relative to the inference time-scale.</w:t>
      </w:r>
      <w:r w:rsidRPr="00133C49">
        <w:rPr>
          <w:lang w:eastAsia="ja-JP"/>
        </w:rPr>
        <w:t xml:space="preserve"> </w:t>
      </w:r>
      <w:r w:rsidRPr="00133C49">
        <w:t>Note: This definition only serves as a guidance. There may be cases that may not exactly conform to this definition but could still be categorized as online training by commonly accepted conventions.</w:t>
      </w:r>
      <w:r w:rsidRPr="00133C49">
        <w:rPr>
          <w:lang w:eastAsia="ja-JP"/>
        </w:rPr>
        <w:t xml:space="preserve"> </w:t>
      </w:r>
      <w:r w:rsidRPr="00133C49">
        <w:t xml:space="preserve">Note: Fine-tuning/re-training may be done via online or offline training. </w:t>
      </w:r>
    </w:p>
    <w:p w14:paraId="6E67CCD0" w14:textId="434B2CA2" w:rsidR="005135E8" w:rsidRPr="00133C49" w:rsidRDefault="00712FB0" w:rsidP="00A54554">
      <w:r w:rsidRPr="00133C49">
        <w:rPr>
          <w:b/>
        </w:rPr>
        <w:t>Reinforcement Learning (RL)</w:t>
      </w:r>
      <w:r w:rsidR="005135E8" w:rsidRPr="00133C49">
        <w:rPr>
          <w:b/>
        </w:rPr>
        <w:t>:</w:t>
      </w:r>
      <w:r w:rsidR="005135E8" w:rsidRPr="00133C49">
        <w:t xml:space="preserve"> </w:t>
      </w:r>
      <w:r w:rsidRPr="00133C49">
        <w:t>A process of training an AI/ML model from input (a.k.a. state) and a feedback signal (a.k.a.  reward) resulting from the model’s output (a.k.a. action) in an environment the model is interacting with.</w:t>
      </w:r>
    </w:p>
    <w:p w14:paraId="2FC69375" w14:textId="131E6D33" w:rsidR="005135E8" w:rsidRPr="00133C49" w:rsidRDefault="00712FB0" w:rsidP="00A54554">
      <w:r w:rsidRPr="00133C49">
        <w:rPr>
          <w:b/>
        </w:rPr>
        <w:t>Semi-supervised learning</w:t>
      </w:r>
      <w:r w:rsidR="005135E8" w:rsidRPr="00133C49">
        <w:rPr>
          <w:b/>
        </w:rPr>
        <w:t>:</w:t>
      </w:r>
      <w:r w:rsidR="005135E8" w:rsidRPr="00133C49">
        <w:t xml:space="preserve"> </w:t>
      </w:r>
      <w:r w:rsidRPr="00133C49">
        <w:t>A process of training a model with a mix of labelled data and unlabelled data</w:t>
      </w:r>
      <w:r w:rsidR="003A2C57" w:rsidRPr="00133C49">
        <w:t>.</w:t>
      </w:r>
    </w:p>
    <w:p w14:paraId="5E911209" w14:textId="7352C871" w:rsidR="005135E8" w:rsidRPr="00133C49" w:rsidRDefault="00712FB0" w:rsidP="00A54554">
      <w:r w:rsidRPr="00133C49">
        <w:rPr>
          <w:b/>
        </w:rPr>
        <w:t>Supervised learning</w:t>
      </w:r>
      <w:r w:rsidR="005135E8" w:rsidRPr="00133C49">
        <w:rPr>
          <w:b/>
        </w:rPr>
        <w:t>:</w:t>
      </w:r>
      <w:r w:rsidR="005135E8" w:rsidRPr="00133C49">
        <w:t xml:space="preserve"> </w:t>
      </w:r>
      <w:r w:rsidRPr="00133C49">
        <w:t xml:space="preserve">A process of training a model from input and its corresponding </w:t>
      </w:r>
      <w:r w:rsidRPr="00133C49">
        <w:rPr>
          <w:i/>
          <w:iCs/>
        </w:rPr>
        <w:t>labels</w:t>
      </w:r>
      <w:r w:rsidRPr="00133C49">
        <w:t>.</w:t>
      </w:r>
    </w:p>
    <w:p w14:paraId="20F1FC18" w14:textId="2EEBD7A0" w:rsidR="00146A6B" w:rsidRPr="00133C49" w:rsidRDefault="00146A6B" w:rsidP="00A54554">
      <w:r w:rsidRPr="00133C49">
        <w:rPr>
          <w:b/>
          <w:bCs/>
        </w:rPr>
        <w:t>Test encoder/decoder for TE:</w:t>
      </w:r>
      <w:r w:rsidRPr="00133C49">
        <w:t xml:space="preserve"> AI/ML model for UE encoder/gNB decoder implemented by TE.</w:t>
      </w:r>
    </w:p>
    <w:p w14:paraId="388FAD77" w14:textId="79787554" w:rsidR="002E2360" w:rsidRPr="00133C49" w:rsidRDefault="002E2360" w:rsidP="00A54554">
      <w:r w:rsidRPr="00133C49">
        <w:rPr>
          <w:b/>
        </w:rPr>
        <w:t>Two-sided (AI/ML) model:</w:t>
      </w:r>
      <w:r w:rsidRPr="00133C49">
        <w:t xml:space="preserve"> 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Pr="00133C49" w:rsidRDefault="002E2360" w:rsidP="00A54554">
      <w:r w:rsidRPr="00133C49">
        <w:rPr>
          <w:b/>
        </w:rPr>
        <w:t>UE-side (AI/ML) model:</w:t>
      </w:r>
      <w:r w:rsidRPr="00133C49">
        <w:t xml:space="preserve"> An AI/ML Model whose inference is performed entirely at the UE</w:t>
      </w:r>
      <w:r w:rsidR="003A2C57" w:rsidRPr="00133C49">
        <w:t>.</w:t>
      </w:r>
    </w:p>
    <w:p w14:paraId="26B9E936" w14:textId="1480CB54" w:rsidR="002E2360" w:rsidRPr="00133C49" w:rsidRDefault="002E2360" w:rsidP="00A54554">
      <w:r w:rsidRPr="00133C49">
        <w:rPr>
          <w:b/>
        </w:rPr>
        <w:t>Unsupervised learning:</w:t>
      </w:r>
      <w:r w:rsidRPr="00133C49">
        <w:t xml:space="preserve"> A process of training a model without labelled data.</w:t>
      </w:r>
    </w:p>
    <w:p w14:paraId="2BC14D1C" w14:textId="60ABBA0E" w:rsidR="00312C38" w:rsidRPr="00133C49" w:rsidRDefault="00312C38" w:rsidP="00A54554">
      <w:r w:rsidRPr="00133C49">
        <w:rPr>
          <w:b/>
          <w:bCs/>
        </w:rPr>
        <w:t>Proprietary-format models</w:t>
      </w:r>
      <w:r w:rsidRPr="00133C49">
        <w:t>: ML models of vendor-/device-specific proprietary format, from 3GPP perspective. They are not mutually recognizable across vendors and hide model design information from other vendors when shared. Note: An example is a device-specific binary executable format.</w:t>
      </w:r>
    </w:p>
    <w:p w14:paraId="67FFF4A4" w14:textId="389EB628" w:rsidR="00312C38" w:rsidRPr="00133C49" w:rsidRDefault="00312C38" w:rsidP="00A54554">
      <w:r w:rsidRPr="00133C49">
        <w:rPr>
          <w:b/>
          <w:bCs/>
        </w:rPr>
        <w:t>Open-format models</w:t>
      </w:r>
      <w:r w:rsidRPr="00133C49">
        <w:t>: ML models of specified format that are mutually recognizable across vendors and allow interoperability, from 3GPP perspective. They are mutually recognizable between vendors and do not hide model design information from other vendors when shared.</w:t>
      </w:r>
    </w:p>
    <w:p w14:paraId="748FAD21" w14:textId="77777777" w:rsidR="00080512" w:rsidRPr="00133C49" w:rsidRDefault="00080512">
      <w:pPr>
        <w:pStyle w:val="Heading2"/>
      </w:pPr>
      <w:bookmarkStart w:id="30" w:name="_Toc135002560"/>
      <w:bookmarkStart w:id="31" w:name="_Toc149657135"/>
      <w:r w:rsidRPr="00133C49">
        <w:t>3.2</w:t>
      </w:r>
      <w:r w:rsidRPr="00133C49">
        <w:tab/>
        <w:t>Symbols</w:t>
      </w:r>
      <w:bookmarkEnd w:id="30"/>
      <w:bookmarkEnd w:id="31"/>
    </w:p>
    <w:p w14:paraId="46F1B0F7" w14:textId="77777777" w:rsidR="00080512" w:rsidRPr="00133C49" w:rsidRDefault="00080512">
      <w:pPr>
        <w:keepNext/>
      </w:pPr>
      <w:r w:rsidRPr="00133C49">
        <w:t>For the purposes of the present document, the following symbols apply:</w:t>
      </w:r>
    </w:p>
    <w:p w14:paraId="56FD5D7C" w14:textId="77777777" w:rsidR="00080512" w:rsidRPr="00133C49" w:rsidRDefault="00080512">
      <w:pPr>
        <w:pStyle w:val="EW"/>
      </w:pPr>
      <w:r w:rsidRPr="00133C49">
        <w:t>&lt;symbol&gt;</w:t>
      </w:r>
      <w:r w:rsidRPr="00133C49">
        <w:tab/>
        <w:t>&lt;Explanation&gt;</w:t>
      </w:r>
    </w:p>
    <w:p w14:paraId="50F83E7B" w14:textId="77777777" w:rsidR="00080512" w:rsidRPr="00133C49" w:rsidRDefault="00080512">
      <w:pPr>
        <w:pStyle w:val="EW"/>
      </w:pPr>
    </w:p>
    <w:p w14:paraId="5E81C5C1" w14:textId="77777777" w:rsidR="00080512" w:rsidRPr="00133C49" w:rsidRDefault="00080512">
      <w:pPr>
        <w:pStyle w:val="Heading2"/>
      </w:pPr>
      <w:bookmarkStart w:id="32" w:name="_Toc135002561"/>
      <w:bookmarkStart w:id="33" w:name="_Toc149657136"/>
      <w:r w:rsidRPr="00133C49">
        <w:t>3.3</w:t>
      </w:r>
      <w:r w:rsidRPr="00133C49">
        <w:tab/>
        <w:t>Abbreviations</w:t>
      </w:r>
      <w:bookmarkEnd w:id="32"/>
      <w:bookmarkEnd w:id="33"/>
    </w:p>
    <w:p w14:paraId="338C6B7C" w14:textId="5D58006C" w:rsidR="00080512" w:rsidRPr="00133C49" w:rsidRDefault="00080512">
      <w:pPr>
        <w:keepNext/>
      </w:pPr>
      <w:r w:rsidRPr="00133C49">
        <w:t>For the purposes of the present document, the abb</w:t>
      </w:r>
      <w:r w:rsidR="004D3578" w:rsidRPr="00133C49">
        <w:t xml:space="preserve">reviations given in </w:t>
      </w:r>
      <w:r w:rsidR="0043037A" w:rsidRPr="00133C49">
        <w:t>TR</w:t>
      </w:r>
      <w:r w:rsidR="004D3578" w:rsidRPr="00133C49">
        <w:t> 21.905 [1</w:t>
      </w:r>
      <w:r w:rsidRPr="00133C49">
        <w:t>] and the following apply. An abbreviation defined in the present document takes precedence over the definition of the same abbre</w:t>
      </w:r>
      <w:r w:rsidR="004D3578" w:rsidRPr="00133C49">
        <w:t xml:space="preserve">viation, if any, in </w:t>
      </w:r>
      <w:r w:rsidR="0043037A" w:rsidRPr="00133C49">
        <w:t>TR</w:t>
      </w:r>
      <w:r w:rsidR="004D3578" w:rsidRPr="00133C49">
        <w:t> 21.905 [1</w:t>
      </w:r>
      <w:r w:rsidRPr="00133C49">
        <w:t>].</w:t>
      </w:r>
    </w:p>
    <w:p w14:paraId="7799AB88" w14:textId="098C5AFE" w:rsidR="003B7D51" w:rsidRPr="00133C49" w:rsidRDefault="003B7D51">
      <w:pPr>
        <w:pStyle w:val="EW"/>
      </w:pPr>
      <w:r w:rsidRPr="00133C49">
        <w:t>AI</w:t>
      </w:r>
      <w:r w:rsidRPr="00133C49">
        <w:tab/>
        <w:t>Artificial Intelligence</w:t>
      </w:r>
    </w:p>
    <w:p w14:paraId="181BE28F" w14:textId="77777777" w:rsidR="002D643E" w:rsidRPr="00133C49" w:rsidRDefault="002D643E" w:rsidP="002D643E">
      <w:pPr>
        <w:pStyle w:val="EW"/>
      </w:pPr>
      <w:r w:rsidRPr="00133C49">
        <w:t>API</w:t>
      </w:r>
      <w:r w:rsidRPr="00133C49">
        <w:tab/>
        <w:t>Application Programming Interface</w:t>
      </w:r>
    </w:p>
    <w:p w14:paraId="5FB5AFA7" w14:textId="4D68A1A7" w:rsidR="003B7D51" w:rsidRPr="00133C49" w:rsidRDefault="003B7D51">
      <w:pPr>
        <w:pStyle w:val="EW"/>
      </w:pPr>
      <w:r w:rsidRPr="00133C49">
        <w:t>BM</w:t>
      </w:r>
      <w:r w:rsidRPr="00133C49">
        <w:tab/>
        <w:t>Beam Management</w:t>
      </w:r>
    </w:p>
    <w:p w14:paraId="29A330F7" w14:textId="77777777" w:rsidR="002D643E" w:rsidRPr="00133C49" w:rsidRDefault="002D643E" w:rsidP="002D643E">
      <w:pPr>
        <w:pStyle w:val="EW"/>
      </w:pPr>
      <w:r w:rsidRPr="00133C49">
        <w:t>CDF</w:t>
      </w:r>
      <w:r w:rsidRPr="00133C49">
        <w:tab/>
        <w:t>Cumulative Distribution Function</w:t>
      </w:r>
    </w:p>
    <w:p w14:paraId="09418EE5" w14:textId="1B0E8299" w:rsidR="00341A17" w:rsidRPr="00133C49" w:rsidRDefault="00341A17">
      <w:pPr>
        <w:pStyle w:val="EW"/>
      </w:pPr>
      <w:r w:rsidRPr="00133C49">
        <w:t>CIR</w:t>
      </w:r>
      <w:r w:rsidRPr="00133C49">
        <w:tab/>
        <w:t>Channel Impulse Response</w:t>
      </w:r>
    </w:p>
    <w:p w14:paraId="3C4E9F78" w14:textId="639F087B" w:rsidR="000671CC" w:rsidRPr="00133C49" w:rsidRDefault="000671CC">
      <w:pPr>
        <w:pStyle w:val="EW"/>
      </w:pPr>
      <w:r w:rsidRPr="00133C49">
        <w:t>CNN</w:t>
      </w:r>
      <w:r w:rsidRPr="00133C49">
        <w:tab/>
        <w:t>Convolutional Neural Network</w:t>
      </w:r>
    </w:p>
    <w:p w14:paraId="2D7EA97B" w14:textId="77777777" w:rsidR="002D643E" w:rsidRPr="00133C49" w:rsidRDefault="002D643E" w:rsidP="002D643E">
      <w:pPr>
        <w:pStyle w:val="EW"/>
      </w:pPr>
      <w:r w:rsidRPr="00133C49">
        <w:t>CQI</w:t>
      </w:r>
      <w:r w:rsidRPr="00133C49">
        <w:tab/>
        <w:t>Channel Quality Indicator</w:t>
      </w:r>
    </w:p>
    <w:p w14:paraId="4E9BA90F" w14:textId="7F6DAAA1" w:rsidR="003B7D51" w:rsidRPr="00133C49" w:rsidRDefault="003B7D51">
      <w:pPr>
        <w:pStyle w:val="EW"/>
      </w:pPr>
      <w:r w:rsidRPr="00133C49">
        <w:t>CSI</w:t>
      </w:r>
      <w:r w:rsidRPr="00133C49">
        <w:tab/>
        <w:t>Channel State Information</w:t>
      </w:r>
    </w:p>
    <w:p w14:paraId="0EA82773" w14:textId="4E6E4D43" w:rsidR="000A65AE" w:rsidRPr="00133C49" w:rsidRDefault="000A65AE">
      <w:pPr>
        <w:pStyle w:val="EW"/>
      </w:pPr>
      <w:r w:rsidRPr="00133C49">
        <w:t>DL</w:t>
      </w:r>
      <w:r w:rsidRPr="00133C49">
        <w:tab/>
        <w:t>Downlink</w:t>
      </w:r>
    </w:p>
    <w:p w14:paraId="2D23DD34" w14:textId="77777777" w:rsidR="002D643E" w:rsidRPr="00133C49" w:rsidRDefault="002D643E" w:rsidP="002D643E">
      <w:pPr>
        <w:pStyle w:val="EW"/>
      </w:pPr>
      <w:r w:rsidRPr="00133C49">
        <w:t>DP</w:t>
      </w:r>
      <w:r w:rsidRPr="00133C49">
        <w:tab/>
        <w:t>Delay profile</w:t>
      </w:r>
    </w:p>
    <w:p w14:paraId="00B94464" w14:textId="02CD627F" w:rsidR="00367A46" w:rsidRPr="00133C49" w:rsidRDefault="00367A46">
      <w:pPr>
        <w:pStyle w:val="EW"/>
      </w:pPr>
      <w:r w:rsidRPr="00133C49">
        <w:t>EVM</w:t>
      </w:r>
      <w:r w:rsidRPr="00133C49">
        <w:tab/>
        <w:t>Evaluation Method</w:t>
      </w:r>
      <w:r w:rsidR="00E070AE" w:rsidRPr="00133C49">
        <w:t>ology</w:t>
      </w:r>
    </w:p>
    <w:p w14:paraId="0C33CCFB" w14:textId="009BBE28" w:rsidR="001C27A3" w:rsidRPr="00133C49" w:rsidRDefault="001C27A3">
      <w:pPr>
        <w:pStyle w:val="EW"/>
      </w:pPr>
      <w:r w:rsidRPr="00133C49">
        <w:t>FLOP</w:t>
      </w:r>
      <w:r w:rsidRPr="00133C49">
        <w:tab/>
      </w:r>
      <w:r w:rsidR="00F61CEF" w:rsidRPr="00133C49">
        <w:t>Floating</w:t>
      </w:r>
      <w:r w:rsidRPr="00133C49">
        <w:t xml:space="preserve"> </w:t>
      </w:r>
      <w:r w:rsidR="00FA2CCF" w:rsidRPr="00133C49">
        <w:t>p</w:t>
      </w:r>
      <w:r w:rsidRPr="00133C49">
        <w:t xml:space="preserve">oint </w:t>
      </w:r>
      <w:r w:rsidR="00BF72E1" w:rsidRPr="00133C49">
        <w:t>O</w:t>
      </w:r>
      <w:r w:rsidR="00B609A7" w:rsidRPr="00133C49">
        <w:t>p</w:t>
      </w:r>
      <w:r w:rsidR="00BF72E1" w:rsidRPr="00133C49">
        <w:t>eration</w:t>
      </w:r>
      <w:r w:rsidR="00EE48F0" w:rsidRPr="00133C49">
        <w:t>*</w:t>
      </w:r>
    </w:p>
    <w:p w14:paraId="5200F96B" w14:textId="712A43D5" w:rsidR="007C7BD2" w:rsidRPr="00133C49" w:rsidRDefault="007C7BD2">
      <w:pPr>
        <w:pStyle w:val="EW"/>
      </w:pPr>
      <w:r w:rsidRPr="00133C49">
        <w:t>GCS</w:t>
      </w:r>
      <w:r w:rsidR="00297694" w:rsidRPr="00133C49">
        <w:tab/>
        <w:t>Generalized Cosine Similarity</w:t>
      </w:r>
    </w:p>
    <w:p w14:paraId="22BFFADC" w14:textId="1C4F9E0C" w:rsidR="007C7BD2" w:rsidRPr="00133C49" w:rsidRDefault="004D637E" w:rsidP="007C7BD2">
      <w:pPr>
        <w:pStyle w:val="EW"/>
      </w:pPr>
      <w:r w:rsidRPr="00133C49">
        <w:t>KPI</w:t>
      </w:r>
      <w:r w:rsidRPr="00133C49">
        <w:tab/>
        <w:t>Key Performance Indicator</w:t>
      </w:r>
    </w:p>
    <w:p w14:paraId="12F01475" w14:textId="77777777" w:rsidR="002D643E" w:rsidRPr="00133C49" w:rsidRDefault="002D643E" w:rsidP="002D643E">
      <w:pPr>
        <w:pStyle w:val="EW"/>
      </w:pPr>
      <w:r w:rsidRPr="00133C49">
        <w:t>L1-RSRP</w:t>
      </w:r>
      <w:r w:rsidRPr="00133C49">
        <w:tab/>
        <w:t>Layer 1 reference signal received power</w:t>
      </w:r>
    </w:p>
    <w:p w14:paraId="04C7652A" w14:textId="79656B81" w:rsidR="00C34FCC" w:rsidRPr="00133C49" w:rsidRDefault="00C34FCC">
      <w:pPr>
        <w:pStyle w:val="EW"/>
      </w:pPr>
      <w:r w:rsidRPr="00133C49">
        <w:t>LCM</w:t>
      </w:r>
      <w:r w:rsidRPr="00133C49">
        <w:tab/>
        <w:t>Life Cycle Management</w:t>
      </w:r>
    </w:p>
    <w:p w14:paraId="439E6580" w14:textId="70EA8FC0" w:rsidR="00367A46" w:rsidRPr="00133C49" w:rsidRDefault="00367A46">
      <w:pPr>
        <w:pStyle w:val="EW"/>
      </w:pPr>
      <w:r w:rsidRPr="00133C49">
        <w:t>LLS</w:t>
      </w:r>
      <w:r w:rsidRPr="00133C49">
        <w:tab/>
        <w:t>Link Level Simulations</w:t>
      </w:r>
    </w:p>
    <w:p w14:paraId="54400E50" w14:textId="77777777" w:rsidR="002D643E" w:rsidRPr="00133C49" w:rsidRDefault="002D643E" w:rsidP="002D643E">
      <w:pPr>
        <w:pStyle w:val="EW"/>
      </w:pPr>
      <w:r w:rsidRPr="00133C49">
        <w:t>LMF</w:t>
      </w:r>
      <w:r w:rsidRPr="00133C49">
        <w:tab/>
        <w:t>Location Management Function</w:t>
      </w:r>
    </w:p>
    <w:p w14:paraId="2D7FE8F4" w14:textId="77777777" w:rsidR="002D643E" w:rsidRPr="00133C49" w:rsidRDefault="002D643E" w:rsidP="002D643E">
      <w:pPr>
        <w:pStyle w:val="EW"/>
      </w:pPr>
      <w:r w:rsidRPr="00133C49">
        <w:t>LOS</w:t>
      </w:r>
      <w:r w:rsidRPr="00133C49">
        <w:tab/>
        <w:t>Line-of-Sight</w:t>
      </w:r>
    </w:p>
    <w:p w14:paraId="1F18A60B" w14:textId="77777777" w:rsidR="002D643E" w:rsidRPr="00133C49" w:rsidRDefault="002D643E" w:rsidP="002D643E">
      <w:pPr>
        <w:pStyle w:val="EW"/>
      </w:pPr>
      <w:r w:rsidRPr="00133C49">
        <w:t>LPP</w:t>
      </w:r>
      <w:r w:rsidRPr="00133C49">
        <w:tab/>
        <w:t>LTE Positioning Protocol</w:t>
      </w:r>
    </w:p>
    <w:p w14:paraId="5FDA6BFD" w14:textId="0167BAB4" w:rsidR="003B7D51" w:rsidRPr="00133C49" w:rsidRDefault="003B7D51">
      <w:pPr>
        <w:pStyle w:val="EW"/>
      </w:pPr>
      <w:r w:rsidRPr="00133C49">
        <w:t>ML</w:t>
      </w:r>
      <w:r w:rsidRPr="00133C49">
        <w:tab/>
        <w:t>Machine Learning</w:t>
      </w:r>
    </w:p>
    <w:p w14:paraId="057B4427" w14:textId="77777777" w:rsidR="002D643E" w:rsidRPr="00133C49" w:rsidRDefault="002D643E" w:rsidP="002D643E">
      <w:pPr>
        <w:pStyle w:val="EW"/>
      </w:pPr>
      <w:r w:rsidRPr="00133C49">
        <w:lastRenderedPageBreak/>
        <w:t>NLOS</w:t>
      </w:r>
      <w:r w:rsidRPr="00133C49">
        <w:tab/>
        <w:t>Non-Line-of-Sight</w:t>
      </w:r>
    </w:p>
    <w:p w14:paraId="4E66537B" w14:textId="137A166B" w:rsidR="007C7BD2" w:rsidRPr="00133C49" w:rsidRDefault="007C7BD2">
      <w:pPr>
        <w:pStyle w:val="EW"/>
      </w:pPr>
      <w:r w:rsidRPr="00133C49">
        <w:t>NMSE</w:t>
      </w:r>
      <w:r w:rsidR="001415C8" w:rsidRPr="00133C49">
        <w:tab/>
        <w:t>Normalized M</w:t>
      </w:r>
      <w:r w:rsidR="005618E2" w:rsidRPr="00133C49">
        <w:t>ean Square Error</w:t>
      </w:r>
    </w:p>
    <w:p w14:paraId="289537E1" w14:textId="77777777" w:rsidR="002D643E" w:rsidRPr="00133C49" w:rsidRDefault="002D643E" w:rsidP="002D643E">
      <w:pPr>
        <w:pStyle w:val="EW"/>
      </w:pPr>
      <w:r w:rsidRPr="00133C49">
        <w:t>NRPPa</w:t>
      </w:r>
      <w:r w:rsidRPr="00133C49">
        <w:tab/>
        <w:t>NR Positioning Protocol A</w:t>
      </w:r>
    </w:p>
    <w:p w14:paraId="7F8D79EB" w14:textId="77777777" w:rsidR="002D643E" w:rsidRPr="00133C49" w:rsidRDefault="002D643E" w:rsidP="002D643E">
      <w:pPr>
        <w:pStyle w:val="EW"/>
      </w:pPr>
      <w:r w:rsidRPr="00133C49">
        <w:t>NW</w:t>
      </w:r>
      <w:r w:rsidRPr="00133C49">
        <w:tab/>
        <w:t>Network</w:t>
      </w:r>
    </w:p>
    <w:p w14:paraId="064574BC" w14:textId="3FB54968" w:rsidR="00341A17" w:rsidRPr="00133C49" w:rsidRDefault="00341A17">
      <w:pPr>
        <w:pStyle w:val="EW"/>
      </w:pPr>
      <w:r w:rsidRPr="00133C49">
        <w:t>PDP</w:t>
      </w:r>
      <w:r w:rsidRPr="00133C49">
        <w:tab/>
        <w:t>Power Delay Profile</w:t>
      </w:r>
    </w:p>
    <w:p w14:paraId="1A90E59D" w14:textId="1B524F23" w:rsidR="002D643E" w:rsidRPr="00133C49" w:rsidRDefault="002D643E" w:rsidP="002D643E">
      <w:pPr>
        <w:pStyle w:val="EW"/>
      </w:pPr>
      <w:r w:rsidRPr="00133C49">
        <w:t>PRS</w:t>
      </w:r>
      <w:r w:rsidRPr="00133C49">
        <w:tab/>
        <w:t>Positioning Reference Signal</w:t>
      </w:r>
    </w:p>
    <w:p w14:paraId="45DA0404" w14:textId="1C9F2540" w:rsidR="002D643E" w:rsidRPr="00133C49" w:rsidRDefault="002D643E" w:rsidP="002D643E">
      <w:pPr>
        <w:pStyle w:val="EW"/>
      </w:pPr>
      <w:r w:rsidRPr="00133C49">
        <w:t>PRU</w:t>
      </w:r>
      <w:r w:rsidRPr="00133C49">
        <w:tab/>
        <w:t>Positioning Reference Unit</w:t>
      </w:r>
    </w:p>
    <w:p w14:paraId="0ABA9D47" w14:textId="25E3191A" w:rsidR="000671CC" w:rsidRPr="00133C49" w:rsidRDefault="000671CC">
      <w:pPr>
        <w:pStyle w:val="EW"/>
      </w:pPr>
      <w:r w:rsidRPr="00133C49">
        <w:t>RNN</w:t>
      </w:r>
      <w:r w:rsidRPr="00133C49">
        <w:tab/>
      </w:r>
      <w:r w:rsidR="00070B79" w:rsidRPr="00133C49">
        <w:t>Recurrent Neural Network</w:t>
      </w:r>
    </w:p>
    <w:p w14:paraId="2DE5203F" w14:textId="77777777" w:rsidR="002D643E" w:rsidRPr="00133C49" w:rsidRDefault="002D643E" w:rsidP="002D643E">
      <w:pPr>
        <w:pStyle w:val="EW"/>
      </w:pPr>
      <w:r w:rsidRPr="00133C49">
        <w:t>RI</w:t>
      </w:r>
      <w:r w:rsidRPr="00133C49">
        <w:tab/>
        <w:t>Rank Indicator</w:t>
      </w:r>
    </w:p>
    <w:p w14:paraId="2C863FD2" w14:textId="589C8B06" w:rsidR="002D643E" w:rsidRPr="00133C49" w:rsidRDefault="002D643E" w:rsidP="002D643E">
      <w:pPr>
        <w:pStyle w:val="EW"/>
      </w:pPr>
      <w:r w:rsidRPr="00133C49">
        <w:t>RU</w:t>
      </w:r>
      <w:r w:rsidRPr="00133C49">
        <w:tab/>
        <w:t xml:space="preserve">Resource Utilization </w:t>
      </w:r>
    </w:p>
    <w:p w14:paraId="5C842603" w14:textId="09918205" w:rsidR="007C7BD2" w:rsidRPr="00133C49" w:rsidRDefault="007C7BD2">
      <w:pPr>
        <w:pStyle w:val="EW"/>
      </w:pPr>
      <w:r w:rsidRPr="00133C49">
        <w:t>SGCS</w:t>
      </w:r>
      <w:r w:rsidR="00297694" w:rsidRPr="00133C49">
        <w:tab/>
        <w:t>Squared Generalized Cosine Similarity</w:t>
      </w:r>
    </w:p>
    <w:p w14:paraId="0EEC77A8" w14:textId="54873A2E" w:rsidR="00367A46" w:rsidRPr="00133C49" w:rsidRDefault="00367A46">
      <w:pPr>
        <w:pStyle w:val="EW"/>
      </w:pPr>
      <w:r w:rsidRPr="00133C49">
        <w:t>SLS</w:t>
      </w:r>
      <w:r w:rsidRPr="00133C49">
        <w:tab/>
      </w:r>
      <w:r w:rsidR="00782BD8" w:rsidRPr="00133C49">
        <w:tab/>
      </w:r>
      <w:r w:rsidRPr="00133C49">
        <w:t>System Level Simulations</w:t>
      </w:r>
    </w:p>
    <w:p w14:paraId="0457C816" w14:textId="77777777" w:rsidR="002D643E" w:rsidRPr="00133C49" w:rsidRDefault="002D643E" w:rsidP="002D643E">
      <w:pPr>
        <w:pStyle w:val="EW"/>
      </w:pPr>
      <w:r w:rsidRPr="00133C49">
        <w:t>SQ</w:t>
      </w:r>
      <w:r w:rsidRPr="00133C49">
        <w:tab/>
        <w:t>Scalar Quantization</w:t>
      </w:r>
    </w:p>
    <w:p w14:paraId="663CA618" w14:textId="64FAE231" w:rsidR="002D643E" w:rsidRPr="00133C49" w:rsidRDefault="002D643E" w:rsidP="002D643E">
      <w:pPr>
        <w:pStyle w:val="EW"/>
      </w:pPr>
      <w:r w:rsidRPr="00133C49">
        <w:t>SRS</w:t>
      </w:r>
      <w:r w:rsidRPr="00133C49">
        <w:tab/>
        <w:t>Sounding Reference Signal</w:t>
      </w:r>
    </w:p>
    <w:p w14:paraId="5AD90C74" w14:textId="77777777" w:rsidR="002D643E" w:rsidRPr="00133C49" w:rsidRDefault="002D643E" w:rsidP="002D643E">
      <w:pPr>
        <w:pStyle w:val="EW"/>
      </w:pPr>
      <w:r w:rsidRPr="00133C49">
        <w:t>TRP</w:t>
      </w:r>
      <w:r w:rsidRPr="00133C49">
        <w:tab/>
        <w:t>Transmission-Reception Point</w:t>
      </w:r>
    </w:p>
    <w:p w14:paraId="12653AD5" w14:textId="3951177C" w:rsidR="00FA581C" w:rsidRPr="00133C49" w:rsidRDefault="00FA581C" w:rsidP="002D643E">
      <w:pPr>
        <w:pStyle w:val="EW"/>
      </w:pPr>
      <w:r w:rsidRPr="00133C49">
        <w:t>TxRU</w:t>
      </w:r>
      <w:r w:rsidRPr="00133C49">
        <w:tab/>
        <w:t>Transceiver Unit</w:t>
      </w:r>
    </w:p>
    <w:p w14:paraId="64C487E0" w14:textId="77777777" w:rsidR="002D643E" w:rsidRPr="00133C49" w:rsidRDefault="002D643E" w:rsidP="002D643E">
      <w:pPr>
        <w:pStyle w:val="EW"/>
      </w:pPr>
      <w:r w:rsidRPr="00133C49">
        <w:t>UE</w:t>
      </w:r>
      <w:r w:rsidRPr="00133C49">
        <w:tab/>
        <w:t>User Equipment</w:t>
      </w:r>
    </w:p>
    <w:p w14:paraId="11F3D418" w14:textId="5ACF12E8" w:rsidR="00DF23A1" w:rsidRPr="00133C49" w:rsidRDefault="00DF23A1">
      <w:pPr>
        <w:pStyle w:val="EW"/>
      </w:pPr>
      <w:r w:rsidRPr="00133C49">
        <w:t>UPT</w:t>
      </w:r>
      <w:r w:rsidRPr="00133C49">
        <w:tab/>
        <w:t>User Perceived Throughput</w:t>
      </w:r>
    </w:p>
    <w:p w14:paraId="54096E97" w14:textId="4D8126C4" w:rsidR="002D643E" w:rsidRPr="00133C49" w:rsidRDefault="002D643E" w:rsidP="002D643E">
      <w:pPr>
        <w:pStyle w:val="EW"/>
      </w:pPr>
      <w:r w:rsidRPr="00133C49">
        <w:t>VQ</w:t>
      </w:r>
      <w:r w:rsidRPr="00133C49">
        <w:tab/>
        <w:t>Vector Quantization</w:t>
      </w:r>
    </w:p>
    <w:p w14:paraId="0D5C2A29" w14:textId="77777777" w:rsidR="00EE48F0" w:rsidRPr="00133C49" w:rsidRDefault="00EE48F0" w:rsidP="00EE48F0">
      <w:pPr>
        <w:pStyle w:val="EW"/>
        <w:ind w:left="0" w:firstLine="0"/>
      </w:pPr>
    </w:p>
    <w:p w14:paraId="2525EAB5" w14:textId="0CCBFD90" w:rsidR="00EE48F0" w:rsidRPr="00133C49" w:rsidRDefault="00EE48F0" w:rsidP="00782BD8">
      <w:pPr>
        <w:pStyle w:val="EW"/>
        <w:ind w:left="284" w:firstLine="0"/>
      </w:pPr>
      <w:r w:rsidRPr="00133C49">
        <w:t xml:space="preserve">* Note: </w:t>
      </w:r>
      <w:r w:rsidR="00782BD8" w:rsidRPr="00133C49">
        <w:tab/>
      </w:r>
      <w:r w:rsidRPr="00133C49">
        <w:t>Caution is advised not to confuse FLOPs (the plural form of FLOP), which a measure of model complexity, with FLOPS (FLoating point OPerations per Second), which is a measure of compute performance of a device.</w:t>
      </w:r>
    </w:p>
    <w:p w14:paraId="7D89FB01" w14:textId="206F7222" w:rsidR="00080512" w:rsidRPr="00133C49" w:rsidRDefault="00080512">
      <w:pPr>
        <w:pStyle w:val="Heading1"/>
      </w:pPr>
      <w:bookmarkStart w:id="34" w:name="clause4"/>
      <w:bookmarkStart w:id="35" w:name="_Toc135002562"/>
      <w:bookmarkStart w:id="36" w:name="_Toc149657137"/>
      <w:bookmarkEnd w:id="34"/>
      <w:r w:rsidRPr="00133C49">
        <w:t>4</w:t>
      </w:r>
      <w:r w:rsidRPr="00133C49">
        <w:tab/>
      </w:r>
      <w:r w:rsidR="00D758CD" w:rsidRPr="00133C49">
        <w:t>General</w:t>
      </w:r>
      <w:r w:rsidR="004544AE" w:rsidRPr="00133C49">
        <w:t xml:space="preserve"> AI/ML</w:t>
      </w:r>
      <w:r w:rsidR="00D758CD" w:rsidRPr="00133C49">
        <w:t xml:space="preserve"> </w:t>
      </w:r>
      <w:r w:rsidR="00DE302E" w:rsidRPr="00133C49">
        <w:t>f</w:t>
      </w:r>
      <w:r w:rsidR="00D758CD" w:rsidRPr="00133C49">
        <w:t>ramework</w:t>
      </w:r>
      <w:bookmarkEnd w:id="35"/>
      <w:bookmarkEnd w:id="36"/>
    </w:p>
    <w:p w14:paraId="78918F8C" w14:textId="5C6185C4" w:rsidR="00891947" w:rsidRPr="00133C49" w:rsidRDefault="005C7675" w:rsidP="008D5118">
      <w:pPr>
        <w:rPr>
          <w:i/>
        </w:rPr>
      </w:pPr>
      <w:r w:rsidRPr="00133C49">
        <w:t xml:space="preserve">The purpose of this </w:t>
      </w:r>
      <w:r w:rsidR="008D5118" w:rsidRPr="00133C49">
        <w:t>clause</w:t>
      </w:r>
      <w:r w:rsidRPr="00133C49">
        <w:t xml:space="preserve"> is to</w:t>
      </w:r>
      <w:r w:rsidR="00891947" w:rsidRPr="00133C49">
        <w:t xml:space="preserve"> identify common notation and terminology for AI/ML related functions, procedures and interfaces.</w:t>
      </w:r>
    </w:p>
    <w:p w14:paraId="44D5EB75" w14:textId="13982618" w:rsidR="005C7675" w:rsidRPr="00133C49" w:rsidRDefault="00891947" w:rsidP="00DE302E">
      <w:pPr>
        <w:pStyle w:val="NO"/>
        <w:rPr>
          <w:i/>
        </w:rPr>
      </w:pPr>
      <w:r w:rsidRPr="00133C49">
        <w:t>Note:</w:t>
      </w:r>
      <w:r w:rsidR="00DE302E" w:rsidRPr="00133C49">
        <w:tab/>
        <w:t>T</w:t>
      </w:r>
      <w:r w:rsidRPr="00133C49">
        <w:t>he work done for FS_NR_ENDC_data_collect is considered when appropriate.</w:t>
      </w:r>
    </w:p>
    <w:p w14:paraId="1F69DAFD" w14:textId="037E26EB" w:rsidR="00082015" w:rsidRPr="00133C49" w:rsidRDefault="00080512" w:rsidP="00DE302E">
      <w:pPr>
        <w:pStyle w:val="Heading2"/>
      </w:pPr>
      <w:bookmarkStart w:id="37" w:name="_Toc135002563"/>
      <w:bookmarkStart w:id="38" w:name="_Toc149657138"/>
      <w:r w:rsidRPr="00133C49">
        <w:t>4.1</w:t>
      </w:r>
      <w:r w:rsidRPr="00133C49">
        <w:tab/>
      </w:r>
      <w:r w:rsidR="000151CA" w:rsidRPr="00133C49">
        <w:t xml:space="preserve">Description of </w:t>
      </w:r>
      <w:r w:rsidR="004868A0" w:rsidRPr="00133C49">
        <w:t>AI/ML</w:t>
      </w:r>
      <w:bookmarkEnd w:id="37"/>
      <w:r w:rsidR="00B928F0" w:rsidRPr="00133C49">
        <w:t xml:space="preserve"> stages</w:t>
      </w:r>
      <w:bookmarkEnd w:id="38"/>
    </w:p>
    <w:p w14:paraId="31155DDA" w14:textId="000B1505" w:rsidR="000151CA" w:rsidRPr="00133C49" w:rsidRDefault="0005522D" w:rsidP="000151CA">
      <w:r w:rsidRPr="00133C49">
        <w:t xml:space="preserve">In this </w:t>
      </w:r>
      <w:r w:rsidR="008D5118" w:rsidRPr="00133C49">
        <w:t>clause</w:t>
      </w:r>
      <w:r w:rsidRPr="00133C49">
        <w:t xml:space="preserve">, </w:t>
      </w:r>
      <w:r w:rsidR="000151CA" w:rsidRPr="00133C49">
        <w:t>the defining stages of AI/ML related algorithms and associated complexity</w:t>
      </w:r>
      <w:r w:rsidRPr="00133C49">
        <w:t xml:space="preserve"> are characterized, namely</w:t>
      </w:r>
      <w:r w:rsidR="000151CA" w:rsidRPr="00133C49">
        <w:t xml:space="preserve">: </w:t>
      </w:r>
    </w:p>
    <w:p w14:paraId="6E8E5CF4" w14:textId="3F131136" w:rsidR="00EC59EE" w:rsidRPr="00133C49" w:rsidRDefault="008D5118" w:rsidP="008D5118">
      <w:pPr>
        <w:pStyle w:val="B1"/>
      </w:pPr>
      <w:r w:rsidRPr="00133C49">
        <w:t>-</w:t>
      </w:r>
      <w:r w:rsidRPr="00133C49">
        <w:tab/>
      </w:r>
      <w:r w:rsidR="000151CA" w:rsidRPr="00133C49">
        <w:t xml:space="preserve">Model generation, e.g., model training (including input/output, pre-/post-process, online/offline as applicable), model validation, model testing, as applicable  </w:t>
      </w:r>
    </w:p>
    <w:p w14:paraId="24A9B094" w14:textId="54983099" w:rsidR="000151CA" w:rsidRPr="00133C49" w:rsidRDefault="008D5118" w:rsidP="008D5118">
      <w:pPr>
        <w:pStyle w:val="B1"/>
      </w:pPr>
      <w:r w:rsidRPr="00133C49">
        <w:t>-</w:t>
      </w:r>
      <w:r w:rsidRPr="00133C49">
        <w:tab/>
      </w:r>
      <w:r w:rsidR="000151CA" w:rsidRPr="00133C49">
        <w:t xml:space="preserve">Inference operation, e.g., input/output, pre-/post-process, as applicable </w:t>
      </w:r>
    </w:p>
    <w:p w14:paraId="312F141B" w14:textId="317964BB" w:rsidR="00AC2595" w:rsidRPr="00133C49" w:rsidRDefault="00EC59EE" w:rsidP="000151CA">
      <w:r w:rsidRPr="00133C49">
        <w:t>In addition, the treatment of d</w:t>
      </w:r>
      <w:r w:rsidR="000151CA" w:rsidRPr="00133C49">
        <w:t>ataset(s) for training, validation, testing, and inference</w:t>
      </w:r>
      <w:r w:rsidR="005D3009" w:rsidRPr="00133C49">
        <w:t xml:space="preserve"> is documented.</w:t>
      </w:r>
    </w:p>
    <w:p w14:paraId="10FB15D7" w14:textId="78572995" w:rsidR="00151FD5" w:rsidRPr="00133C49" w:rsidRDefault="00151FD5" w:rsidP="00151FD5">
      <w:pPr>
        <w:pStyle w:val="Heading2"/>
      </w:pPr>
      <w:bookmarkStart w:id="39" w:name="_Toc135002565"/>
      <w:bookmarkStart w:id="40" w:name="_Toc149657139"/>
      <w:bookmarkStart w:id="41" w:name="_Toc135002564"/>
      <w:bookmarkStart w:id="42" w:name="_Toc149657140"/>
      <w:r w:rsidRPr="00133C49">
        <w:t>4.2</w:t>
      </w:r>
      <w:r w:rsidRPr="00133C49">
        <w:tab/>
        <w:t>Life Cycle Management</w:t>
      </w:r>
      <w:bookmarkEnd w:id="39"/>
      <w:bookmarkEnd w:id="40"/>
    </w:p>
    <w:p w14:paraId="0B8181CC" w14:textId="251824C0" w:rsidR="00151FD5" w:rsidRPr="00133C49" w:rsidRDefault="00151FD5" w:rsidP="00151FD5">
      <w:r w:rsidRPr="00133C49">
        <w:t xml:space="preserve">In this clause, the life cycle management (LCM) of AI/ML model </w:t>
      </w:r>
      <w:r w:rsidR="005728FC" w:rsidRPr="00133C49">
        <w:t>(</w:t>
      </w:r>
      <w:r w:rsidRPr="00133C49">
        <w:t>e.g., model training, model deployment, model inference, model monitoring, model updating</w:t>
      </w:r>
      <w:r w:rsidR="005728FC" w:rsidRPr="00133C49">
        <w:t xml:space="preserve">) and </w:t>
      </w:r>
      <w:r w:rsidR="001111C7" w:rsidRPr="00133C49">
        <w:t xml:space="preserve">AI/ML </w:t>
      </w:r>
      <w:r w:rsidR="00107C72" w:rsidRPr="00133C49">
        <w:t xml:space="preserve">functionality </w:t>
      </w:r>
      <w:r w:rsidR="00026FB7" w:rsidRPr="00133C49">
        <w:t>are characterized</w:t>
      </w:r>
      <w:r w:rsidRPr="00133C49">
        <w:t>.</w:t>
      </w:r>
    </w:p>
    <w:p w14:paraId="025D146E" w14:textId="5D3B0721" w:rsidR="00151FD5" w:rsidRPr="00133C49" w:rsidRDefault="00151FD5" w:rsidP="00151FD5">
      <w:r w:rsidRPr="00133C49">
        <w:t>The following aspects, including the definition of components (if needed) and necessity, are studied in LCM:</w:t>
      </w:r>
    </w:p>
    <w:p w14:paraId="47E55E9B" w14:textId="77777777" w:rsidR="00151FD5" w:rsidRPr="00133C49" w:rsidRDefault="00151FD5" w:rsidP="00151FD5">
      <w:pPr>
        <w:pStyle w:val="B1"/>
      </w:pPr>
      <w:r w:rsidRPr="00133C49">
        <w:t>-</w:t>
      </w:r>
      <w:r w:rsidRPr="00133C49">
        <w:tab/>
        <w:t>Data collection</w:t>
      </w:r>
    </w:p>
    <w:p w14:paraId="456B4550" w14:textId="4C39755F" w:rsidR="00151FD5" w:rsidRPr="00133C49" w:rsidRDefault="00151FD5" w:rsidP="00151FD5">
      <w:pPr>
        <w:pStyle w:val="B2"/>
      </w:pPr>
      <w:r w:rsidRPr="00133C49">
        <w:t>-</w:t>
      </w:r>
      <w:r w:rsidRPr="00133C49">
        <w:tab/>
        <w:t xml:space="preserve">Note: </w:t>
      </w:r>
      <w:r w:rsidR="00495CC5" w:rsidRPr="00133C49">
        <w:tab/>
      </w:r>
      <w:r w:rsidRPr="00133C49">
        <w:t>This also includes associated assistance information, if applicable.</w:t>
      </w:r>
    </w:p>
    <w:p w14:paraId="3F4EF936" w14:textId="77777777" w:rsidR="00151FD5" w:rsidRPr="00133C49" w:rsidRDefault="00151FD5" w:rsidP="00151FD5">
      <w:pPr>
        <w:pStyle w:val="B1"/>
      </w:pPr>
      <w:r w:rsidRPr="00133C49">
        <w:t>-</w:t>
      </w:r>
      <w:r w:rsidRPr="00133C49">
        <w:tab/>
        <w:t>Model training</w:t>
      </w:r>
    </w:p>
    <w:p w14:paraId="53BB5CB7" w14:textId="77777777" w:rsidR="00151FD5" w:rsidRPr="00133C49" w:rsidRDefault="00151FD5" w:rsidP="00151FD5">
      <w:pPr>
        <w:pStyle w:val="B1"/>
      </w:pPr>
      <w:r w:rsidRPr="00133C49">
        <w:t>-</w:t>
      </w:r>
      <w:r w:rsidRPr="00133C49">
        <w:tab/>
        <w:t xml:space="preserve">Functionality/model identification </w:t>
      </w:r>
    </w:p>
    <w:p w14:paraId="55E0B8FD" w14:textId="77777777" w:rsidR="00151FD5" w:rsidRPr="00133C49" w:rsidRDefault="00151FD5" w:rsidP="00151FD5">
      <w:pPr>
        <w:pStyle w:val="B1"/>
      </w:pPr>
      <w:r w:rsidRPr="00133C49">
        <w:t>-</w:t>
      </w:r>
      <w:r w:rsidRPr="00133C49">
        <w:tab/>
        <w:t>Model delivery/transfer</w:t>
      </w:r>
    </w:p>
    <w:p w14:paraId="292599F4" w14:textId="77777777" w:rsidR="00151FD5" w:rsidRPr="00133C49" w:rsidRDefault="00151FD5" w:rsidP="00151FD5">
      <w:pPr>
        <w:pStyle w:val="B1"/>
      </w:pPr>
      <w:r w:rsidRPr="00133C49">
        <w:t>-</w:t>
      </w:r>
      <w:r w:rsidRPr="00133C49">
        <w:tab/>
        <w:t>Model inference operation</w:t>
      </w:r>
    </w:p>
    <w:p w14:paraId="228FE987" w14:textId="77777777" w:rsidR="00151FD5" w:rsidRPr="00133C49" w:rsidRDefault="00151FD5" w:rsidP="00151FD5">
      <w:pPr>
        <w:pStyle w:val="B1"/>
      </w:pPr>
      <w:r w:rsidRPr="00133C49">
        <w:lastRenderedPageBreak/>
        <w:t>-</w:t>
      </w:r>
      <w:r w:rsidRPr="00133C49">
        <w:tab/>
        <w:t>Functionality/model selection, activation, deactivation, switching, and fallback operation.</w:t>
      </w:r>
    </w:p>
    <w:p w14:paraId="05FEA940" w14:textId="77777777" w:rsidR="00151FD5" w:rsidRPr="00133C49" w:rsidRDefault="00151FD5" w:rsidP="00151FD5">
      <w:pPr>
        <w:pStyle w:val="B1"/>
        <w:ind w:left="852"/>
      </w:pPr>
      <w:r w:rsidRPr="00133C49">
        <w:t>-</w:t>
      </w:r>
      <w:r w:rsidRPr="00133C49">
        <w:tab/>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5AFC17D" w14:textId="77777777" w:rsidR="00151FD5" w:rsidRPr="00133C49" w:rsidRDefault="00151FD5" w:rsidP="00151FD5">
      <w:pPr>
        <w:pStyle w:val="B1"/>
      </w:pPr>
      <w:r w:rsidRPr="00133C49">
        <w:t>-</w:t>
      </w:r>
      <w:r w:rsidRPr="00133C49">
        <w:tab/>
        <w:t>Functionality/model monitoring</w:t>
      </w:r>
    </w:p>
    <w:p w14:paraId="129E8598" w14:textId="77777777" w:rsidR="00151FD5" w:rsidRPr="00133C49" w:rsidRDefault="00151FD5" w:rsidP="00151FD5">
      <w:pPr>
        <w:pStyle w:val="B1"/>
      </w:pPr>
      <w:r w:rsidRPr="00133C49">
        <w:t>-</w:t>
      </w:r>
      <w:r w:rsidRPr="00133C49">
        <w:tab/>
        <w:t>Model update</w:t>
      </w:r>
    </w:p>
    <w:p w14:paraId="6677DFFF" w14:textId="77777777" w:rsidR="00151FD5" w:rsidRPr="00133C49" w:rsidRDefault="00151FD5" w:rsidP="00151FD5">
      <w:pPr>
        <w:pStyle w:val="B1"/>
      </w:pPr>
      <w:r w:rsidRPr="00133C49">
        <w:t>-</w:t>
      </w:r>
      <w:r w:rsidRPr="00133C49">
        <w:tab/>
      </w:r>
      <w:r w:rsidRPr="00133C49">
        <w:tab/>
        <w:t>UE capability</w:t>
      </w:r>
    </w:p>
    <w:p w14:paraId="1FD93A4A" w14:textId="31CBC526" w:rsidR="00151FD5" w:rsidRPr="00133C49" w:rsidRDefault="00151FD5" w:rsidP="00151FD5">
      <w:pPr>
        <w:pStyle w:val="NO"/>
      </w:pPr>
      <w:r w:rsidRPr="00133C49">
        <w:t xml:space="preserve">Note: </w:t>
      </w:r>
      <w:r w:rsidR="00495CC5" w:rsidRPr="00133C49">
        <w:tab/>
      </w:r>
      <w:r w:rsidRPr="00133C49">
        <w:t xml:space="preserve">Some aspects in the list may not have specification impact. </w:t>
      </w:r>
    </w:p>
    <w:p w14:paraId="6B9DFE00" w14:textId="77777777" w:rsidR="00151FD5" w:rsidRPr="00133C49" w:rsidRDefault="00151FD5" w:rsidP="00151FD5">
      <w:pPr>
        <w:pStyle w:val="Heading3"/>
      </w:pPr>
      <w:r w:rsidRPr="00133C49">
        <w:t>4.2.1</w:t>
      </w:r>
      <w:r w:rsidRPr="00133C49">
        <w:tab/>
        <w:t>LCM Flavours</w:t>
      </w:r>
    </w:p>
    <w:p w14:paraId="27262D07" w14:textId="2CCE66DE" w:rsidR="00151FD5" w:rsidRPr="00133C49" w:rsidRDefault="00151FD5" w:rsidP="00151FD5">
      <w:r w:rsidRPr="00133C49">
        <w:t xml:space="preserve">The LCM procedure is studied for the case that an AI/ML model has a </w:t>
      </w:r>
      <w:r w:rsidRPr="00133C49">
        <w:rPr>
          <w:i/>
          <w:iCs/>
        </w:rPr>
        <w:t>model ID</w:t>
      </w:r>
      <w:r w:rsidRPr="00133C49">
        <w:t xml:space="preserve"> with associated information and</w:t>
      </w:r>
      <w:r w:rsidR="00B70D2E" w:rsidRPr="00133C49">
        <w:t>/or</w:t>
      </w:r>
      <w:r w:rsidRPr="00133C49">
        <w:t xml:space="preserve"> for the case that a given </w:t>
      </w:r>
      <w:r w:rsidRPr="00133C49">
        <w:rPr>
          <w:i/>
          <w:iCs/>
        </w:rPr>
        <w:t>functionality</w:t>
      </w:r>
      <w:r w:rsidRPr="00133C49">
        <w:t xml:space="preserve"> is provided by some AI/ML operations. Note: Applicability of functionality-based LCM and model-ID-based LCM is a separate discussion.</w:t>
      </w:r>
    </w:p>
    <w:p w14:paraId="7E9A3616" w14:textId="77777777" w:rsidR="00151FD5" w:rsidRPr="00133C49" w:rsidRDefault="00151FD5" w:rsidP="00151FD5">
      <w:pPr>
        <w:rPr>
          <w:rFonts w:eastAsia="Calibri"/>
        </w:rPr>
      </w:pPr>
      <w:r w:rsidRPr="00133C49">
        <w:t xml:space="preserve">From RAN1 perspective, an AI/ML model identified by a model ID may be </w:t>
      </w:r>
      <w:r w:rsidRPr="00133C49">
        <w:rPr>
          <w:i/>
        </w:rPr>
        <w:t>logical</w:t>
      </w:r>
      <w:r w:rsidRPr="00133C49">
        <w:t>, and how it maps to physical AI/ML model(s) may be up to implementation.</w:t>
      </w:r>
      <w:r w:rsidRPr="00133C49">
        <w:rPr>
          <w:rFonts w:eastAsia="Calibri"/>
        </w:rPr>
        <w:t xml:space="preserve"> When distinction is necessary for discussion purposes, companies may use the term a </w:t>
      </w:r>
      <w:r w:rsidRPr="00133C49">
        <w:rPr>
          <w:rFonts w:eastAsia="Calibri"/>
          <w:i/>
          <w:iCs/>
        </w:rPr>
        <w:t>logical AI/ML model</w:t>
      </w:r>
      <w:r w:rsidRPr="00133C49">
        <w:rPr>
          <w:rFonts w:eastAsia="Calibri"/>
        </w:rPr>
        <w:t xml:space="preserve"> to refer to a model that is identified and assigned a model ID, and </w:t>
      </w:r>
      <w:r w:rsidRPr="00133C49">
        <w:rPr>
          <w:rFonts w:eastAsia="Calibri"/>
          <w:i/>
          <w:iCs/>
        </w:rPr>
        <w:t>physical AI/ML model(s)</w:t>
      </w:r>
      <w:r w:rsidRPr="00133C49">
        <w:rPr>
          <w:rFonts w:eastAsia="Calibri"/>
        </w:rPr>
        <w:t xml:space="preserve"> to refer to an actual implementation of such a model.</w:t>
      </w:r>
      <w:r w:rsidRPr="00133C49">
        <w:rPr>
          <w:i/>
          <w:iCs/>
        </w:rPr>
        <w:t xml:space="preserve"> </w:t>
      </w:r>
    </w:p>
    <w:p w14:paraId="7D19F44E" w14:textId="77777777" w:rsidR="00151FD5" w:rsidRPr="00133C49" w:rsidRDefault="00151FD5" w:rsidP="00151FD5">
      <w:r w:rsidRPr="00133C49">
        <w:t>For UE-side models and UE-part of two-sided models:</w:t>
      </w:r>
    </w:p>
    <w:p w14:paraId="67BE6086" w14:textId="77777777" w:rsidR="00151FD5" w:rsidRPr="00133C49" w:rsidRDefault="00151FD5" w:rsidP="00151FD5">
      <w:pPr>
        <w:pStyle w:val="B1"/>
      </w:pPr>
      <w:r w:rsidRPr="00133C49">
        <w:t>-</w:t>
      </w:r>
      <w:r w:rsidRPr="00133C49">
        <w:tab/>
        <w:t>For AI/ML functionality identification</w:t>
      </w:r>
    </w:p>
    <w:p w14:paraId="0D89EF31" w14:textId="77777777" w:rsidR="00151FD5" w:rsidRPr="00133C49" w:rsidRDefault="00151FD5" w:rsidP="00151FD5">
      <w:pPr>
        <w:pStyle w:val="B2"/>
      </w:pPr>
      <w:r w:rsidRPr="00133C49">
        <w:t>-</w:t>
      </w:r>
      <w:r w:rsidRPr="00133C49">
        <w:tab/>
        <w:t>Legacy 3GPP framework of feature is taken as a starting point.</w:t>
      </w:r>
    </w:p>
    <w:p w14:paraId="7FA9DD99" w14:textId="77777777" w:rsidR="00151FD5" w:rsidRPr="00133C49" w:rsidRDefault="00151FD5" w:rsidP="00151FD5">
      <w:pPr>
        <w:pStyle w:val="B2"/>
        <w:ind w:left="850" w:hanging="288"/>
      </w:pPr>
      <w:r w:rsidRPr="00133C49">
        <w:t>-</w:t>
      </w:r>
      <w:r w:rsidRPr="00133C49">
        <w:tab/>
        <w:t>UE indicates supported functionalities/functionality for a given sub-use-case.</w:t>
      </w:r>
    </w:p>
    <w:p w14:paraId="32A73CA1" w14:textId="77777777" w:rsidR="00151FD5" w:rsidRPr="00133C49" w:rsidRDefault="00151FD5" w:rsidP="00151FD5">
      <w:pPr>
        <w:pStyle w:val="B3"/>
      </w:pPr>
      <w:r w:rsidRPr="00133C49">
        <w:rPr>
          <w:lang w:eastAsia="zh-CN"/>
        </w:rPr>
        <w:t>-</w:t>
      </w:r>
      <w:r w:rsidRPr="00133C49">
        <w:rPr>
          <w:lang w:eastAsia="zh-CN"/>
        </w:rPr>
        <w:tab/>
        <w:t>UE capability reporting is taken as starting point.</w:t>
      </w:r>
    </w:p>
    <w:p w14:paraId="54CDC4AE" w14:textId="77777777" w:rsidR="00151FD5" w:rsidRPr="00133C49" w:rsidRDefault="00151FD5" w:rsidP="00151FD5">
      <w:pPr>
        <w:pStyle w:val="B1"/>
      </w:pPr>
      <w:r w:rsidRPr="00133C49">
        <w:t>-</w:t>
      </w:r>
      <w:r w:rsidRPr="00133C49">
        <w:tab/>
        <w:t xml:space="preserve">For AI/ML model identification </w:t>
      </w:r>
    </w:p>
    <w:p w14:paraId="74FF1908" w14:textId="77777777" w:rsidR="00151FD5" w:rsidRPr="00133C49" w:rsidRDefault="00151FD5" w:rsidP="00151FD5">
      <w:pPr>
        <w:pStyle w:val="B2"/>
      </w:pPr>
      <w:r w:rsidRPr="00133C49">
        <w:t>-</w:t>
      </w:r>
      <w:r w:rsidRPr="00133C49">
        <w:tab/>
        <w:t>Models are identified by model ID at the Network. UE indicates supported AI/ML models.</w:t>
      </w:r>
    </w:p>
    <w:p w14:paraId="79702F3B" w14:textId="588D512E" w:rsidR="00151FD5" w:rsidRPr="00133C49" w:rsidRDefault="00151FD5" w:rsidP="00151FD5">
      <w:r w:rsidRPr="00133C49">
        <w:t xml:space="preserve">In </w:t>
      </w:r>
      <w:r w:rsidRPr="00133C49">
        <w:rPr>
          <w:i/>
          <w:iCs/>
        </w:rPr>
        <w:t>functionality-based</w:t>
      </w:r>
      <w:r w:rsidRPr="00133C49">
        <w:t xml:space="preserve"> LCM, network indicates activation/deactivation/fallback/switching of AI/ML functionality via 3GPP signalling (e.g., RRC, MAC-CE, DCI). Models </w:t>
      </w:r>
      <w:r w:rsidR="00822A92" w:rsidRPr="00133C49">
        <w:tab/>
      </w:r>
      <w:r w:rsidRPr="00133C49">
        <w:t>may not be identified at the Network, and UE may perform model-level LCM. Whether and how much awareness/interaction NW should have about model-level LCM requires further study. For functionality identification, there may be either one or more than one Functionalities defined within an AI/ML-enabled feature, whereby AI/ML-enabled Feature refers to a Feature where AI/ML may be used. Note: UE may have one AI/ML model for the functionality, or UE may have multiple AI/ML models for the functionality.</w:t>
      </w:r>
    </w:p>
    <w:p w14:paraId="5FD0D6DA" w14:textId="77777777" w:rsidR="00151FD5" w:rsidRPr="00133C49" w:rsidRDefault="00151FD5" w:rsidP="00151FD5">
      <w:r w:rsidRPr="00133C49">
        <w:t xml:space="preserve">For </w:t>
      </w:r>
      <w:r w:rsidRPr="00133C49">
        <w:rPr>
          <w:i/>
          <w:iCs/>
        </w:rPr>
        <w:t>AI/ML functionality identification</w:t>
      </w:r>
      <w:r w:rsidRPr="00133C49">
        <w:t xml:space="preserve"> and </w:t>
      </w:r>
      <w:r w:rsidRPr="00133C49">
        <w:rPr>
          <w:i/>
          <w:iCs/>
        </w:rPr>
        <w:t>functionality-based LCM</w:t>
      </w:r>
      <w:r w:rsidRPr="00133C49">
        <w:t xml:space="preserve"> of UE-side models and/or UE-part of two-sided models, </w:t>
      </w:r>
      <w:r w:rsidRPr="00133C49">
        <w:rPr>
          <w:i/>
          <w:iCs/>
        </w:rPr>
        <w:t>functionality</w:t>
      </w:r>
      <w:r w:rsidRPr="00133C49">
        <w:t xml:space="preserve"> refers to an AI/ML-enabled Feature/FG enabled by configuration(s), where configuration(s) is(are) supported based on conditions indicated by UE capability. Correspondingly, </w:t>
      </w:r>
      <w:r w:rsidRPr="00133C49">
        <w:rPr>
          <w:i/>
          <w:iCs/>
        </w:rPr>
        <w:t>functionality-based LCM</w:t>
      </w:r>
      <w:r w:rsidRPr="00133C49">
        <w:t xml:space="preserve"> operates based on, at least, one configuration of AI/ML-enabled Feature/FG or specific configurations of an AI/ML-enabled Feature/FG. </w:t>
      </w:r>
    </w:p>
    <w:p w14:paraId="69CF631A" w14:textId="3D0375AF" w:rsidR="00151FD5" w:rsidRPr="00133C49" w:rsidDel="00805537" w:rsidRDefault="00151FD5" w:rsidP="00151FD5">
      <w:r w:rsidRPr="00133C49" w:rsidDel="00805537">
        <w:rPr>
          <w:iCs/>
        </w:rPr>
        <w:t xml:space="preserve">After </w:t>
      </w:r>
      <w:r w:rsidRPr="00133C49" w:rsidDel="00805537">
        <w:rPr>
          <w:i/>
        </w:rPr>
        <w:t>functionality identification</w:t>
      </w:r>
      <w:r w:rsidRPr="00133C49" w:rsidDel="00805537">
        <w:rPr>
          <w:iCs/>
        </w:rPr>
        <w:t>, necessity, mechanisms, for UE to report updates on applicable functionality(es) among functionality(es)</w:t>
      </w:r>
      <w:r w:rsidR="00B56703" w:rsidRPr="00133C49">
        <w:rPr>
          <w:iCs/>
        </w:rPr>
        <w:t xml:space="preserve"> are studied</w:t>
      </w:r>
      <w:r w:rsidRPr="00133C49" w:rsidDel="00805537">
        <w:rPr>
          <w:iCs/>
        </w:rPr>
        <w:t xml:space="preserve">, where the applicable functionalities may be a subset of all functionalities. </w:t>
      </w:r>
      <w:r w:rsidRPr="00133C49" w:rsidDel="00805537">
        <w:t>Applicable functionalities can be reported by the UE.</w:t>
      </w:r>
    </w:p>
    <w:p w14:paraId="5419CA97" w14:textId="77777777" w:rsidR="00151FD5" w:rsidRPr="00133C49" w:rsidRDefault="00151FD5" w:rsidP="00151FD5">
      <w:r w:rsidRPr="00133C49">
        <w:t xml:space="preserve">In </w:t>
      </w:r>
      <w:r w:rsidRPr="00133C49">
        <w:rPr>
          <w:i/>
          <w:iCs/>
        </w:rPr>
        <w:t>model-ID-based</w:t>
      </w:r>
      <w:r w:rsidRPr="00133C49">
        <w:t xml:space="preserve"> LCM, models are identified at the Network, and Network/UE may activate/deactivate/select/switch individual AI/ML models via model ID. </w:t>
      </w:r>
    </w:p>
    <w:p w14:paraId="7C7DDD24" w14:textId="77777777" w:rsidR="00151FD5" w:rsidRPr="00133C49" w:rsidRDefault="00151FD5" w:rsidP="00151FD5">
      <w:r w:rsidRPr="00133C49">
        <w:t xml:space="preserve">For </w:t>
      </w:r>
      <w:r w:rsidRPr="00133C49">
        <w:rPr>
          <w:i/>
          <w:iCs/>
        </w:rPr>
        <w:t>AI/ML model identification</w:t>
      </w:r>
      <w:r w:rsidRPr="00133C49">
        <w:t xml:space="preserve"> and </w:t>
      </w:r>
      <w:r w:rsidRPr="00133C49">
        <w:rPr>
          <w:i/>
          <w:iCs/>
        </w:rPr>
        <w:t>model-ID-based LCM</w:t>
      </w:r>
      <w:r w:rsidRPr="00133C49">
        <w:t xml:space="preserve"> of UE-side models and/or UE-part of two-sided models, </w:t>
      </w:r>
      <w:r w:rsidRPr="00133C49">
        <w:rPr>
          <w:i/>
          <w:iCs/>
        </w:rPr>
        <w:t>model-ID-based LCM</w:t>
      </w:r>
      <w:r w:rsidRPr="00133C49">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399A990" w14:textId="3FCA5D40" w:rsidR="00151FD5" w:rsidRPr="00133C49" w:rsidDel="00805537" w:rsidRDefault="00151FD5" w:rsidP="00151FD5">
      <w:pPr>
        <w:rPr>
          <w:iCs/>
        </w:rPr>
      </w:pPr>
      <w:r w:rsidRPr="00133C49" w:rsidDel="00805537">
        <w:rPr>
          <w:iCs/>
        </w:rPr>
        <w:lastRenderedPageBreak/>
        <w:t xml:space="preserve">After model identification, necessity, mechanisms, for UE to report updates on applicable UE part/UE-side model(s), </w:t>
      </w:r>
      <w:r w:rsidR="00DC4F98" w:rsidRPr="00133C49">
        <w:rPr>
          <w:iCs/>
        </w:rPr>
        <w:t>are studied</w:t>
      </w:r>
      <w:r w:rsidR="0074542D" w:rsidRPr="00133C49">
        <w:rPr>
          <w:iCs/>
        </w:rPr>
        <w:t>,</w:t>
      </w:r>
      <w:r w:rsidR="00DC4F98" w:rsidRPr="00133C49">
        <w:rPr>
          <w:iCs/>
        </w:rPr>
        <w:t xml:space="preserve"> </w:t>
      </w:r>
      <w:r w:rsidR="0074542D" w:rsidRPr="00133C49">
        <w:rPr>
          <w:iCs/>
        </w:rPr>
        <w:t>w</w:t>
      </w:r>
      <w:r w:rsidRPr="00133C49" w:rsidDel="00805537">
        <w:rPr>
          <w:iCs/>
        </w:rPr>
        <w:t xml:space="preserve">here the applicable models may be a subset of all identified models. </w:t>
      </w:r>
      <w:r w:rsidRPr="00133C49" w:rsidDel="00805537">
        <w:t>Applicable models can be reported by the UE.</w:t>
      </w:r>
    </w:p>
    <w:p w14:paraId="390AB9FA" w14:textId="77777777" w:rsidR="00151FD5" w:rsidRPr="00133C49" w:rsidRDefault="00151FD5" w:rsidP="00151FD5">
      <w:r w:rsidRPr="00133C49">
        <w:t>How to handle the impact of UE’s internal conditions such as memory, battery, and other hardware limitations on functionality/model operations and AI/ML-enabled Feature is to be studied.  Note: it does not preclude any existing solutions.</w:t>
      </w:r>
    </w:p>
    <w:p w14:paraId="6B8D7C4A" w14:textId="77777777" w:rsidR="00151FD5" w:rsidRPr="00133C49" w:rsidRDefault="00151FD5" w:rsidP="00151FD5">
      <w:r w:rsidRPr="00133C49">
        <w:t xml:space="preserve">For functionality/model-ID based LCM, once functionalities/models are identified, the same or similar procedures may be used for their activation, deactivation, switching, fallback, and monitoring. </w:t>
      </w:r>
    </w:p>
    <w:p w14:paraId="2DE6263C" w14:textId="77777777" w:rsidR="00151FD5" w:rsidRPr="00133C49" w:rsidRDefault="00151FD5" w:rsidP="00151FD5">
      <w:r w:rsidRPr="00133C49">
        <w:t>Model ID, if needed, can be used in a Functionality (defined in functionality-based LCM) for LCM operations.</w:t>
      </w:r>
    </w:p>
    <w:p w14:paraId="71558F4E" w14:textId="77777777" w:rsidR="00151FD5" w:rsidRPr="00133C49" w:rsidRDefault="00151FD5" w:rsidP="00151FD5">
      <w:pPr>
        <w:pStyle w:val="Heading3"/>
      </w:pPr>
      <w:r w:rsidRPr="00133C49">
        <w:t>4.2.2</w:t>
      </w:r>
      <w:r w:rsidRPr="00133C49">
        <w:tab/>
        <w:t>Model identification</w:t>
      </w:r>
    </w:p>
    <w:p w14:paraId="7A67966C" w14:textId="77777777" w:rsidR="00151FD5" w:rsidRPr="00133C49" w:rsidRDefault="00151FD5" w:rsidP="00151FD5">
      <w:r w:rsidRPr="00133C49">
        <w:t xml:space="preserve">For </w:t>
      </w:r>
      <w:r w:rsidRPr="00133C49">
        <w:rPr>
          <w:i/>
          <w:iCs/>
        </w:rPr>
        <w:t xml:space="preserve">AI/ML model identification </w:t>
      </w:r>
      <w:r w:rsidRPr="00133C49">
        <w:t>of UE-side or UE-part of two-sided models, model identification is categorized in the following types:</w:t>
      </w:r>
    </w:p>
    <w:p w14:paraId="7302AD6F" w14:textId="77777777" w:rsidR="00151FD5" w:rsidRPr="00133C49" w:rsidRDefault="00151FD5" w:rsidP="00151FD5">
      <w:pPr>
        <w:pStyle w:val="B1"/>
      </w:pPr>
      <w:r w:rsidRPr="00133C49">
        <w:t>-</w:t>
      </w:r>
      <w:r w:rsidRPr="00133C49">
        <w:tab/>
        <w:t>Type A: Model is identified to NW (if applicable) and UE (if applicable) without over-the-air signalling</w:t>
      </w:r>
    </w:p>
    <w:p w14:paraId="48C4736F" w14:textId="77777777" w:rsidR="00151FD5" w:rsidRPr="00133C49" w:rsidRDefault="00151FD5" w:rsidP="00151FD5">
      <w:pPr>
        <w:pStyle w:val="B2"/>
      </w:pPr>
      <w:r w:rsidRPr="00133C49">
        <w:t>-</w:t>
      </w:r>
      <w:r w:rsidRPr="00133C49">
        <w:tab/>
        <w:t xml:space="preserve">The model may be assigned with a model ID during the model identification, which may be referred/used in over-the-air signalling after model identification. </w:t>
      </w:r>
    </w:p>
    <w:p w14:paraId="338D49C2" w14:textId="77777777" w:rsidR="00151FD5" w:rsidRPr="00133C49" w:rsidRDefault="00151FD5" w:rsidP="00151FD5">
      <w:pPr>
        <w:pStyle w:val="B1"/>
      </w:pPr>
      <w:r w:rsidRPr="00133C49">
        <w:t>-</w:t>
      </w:r>
      <w:r w:rsidRPr="00133C49">
        <w:tab/>
        <w:t>Type B: Model is identified via over-the-air signalling,</w:t>
      </w:r>
    </w:p>
    <w:p w14:paraId="4E53688C" w14:textId="77777777" w:rsidR="00151FD5" w:rsidRPr="00133C49" w:rsidRDefault="00151FD5" w:rsidP="00151FD5">
      <w:pPr>
        <w:pStyle w:val="B2"/>
      </w:pPr>
      <w:r w:rsidRPr="00133C49">
        <w:t>-</w:t>
      </w:r>
      <w:r w:rsidRPr="00133C49">
        <w:tab/>
        <w:t xml:space="preserve">Type B1: </w:t>
      </w:r>
    </w:p>
    <w:p w14:paraId="70DEB13A" w14:textId="77777777" w:rsidR="00151FD5" w:rsidRPr="00133C49" w:rsidRDefault="00151FD5" w:rsidP="00151FD5">
      <w:pPr>
        <w:pStyle w:val="B3"/>
      </w:pPr>
      <w:r w:rsidRPr="00133C49">
        <w:t>-</w:t>
      </w:r>
      <w:r w:rsidRPr="00133C49">
        <w:tab/>
        <w:t>Model identification initiated by the UE, and NW assists the remaining steps (if any) of the model identification</w:t>
      </w:r>
    </w:p>
    <w:p w14:paraId="2A41ED44" w14:textId="77777777" w:rsidR="00151FD5" w:rsidRPr="00133C49" w:rsidRDefault="00151FD5" w:rsidP="00151FD5">
      <w:pPr>
        <w:pStyle w:val="B4"/>
      </w:pPr>
      <w:r w:rsidRPr="00133C49">
        <w:t>-</w:t>
      </w:r>
      <w:r w:rsidRPr="00133C49">
        <w:tab/>
        <w:t>the model may be assigned with a model ID during the model identification</w:t>
      </w:r>
    </w:p>
    <w:p w14:paraId="3E381275" w14:textId="77777777" w:rsidR="00151FD5" w:rsidRPr="00133C49" w:rsidRDefault="00151FD5" w:rsidP="00151FD5">
      <w:pPr>
        <w:pStyle w:val="B2"/>
      </w:pPr>
      <w:r w:rsidRPr="00133C49">
        <w:t>-</w:t>
      </w:r>
      <w:r w:rsidRPr="00133C49">
        <w:tab/>
        <w:t xml:space="preserve">Type B2: </w:t>
      </w:r>
    </w:p>
    <w:p w14:paraId="0828FAA8" w14:textId="77777777" w:rsidR="00151FD5" w:rsidRPr="00133C49" w:rsidRDefault="00151FD5" w:rsidP="00151FD5">
      <w:pPr>
        <w:pStyle w:val="B3"/>
      </w:pPr>
      <w:r w:rsidRPr="00133C49">
        <w:t>-</w:t>
      </w:r>
      <w:r w:rsidRPr="00133C49">
        <w:tab/>
        <w:t>Model identification initiated by the NW, and UE responds (if applicable) for the remaining steps (if any) of the model identification</w:t>
      </w:r>
    </w:p>
    <w:p w14:paraId="2724C4F1" w14:textId="77777777" w:rsidR="00151FD5" w:rsidRPr="00133C49" w:rsidRDefault="00151FD5" w:rsidP="00151FD5">
      <w:pPr>
        <w:pStyle w:val="B4"/>
      </w:pPr>
      <w:r w:rsidRPr="00133C49">
        <w:t>-</w:t>
      </w:r>
      <w:r w:rsidRPr="00133C49">
        <w:tab/>
        <w:t>the model may be assigned with a model ID during the model identification</w:t>
      </w:r>
    </w:p>
    <w:p w14:paraId="48A41716" w14:textId="0FAFEA91" w:rsidR="00151FD5" w:rsidRPr="00133C49" w:rsidRDefault="00151FD5" w:rsidP="00151FD5">
      <w:pPr>
        <w:pStyle w:val="B1"/>
        <w:ind w:left="576" w:hanging="288"/>
      </w:pPr>
      <w:r w:rsidRPr="00133C49">
        <w:t>-</w:t>
      </w:r>
      <w:r w:rsidRPr="00133C49">
        <w:tab/>
        <w:t xml:space="preserve">Note: </w:t>
      </w:r>
      <w:r w:rsidR="00495CC5" w:rsidRPr="00133C49">
        <w:tab/>
      </w:r>
      <w:r w:rsidRPr="00133C49">
        <w:t>This study does not imply that model identification is necessary.</w:t>
      </w:r>
    </w:p>
    <w:p w14:paraId="5A16700C" w14:textId="1BE9A5DA" w:rsidR="00151FD5" w:rsidRPr="00133C49" w:rsidRDefault="00FC5863" w:rsidP="00151FD5">
      <w:r w:rsidRPr="00133C49">
        <w:t>One example use case for Type B1 and B2 is model identification in model transfer from NW to UE. Another example is model identification with data collection related configuration(s) and/or indication(s) and/or dataset transfer</w:t>
      </w:r>
      <w:r w:rsidR="00151FD5" w:rsidRPr="00133C49">
        <w:t xml:space="preserve">. </w:t>
      </w:r>
      <w:r w:rsidR="00151FD5" w:rsidRPr="00133C49">
        <w:rPr>
          <w:rFonts w:ascii="Times" w:eastAsia="Batang" w:hAnsi="Times" w:cs="Times"/>
          <w:szCs w:val="24"/>
          <w:lang w:eastAsia="x-none"/>
        </w:rPr>
        <w:t xml:space="preserve">Note: Other example use cases are not precluded. </w:t>
      </w:r>
      <w:r w:rsidR="00151FD5" w:rsidRPr="00133C49">
        <w:rPr>
          <w:rFonts w:ascii="Times" w:eastAsia="Batang" w:hAnsi="Times" w:cs="Times"/>
          <w:szCs w:val="24"/>
          <w:lang w:eastAsia="ko-KR"/>
        </w:rPr>
        <w:t>Note: Offline model identification may be applicable for some of the example use cases.</w:t>
      </w:r>
    </w:p>
    <w:p w14:paraId="29D55A05" w14:textId="77777777" w:rsidR="00151FD5" w:rsidRPr="00133C49" w:rsidRDefault="00151FD5" w:rsidP="00151FD5">
      <w:r w:rsidRPr="00133C49">
        <w:t xml:space="preserve">Once models are identified, at least for Type A, UE can indicate supported AI/ML model IDs for a given AI/ML-enabled Feature/FG in a UE capability report as starting point. Note: model identification using capability report is not precluded for type B1 and type B2. </w:t>
      </w:r>
    </w:p>
    <w:p w14:paraId="78EB4D9A" w14:textId="5FBDA303" w:rsidR="00151FD5" w:rsidRPr="00133C49" w:rsidRDefault="00151FD5" w:rsidP="00151FD5">
      <w:r w:rsidRPr="00133C49">
        <w:t>Model ID</w:t>
      </w:r>
      <w:r w:rsidR="00652AC1" w:rsidRPr="00133C49">
        <w:t xml:space="preserve"> </w:t>
      </w:r>
      <w:r w:rsidRPr="00133C49">
        <w:t xml:space="preserve">may or may not be globally unique, and different types of model IDs may be created for a single model for various LCM purposes. Note: Details can be studied in the WI phase. </w:t>
      </w:r>
    </w:p>
    <w:p w14:paraId="760CFA56" w14:textId="18D67517" w:rsidR="00151FD5" w:rsidRPr="00133C49" w:rsidRDefault="00151FD5" w:rsidP="00151FD5">
      <w:pPr>
        <w:pStyle w:val="Heading3"/>
      </w:pPr>
      <w:r w:rsidRPr="00133C49">
        <w:t>4.2.3</w:t>
      </w:r>
      <w:r w:rsidRPr="00133C49">
        <w:tab/>
        <w:t>Additional conditions</w:t>
      </w:r>
    </w:p>
    <w:p w14:paraId="6AECBCEF" w14:textId="77777777" w:rsidR="00151FD5" w:rsidRPr="00133C49" w:rsidRDefault="00151FD5" w:rsidP="00151FD5">
      <w:r w:rsidRPr="00133C49">
        <w:t xml:space="preserve">For an AI/ML-enabled feature/FG, </w:t>
      </w:r>
      <w:r w:rsidRPr="00133C49">
        <w:rPr>
          <w:i/>
          <w:iCs/>
        </w:rPr>
        <w:t>additional conditions</w:t>
      </w:r>
      <w:r w:rsidRPr="00133C49">
        <w:t xml:space="preserve"> refer to any aspects that are assumed for the training of the model but are not a part of UE capability for the AI/ML-enabled feature/FG. It does not imply that </w:t>
      </w:r>
      <w:r w:rsidRPr="00133C49">
        <w:rPr>
          <w:i/>
          <w:iCs/>
        </w:rPr>
        <w:t>additional conditions</w:t>
      </w:r>
      <w:r w:rsidRPr="00133C49">
        <w:t xml:space="preserve"> are necessarily specified. </w:t>
      </w:r>
      <w:r w:rsidRPr="00133C49">
        <w:rPr>
          <w:i/>
          <w:iCs/>
        </w:rPr>
        <w:t>Additional conditions</w:t>
      </w:r>
      <w:r w:rsidRPr="00133C49">
        <w:t xml:space="preserve"> can be divided into two categories: NW-side additional conditions and UE-side additional conditions. Note: whether specification impact is needed is a separate discussion. </w:t>
      </w:r>
    </w:p>
    <w:p w14:paraId="17191B3B" w14:textId="77777777" w:rsidR="00151FD5" w:rsidRPr="00133C49" w:rsidRDefault="00151FD5" w:rsidP="00151FD5">
      <w:r w:rsidRPr="00133C49">
        <w:t xml:space="preserve">For inference for UE-side models, to ensure consistency between training and inference regarding NW-side </w:t>
      </w:r>
      <w:r w:rsidRPr="00133C49">
        <w:rPr>
          <w:i/>
          <w:iCs/>
        </w:rPr>
        <w:t>additional conditions</w:t>
      </w:r>
      <w:r w:rsidRPr="00133C49">
        <w:t xml:space="preserve"> (if identified), the following options can be taken as potential approaches (when feasible and necessary): </w:t>
      </w:r>
    </w:p>
    <w:p w14:paraId="39366A65" w14:textId="18C6BA77" w:rsidR="00151FD5" w:rsidRPr="00133C49" w:rsidRDefault="00965E42" w:rsidP="00965E42">
      <w:pPr>
        <w:ind w:left="720" w:hanging="360"/>
      </w:pPr>
      <w:r w:rsidRPr="00133C49">
        <w:t>-</w:t>
      </w:r>
      <w:r w:rsidRPr="00133C49">
        <w:tab/>
      </w:r>
      <w:r w:rsidR="00151FD5" w:rsidRPr="00133C49">
        <w:t>Model identification to achieve alignment on the NW-side additional condition between NW-side and UE-side</w:t>
      </w:r>
    </w:p>
    <w:p w14:paraId="779C74DD" w14:textId="7947AEB3" w:rsidR="00151FD5" w:rsidRPr="00133C49" w:rsidRDefault="00965E42" w:rsidP="00965E42">
      <w:pPr>
        <w:ind w:left="720" w:hanging="360"/>
      </w:pPr>
      <w:r w:rsidRPr="00133C49">
        <w:lastRenderedPageBreak/>
        <w:t>-</w:t>
      </w:r>
      <w:r w:rsidRPr="00133C49">
        <w:tab/>
      </w:r>
      <w:r w:rsidR="00151FD5" w:rsidRPr="00133C49">
        <w:t>Model training at NW and transfer to UE, where the model has been trained under the additional condition</w:t>
      </w:r>
    </w:p>
    <w:p w14:paraId="483C29C3" w14:textId="459DC2AC" w:rsidR="00151FD5" w:rsidRPr="00133C49" w:rsidRDefault="00965E42" w:rsidP="00965E42">
      <w:pPr>
        <w:ind w:left="720" w:hanging="360"/>
      </w:pPr>
      <w:r w:rsidRPr="00133C49">
        <w:t>-</w:t>
      </w:r>
      <w:r w:rsidRPr="00133C49">
        <w:tab/>
      </w:r>
      <w:r w:rsidR="00151FD5" w:rsidRPr="00133C49">
        <w:t xml:space="preserve">Information and/or indication on NW-side additional conditions is provided to UE </w:t>
      </w:r>
    </w:p>
    <w:p w14:paraId="471AF1D6" w14:textId="1D48173C" w:rsidR="00151FD5" w:rsidRPr="00133C49" w:rsidRDefault="00965E42" w:rsidP="00965E42">
      <w:pPr>
        <w:ind w:left="720" w:hanging="360"/>
      </w:pPr>
      <w:r w:rsidRPr="00133C49">
        <w:t>-</w:t>
      </w:r>
      <w:r w:rsidRPr="00133C49">
        <w:tab/>
      </w:r>
      <w:r w:rsidR="00151FD5" w:rsidRPr="00133C49">
        <w:t>Consistency assisted by monitoring (by UE and/or NW, the performance of UE-side candidate models/functionalities to select a model/functionality)</w:t>
      </w:r>
    </w:p>
    <w:p w14:paraId="6FBC69F8" w14:textId="1BAFC800" w:rsidR="00151FD5" w:rsidRPr="00133C49" w:rsidRDefault="00965E42" w:rsidP="00965E42">
      <w:pPr>
        <w:ind w:left="720" w:hanging="360"/>
      </w:pPr>
      <w:r w:rsidRPr="00133C49">
        <w:t>-</w:t>
      </w:r>
      <w:r w:rsidRPr="00133C49">
        <w:tab/>
      </w:r>
      <w:r w:rsidR="00151FD5" w:rsidRPr="00133C49">
        <w:t>Other approaches are not precluded</w:t>
      </w:r>
    </w:p>
    <w:p w14:paraId="2A3A3705" w14:textId="002E98E3" w:rsidR="00151FD5" w:rsidRPr="00133C49" w:rsidRDefault="00965E42" w:rsidP="00965E42">
      <w:pPr>
        <w:ind w:left="720" w:hanging="360"/>
      </w:pPr>
      <w:r w:rsidRPr="00133C49">
        <w:t>-</w:t>
      </w:r>
      <w:r w:rsidRPr="00133C49">
        <w:tab/>
      </w:r>
      <w:r w:rsidR="00151FD5" w:rsidRPr="00133C49">
        <w:t xml:space="preserve">Note: </w:t>
      </w:r>
      <w:r w:rsidR="00495CC5" w:rsidRPr="00133C49">
        <w:tab/>
      </w:r>
      <w:r w:rsidR="00151FD5" w:rsidRPr="00133C49">
        <w:t>the possibility that different approaches can achieve the same function</w:t>
      </w:r>
      <w:r w:rsidR="002E1D17" w:rsidRPr="00133C49">
        <w:t xml:space="preserve"> is not denied</w:t>
      </w:r>
    </w:p>
    <w:p w14:paraId="165D9243" w14:textId="77777777" w:rsidR="00151FD5" w:rsidRPr="00133C49" w:rsidRDefault="00151FD5" w:rsidP="00151FD5">
      <w:pPr>
        <w:pStyle w:val="Heading3"/>
      </w:pPr>
      <w:r w:rsidRPr="00133C49">
        <w:t>4.2.4</w:t>
      </w:r>
      <w:r w:rsidRPr="00133C49">
        <w:tab/>
        <w:t>Scenario/configuration specific Models</w:t>
      </w:r>
    </w:p>
    <w:p w14:paraId="1EC0C6D8" w14:textId="77777777" w:rsidR="00151FD5" w:rsidRPr="00133C49" w:rsidRDefault="00151FD5" w:rsidP="00151FD5">
      <w:r w:rsidRPr="00133C49">
        <w:t>Scenario/configuration specific (including site-specific configuration/channel conditions) models may provide performance benefits in some studied use cases (i.e., when a single model cannot generalize well to multiple scenarios/configurations/sites).</w:t>
      </w:r>
    </w:p>
    <w:p w14:paraId="64991047" w14:textId="77777777" w:rsidR="00151FD5" w:rsidRPr="00133C49" w:rsidRDefault="00151FD5" w:rsidP="00151FD5">
      <w:pPr>
        <w:pStyle w:val="B1"/>
      </w:pPr>
      <w:r w:rsidRPr="00133C49">
        <w:t>-</w:t>
      </w:r>
      <w:r w:rsidRPr="00133C49">
        <w:tab/>
        <w:t>At least, when UE has limitation to store all related models, model delivery/transfer, if feasible, to UE may be beneficial, at the cost of overhead/latency associated with model delivery/transfer.</w:t>
      </w:r>
    </w:p>
    <w:p w14:paraId="5F125C64" w14:textId="77777777" w:rsidR="00151FD5" w:rsidRPr="00133C49" w:rsidRDefault="00151FD5" w:rsidP="00151FD5">
      <w:pPr>
        <w:pStyle w:val="B1"/>
      </w:pPr>
      <w:r w:rsidRPr="00133C49">
        <w:t>-</w:t>
      </w:r>
      <w:r w:rsidRPr="00133C49">
        <w:tab/>
        <w:t>Note: On-device Finetuning/retraining, if feasible, of a single model may be an alternative to model delivery/transfer.</w:t>
      </w:r>
    </w:p>
    <w:p w14:paraId="5E6F580B" w14:textId="77777777" w:rsidR="00151FD5" w:rsidRPr="00133C49" w:rsidRDefault="00151FD5" w:rsidP="00151FD5">
      <w:pPr>
        <w:pStyle w:val="B1"/>
      </w:pPr>
      <w:r w:rsidRPr="00133C49">
        <w:t>-</w:t>
      </w:r>
      <w:r w:rsidRPr="00133C49">
        <w:tab/>
        <w:t xml:space="preserve">Note: a single model may generalize well in some studied use cases. </w:t>
      </w:r>
    </w:p>
    <w:p w14:paraId="70919787" w14:textId="77777777" w:rsidR="00151FD5" w:rsidRPr="00133C49" w:rsidRDefault="00151FD5" w:rsidP="00151FD5">
      <w:pPr>
        <w:pStyle w:val="B1"/>
      </w:pPr>
      <w:r w:rsidRPr="00133C49">
        <w:t>-</w:t>
      </w:r>
      <w:r w:rsidRPr="00133C49">
        <w:tab/>
        <w:t>Note: Model transfer/delivery to UE may also face challenges, e.g., proprietary issues /burdens in some scenarios</w:t>
      </w:r>
    </w:p>
    <w:p w14:paraId="1C6F07B6" w14:textId="77777777" w:rsidR="00151FD5" w:rsidRPr="00133C49" w:rsidRDefault="00151FD5" w:rsidP="00151FD5">
      <w:r w:rsidRPr="00133C49">
        <w:t>Various approaches for achieving good performance across different scenarios/configurations/sites are studied, including</w:t>
      </w:r>
    </w:p>
    <w:p w14:paraId="6A8799B8" w14:textId="77777777" w:rsidR="00151FD5" w:rsidRPr="00133C49" w:rsidRDefault="00151FD5" w:rsidP="00151FD5">
      <w:pPr>
        <w:pStyle w:val="B1"/>
      </w:pPr>
      <w:r w:rsidRPr="00133C49">
        <w:rPr>
          <w:i/>
          <w:iCs/>
        </w:rPr>
        <w:t>-</w:t>
      </w:r>
      <w:r w:rsidRPr="00133C49">
        <w:rPr>
          <w:i/>
          <w:iCs/>
        </w:rPr>
        <w:tab/>
        <w:t>Model generalization</w:t>
      </w:r>
      <w:r w:rsidRPr="00133C49">
        <w:t>, i.e., using one model that is generalizable to different scenarios/configurations/sites</w:t>
      </w:r>
    </w:p>
    <w:p w14:paraId="6F21286B" w14:textId="77777777" w:rsidR="00151FD5" w:rsidRPr="00133C49" w:rsidRDefault="00151FD5" w:rsidP="00151FD5">
      <w:pPr>
        <w:pStyle w:val="B1"/>
      </w:pPr>
      <w:r w:rsidRPr="00133C49">
        <w:rPr>
          <w:i/>
          <w:iCs/>
        </w:rPr>
        <w:t>-</w:t>
      </w:r>
      <w:r w:rsidRPr="00133C49">
        <w:rPr>
          <w:i/>
          <w:iCs/>
        </w:rPr>
        <w:tab/>
        <w:t>Model switching</w:t>
      </w:r>
      <w:r w:rsidRPr="00133C49">
        <w:t>, i.e., switching among a group of models where each model is for a particular scenario/configuration/site</w:t>
      </w:r>
    </w:p>
    <w:p w14:paraId="66188562" w14:textId="6B4DA26A" w:rsidR="00151FD5" w:rsidRPr="00133C49" w:rsidRDefault="00151FD5" w:rsidP="00151FD5">
      <w:pPr>
        <w:pStyle w:val="B2"/>
      </w:pPr>
      <w:r w:rsidRPr="00133C49">
        <w:t>-</w:t>
      </w:r>
      <w:r w:rsidRPr="00133C49">
        <w:tab/>
        <w:t>Models in a group of models may have varying model structures, share a common model structure, or partially share a common sub-structure. Models in a group of models may have different input/output format and/or different pre-/post-processing.</w:t>
      </w:r>
    </w:p>
    <w:p w14:paraId="55C1EBD3" w14:textId="77777777" w:rsidR="00151FD5" w:rsidRPr="00133C49" w:rsidRDefault="00151FD5" w:rsidP="00151FD5">
      <w:pPr>
        <w:pStyle w:val="B1"/>
      </w:pPr>
      <w:r w:rsidRPr="00133C49">
        <w:rPr>
          <w:i/>
          <w:iCs/>
        </w:rPr>
        <w:t>-</w:t>
      </w:r>
      <w:r w:rsidRPr="00133C49">
        <w:rPr>
          <w:i/>
          <w:iCs/>
        </w:rPr>
        <w:tab/>
        <w:t>Model update</w:t>
      </w:r>
      <w:r w:rsidRPr="00133C49">
        <w:t>, i.e., using one model whose parameters are flexibly updated as the scenario/configuration/site that the device experiences changes over time. Fine-tuning is one example.</w:t>
      </w:r>
    </w:p>
    <w:p w14:paraId="0B80D4B9" w14:textId="77777777" w:rsidR="00151FD5" w:rsidRPr="00133C49" w:rsidRDefault="00151FD5" w:rsidP="00151FD5">
      <w:pPr>
        <w:pStyle w:val="Heading3"/>
      </w:pPr>
      <w:r w:rsidRPr="00133C49">
        <w:t>4.2.5</w:t>
      </w:r>
      <w:r w:rsidRPr="00133C49">
        <w:tab/>
        <w:t>Data collection</w:t>
      </w:r>
    </w:p>
    <w:p w14:paraId="686D733A" w14:textId="77777777" w:rsidR="00151FD5" w:rsidRPr="00133C49" w:rsidRDefault="00151FD5" w:rsidP="00151FD5">
      <w:r w:rsidRPr="00133C49">
        <w:t>Data collection may be performed for different purposes in LCM, e.g., model training, model inference, model monitoring, model selection, model update, etc. each may be done with different requirements and potential specification impact.</w:t>
      </w:r>
    </w:p>
    <w:p w14:paraId="42DE498F" w14:textId="77777777" w:rsidR="00151FD5" w:rsidRPr="00133C49" w:rsidRDefault="00151FD5" w:rsidP="00151FD5">
      <w:r w:rsidRPr="00133C49">
        <w:t xml:space="preserve">For all types of offline model training (i.e., UE- /NW-/ two-sided model training), there is no latency requirement for data collection. For model inference, when required data comes from other entities, there is a latency requirement for data collection. For (real-time) performance monitoring, when required monitoring data (e.g., performance metric) comes from other entities, there is a latency requirement for data collection. </w:t>
      </w:r>
    </w:p>
    <w:p w14:paraId="64B8CDE9" w14:textId="77777777" w:rsidR="00151FD5" w:rsidRPr="00133C49" w:rsidRDefault="00151FD5" w:rsidP="00151FD5">
      <w:r w:rsidRPr="00133C49">
        <w:t>At least for the use cases studied in this study item, it is assumed that the analysis/selection of the data collection frameworks should focus on the RRC_CONNECTED state (for both data generation and reporting). Analysis and potential enhancement of the non-connected state can be revisited when needed. Note that existing specification supports DL PRS measurement and UE positioning in both RRC_CONNECTED and RRC_INACTIVE state.</w:t>
      </w:r>
    </w:p>
    <w:p w14:paraId="20C0511E" w14:textId="77777777" w:rsidR="00151FD5" w:rsidRPr="00133C49" w:rsidRDefault="00151FD5" w:rsidP="00151FD5">
      <w:r w:rsidRPr="00133C49">
        <w:t>At least the following aspects, if applicable, are considered along with the corresponding specification impact:</w:t>
      </w:r>
    </w:p>
    <w:p w14:paraId="0CF4ADD7" w14:textId="77777777" w:rsidR="00151FD5" w:rsidRPr="00133C49" w:rsidRDefault="00151FD5" w:rsidP="00151FD5">
      <w:pPr>
        <w:pStyle w:val="B1"/>
      </w:pPr>
      <w:r w:rsidRPr="00133C49">
        <w:t>-</w:t>
      </w:r>
      <w:r w:rsidRPr="00133C49">
        <w:tab/>
        <w:t>Measurement configuration and reporting</w:t>
      </w:r>
    </w:p>
    <w:p w14:paraId="21BDBE97" w14:textId="77777777" w:rsidR="00151FD5" w:rsidRPr="00133C49" w:rsidRDefault="00151FD5" w:rsidP="00151FD5">
      <w:pPr>
        <w:pStyle w:val="B1"/>
      </w:pPr>
      <w:r w:rsidRPr="00133C49">
        <w:t>-</w:t>
      </w:r>
      <w:r w:rsidRPr="00133C49">
        <w:tab/>
        <w:t>Contents, type and format of data including:</w:t>
      </w:r>
    </w:p>
    <w:p w14:paraId="07456427" w14:textId="77777777" w:rsidR="00151FD5" w:rsidRPr="00133C49" w:rsidRDefault="00151FD5" w:rsidP="00151FD5">
      <w:pPr>
        <w:pStyle w:val="B2"/>
      </w:pPr>
      <w:r w:rsidRPr="00133C49">
        <w:t>-</w:t>
      </w:r>
      <w:r w:rsidRPr="00133C49">
        <w:tab/>
        <w:t>Data related to model input</w:t>
      </w:r>
    </w:p>
    <w:p w14:paraId="0C1FCF9D" w14:textId="77777777" w:rsidR="00151FD5" w:rsidRPr="00133C49" w:rsidRDefault="00151FD5" w:rsidP="00151FD5">
      <w:pPr>
        <w:pStyle w:val="B2"/>
      </w:pPr>
      <w:r w:rsidRPr="00133C49">
        <w:lastRenderedPageBreak/>
        <w:t>-</w:t>
      </w:r>
      <w:r w:rsidRPr="00133C49">
        <w:tab/>
        <w:t xml:space="preserve">Data related to ground-truth </w:t>
      </w:r>
    </w:p>
    <w:p w14:paraId="3B6C6A4A" w14:textId="77777777" w:rsidR="00151FD5" w:rsidRPr="00133C49" w:rsidRDefault="00151FD5" w:rsidP="00151FD5">
      <w:pPr>
        <w:pStyle w:val="B2"/>
      </w:pPr>
      <w:r w:rsidRPr="00133C49">
        <w:t>-</w:t>
      </w:r>
      <w:r w:rsidRPr="00133C49">
        <w:tab/>
        <w:t>Quality of the data</w:t>
      </w:r>
    </w:p>
    <w:p w14:paraId="493671D3" w14:textId="77777777" w:rsidR="00151FD5" w:rsidRPr="00133C49" w:rsidRDefault="00151FD5" w:rsidP="00151FD5">
      <w:pPr>
        <w:pStyle w:val="B2"/>
      </w:pPr>
      <w:r w:rsidRPr="00133C49">
        <w:t>-</w:t>
      </w:r>
      <w:r w:rsidRPr="00133C49">
        <w:tab/>
        <w:t>Other information</w:t>
      </w:r>
    </w:p>
    <w:p w14:paraId="48B9766E" w14:textId="77777777" w:rsidR="00151FD5" w:rsidRPr="00133C49" w:rsidRDefault="00151FD5" w:rsidP="00151FD5">
      <w:pPr>
        <w:pStyle w:val="B1"/>
      </w:pPr>
      <w:r w:rsidRPr="00133C49">
        <w:t>-</w:t>
      </w:r>
      <w:r w:rsidRPr="00133C49">
        <w:tab/>
        <w:t>Signalling of assistance information for categorizing the data</w:t>
      </w:r>
    </w:p>
    <w:p w14:paraId="0E013E71" w14:textId="77777777" w:rsidR="00151FD5" w:rsidRPr="00133C49" w:rsidRDefault="00151FD5" w:rsidP="00151FD5">
      <w:pPr>
        <w:pStyle w:val="B2"/>
      </w:pPr>
      <w:r w:rsidRPr="00133C49">
        <w:t>-</w:t>
      </w:r>
      <w:r w:rsidRPr="00133C49">
        <w:tab/>
        <w:t>Note: The study should consider the feasibility of disclosure of proprietary information</w:t>
      </w:r>
    </w:p>
    <w:p w14:paraId="60C53EC7" w14:textId="77777777" w:rsidR="00151FD5" w:rsidRPr="00133C49" w:rsidRDefault="00151FD5" w:rsidP="00151FD5">
      <w:pPr>
        <w:pStyle w:val="B1"/>
      </w:pPr>
      <w:r w:rsidRPr="00133C49">
        <w:t>-</w:t>
      </w:r>
      <w:r w:rsidRPr="00133C49">
        <w:tab/>
        <w:t>Signalling for data collection procedure</w:t>
      </w:r>
    </w:p>
    <w:p w14:paraId="341EFDF9" w14:textId="1FBB89FB" w:rsidR="005D3009" w:rsidRPr="00133C49" w:rsidRDefault="005D3009" w:rsidP="005D3009">
      <w:pPr>
        <w:pStyle w:val="Heading2"/>
      </w:pPr>
      <w:r w:rsidRPr="00133C49">
        <w:t>4.</w:t>
      </w:r>
      <w:r w:rsidR="00050746" w:rsidRPr="00133C49">
        <w:t>3</w:t>
      </w:r>
      <w:r w:rsidRPr="00133C49">
        <w:tab/>
        <w:t>Collaboration levels</w:t>
      </w:r>
      <w:bookmarkEnd w:id="41"/>
      <w:bookmarkEnd w:id="42"/>
    </w:p>
    <w:p w14:paraId="333F8613" w14:textId="2D4788E1" w:rsidR="005A6A02" w:rsidRPr="00133C49" w:rsidRDefault="00B9734B" w:rsidP="00B9734B">
      <w:r w:rsidRPr="00133C49">
        <w:t xml:space="preserve">In this </w:t>
      </w:r>
      <w:r w:rsidR="008D5118" w:rsidRPr="00133C49">
        <w:t>clause</w:t>
      </w:r>
      <w:r w:rsidRPr="00133C49">
        <w:t>, various levels of collaboration between UE and</w:t>
      </w:r>
      <w:r w:rsidR="00550982" w:rsidRPr="00133C49">
        <w:t xml:space="preserve"> </w:t>
      </w:r>
      <w:r w:rsidR="005B65DC" w:rsidRPr="00133C49">
        <w:t xml:space="preserve">Network </w:t>
      </w:r>
      <w:r w:rsidR="005A6A02" w:rsidRPr="00133C49">
        <w:t xml:space="preserve">are identified as found </w:t>
      </w:r>
      <w:r w:rsidRPr="00133C49">
        <w:t xml:space="preserve">pertinent to the selected use cases, e.g.,  </w:t>
      </w:r>
    </w:p>
    <w:p w14:paraId="705D8C42" w14:textId="374849E8" w:rsidR="005A6A02" w:rsidRPr="00133C49" w:rsidRDefault="008B0B79" w:rsidP="00655C07">
      <w:pPr>
        <w:pStyle w:val="B1"/>
      </w:pPr>
      <w:r w:rsidRPr="00133C49">
        <w:t>-</w:t>
      </w:r>
      <w:r w:rsidRPr="00133C49">
        <w:tab/>
      </w:r>
      <w:r w:rsidR="00B9734B" w:rsidRPr="00133C49">
        <w:t>No collaboration: implementation-based only AI/ML algorithms without information exchange for comparison purposes</w:t>
      </w:r>
    </w:p>
    <w:p w14:paraId="3BA67C07" w14:textId="6B481C39" w:rsidR="005D3009" w:rsidRPr="00133C49" w:rsidRDefault="008B0B79" w:rsidP="00655C07">
      <w:pPr>
        <w:pStyle w:val="B1"/>
      </w:pPr>
      <w:r w:rsidRPr="00133C49">
        <w:t>-</w:t>
      </w:r>
      <w:r w:rsidRPr="00133C49">
        <w:tab/>
      </w:r>
      <w:r w:rsidR="00B9734B" w:rsidRPr="00133C49">
        <w:t>Various levels of UE/</w:t>
      </w:r>
      <w:r w:rsidR="00C92958" w:rsidRPr="00133C49">
        <w:t>Network</w:t>
      </w:r>
      <w:r w:rsidR="00B9734B" w:rsidRPr="00133C49">
        <w:t xml:space="preserve"> collaboration targeting at separate or joint ML operation </w:t>
      </w:r>
    </w:p>
    <w:p w14:paraId="76A64606" w14:textId="486FB9D5" w:rsidR="00054D8E" w:rsidRPr="00133C49" w:rsidRDefault="00054D8E" w:rsidP="00054D8E">
      <w:r w:rsidRPr="00133C49">
        <w:t>T</w:t>
      </w:r>
      <w:r w:rsidR="005B7243" w:rsidRPr="00133C49">
        <w:t>he f</w:t>
      </w:r>
      <w:r w:rsidRPr="00133C49">
        <w:t xml:space="preserve">ollowing </w:t>
      </w:r>
      <w:r w:rsidR="00C92958" w:rsidRPr="00133C49">
        <w:t>N</w:t>
      </w:r>
      <w:r w:rsidRPr="00133C49">
        <w:t>etwork-UE collaboration levels</w:t>
      </w:r>
      <w:r w:rsidR="00D645CC" w:rsidRPr="00133C49">
        <w:t xml:space="preserve"> are considered</w:t>
      </w:r>
      <w:r w:rsidRPr="00133C49">
        <w:t xml:space="preserve"> as one aspect for defining collaboration levels</w:t>
      </w:r>
    </w:p>
    <w:p w14:paraId="63D94039" w14:textId="16A44E9E" w:rsidR="00054D8E" w:rsidRPr="00133C49" w:rsidRDefault="008B0B79" w:rsidP="00655C07">
      <w:pPr>
        <w:pStyle w:val="B1"/>
      </w:pPr>
      <w:r w:rsidRPr="00133C49">
        <w:t>1.</w:t>
      </w:r>
      <w:r w:rsidRPr="00133C49">
        <w:tab/>
      </w:r>
      <w:r w:rsidR="00054D8E" w:rsidRPr="00133C49">
        <w:rPr>
          <w:b/>
          <w:bCs/>
        </w:rPr>
        <w:t>Level x</w:t>
      </w:r>
      <w:r w:rsidR="00054D8E" w:rsidRPr="00133C49">
        <w:t>: No collaboration</w:t>
      </w:r>
      <w:r w:rsidR="00C10C6D" w:rsidRPr="00133C49">
        <w:t>.</w:t>
      </w:r>
    </w:p>
    <w:p w14:paraId="2081C837" w14:textId="27E706D3" w:rsidR="00054D8E" w:rsidRPr="00133C49" w:rsidRDefault="008B0B79" w:rsidP="00655C07">
      <w:pPr>
        <w:pStyle w:val="B1"/>
      </w:pPr>
      <w:r w:rsidRPr="00133C49">
        <w:t>2.</w:t>
      </w:r>
      <w:r w:rsidRPr="00133C49">
        <w:tab/>
      </w:r>
      <w:r w:rsidR="00054D8E" w:rsidRPr="00133C49">
        <w:rPr>
          <w:b/>
          <w:bCs/>
        </w:rPr>
        <w:t>Level y</w:t>
      </w:r>
      <w:r w:rsidR="00054D8E" w:rsidRPr="00133C49">
        <w:t xml:space="preserve">: </w:t>
      </w:r>
      <w:r w:rsidR="004E3316" w:rsidRPr="00133C49">
        <w:t>Signalling</w:t>
      </w:r>
      <w:r w:rsidR="00054D8E" w:rsidRPr="00133C49">
        <w:t>-based collaboration without model transfer</w:t>
      </w:r>
      <w:r w:rsidR="00C10C6D" w:rsidRPr="00133C49">
        <w:t>.</w:t>
      </w:r>
      <w:r w:rsidR="008C3E50" w:rsidRPr="00133C49">
        <w:t xml:space="preserve"> Note: </w:t>
      </w:r>
      <w:r w:rsidR="005D5DBA" w:rsidRPr="00133C49">
        <w:t xml:space="preserve">this level </w:t>
      </w:r>
      <w:r w:rsidR="008C3E50" w:rsidRPr="00133C49">
        <w:t>includes cases without model delivery.</w:t>
      </w:r>
    </w:p>
    <w:p w14:paraId="2DEAA2F9" w14:textId="6E8D881C" w:rsidR="00054D8E" w:rsidRPr="00133C49" w:rsidRDefault="008B0B79" w:rsidP="00655C07">
      <w:pPr>
        <w:pStyle w:val="B1"/>
      </w:pPr>
      <w:r w:rsidRPr="00133C49">
        <w:t>3.</w:t>
      </w:r>
      <w:r w:rsidRPr="00133C49">
        <w:tab/>
      </w:r>
      <w:r w:rsidR="00054D8E" w:rsidRPr="00133C49">
        <w:rPr>
          <w:b/>
          <w:bCs/>
        </w:rPr>
        <w:t>Level z</w:t>
      </w:r>
      <w:r w:rsidR="00054D8E" w:rsidRPr="00133C49">
        <w:t xml:space="preserve">: </w:t>
      </w:r>
      <w:r w:rsidR="004E3316" w:rsidRPr="00133C49">
        <w:t>Signalling</w:t>
      </w:r>
      <w:r w:rsidR="00054D8E" w:rsidRPr="00133C49">
        <w:t>-based collaboration with model transfer</w:t>
      </w:r>
      <w:r w:rsidR="00C10C6D" w:rsidRPr="00133C49">
        <w:t>.</w:t>
      </w:r>
    </w:p>
    <w:p w14:paraId="07DCBBAA" w14:textId="50CE02F9" w:rsidR="005A7F44" w:rsidRPr="00133C49" w:rsidRDefault="0082287B" w:rsidP="008B0B79">
      <w:r w:rsidRPr="00133C49">
        <w:t>Level x/y boundary</w:t>
      </w:r>
      <w:r w:rsidR="00DD76E6" w:rsidRPr="00133C49">
        <w:t xml:space="preserve"> is</w:t>
      </w:r>
      <w:r w:rsidRPr="00133C49">
        <w:t xml:space="preserve"> </w:t>
      </w:r>
      <w:r w:rsidR="005D5736" w:rsidRPr="00133C49">
        <w:t xml:space="preserve">understood </w:t>
      </w:r>
      <w:r w:rsidRPr="00133C49">
        <w:t>such as Level x is implementation-based AI/ML operation without any dedicated AI/ML-specific enhancement (e.g., LCM related signalling, RS) collaboration between network and UE.</w:t>
      </w:r>
      <w:r w:rsidR="005D5736" w:rsidRPr="00133C49">
        <w:t xml:space="preserve"> </w:t>
      </w:r>
      <w:r w:rsidRPr="00133C49">
        <w:t>(Note: The AI/ML operation may rely on future specification not related to AI/ML collaboration. The AI/ML approaches can be used as baseline for performance evaluation for future releases.)</w:t>
      </w:r>
    </w:p>
    <w:p w14:paraId="7D010410" w14:textId="35066E86" w:rsidR="004522AE" w:rsidRPr="00133C49" w:rsidRDefault="007E122C" w:rsidP="008B0B79">
      <w:r w:rsidRPr="00133C49">
        <w:t>Level y</w:t>
      </w:r>
      <w:r w:rsidR="00AA38CD" w:rsidRPr="00133C49">
        <w:t>/</w:t>
      </w:r>
      <w:r w:rsidRPr="00133C49">
        <w:t>z boundary is defined based on whether model delivery over the air interface</w:t>
      </w:r>
      <w:r w:rsidR="0071607B" w:rsidRPr="00133C49">
        <w:t xml:space="preserve"> </w:t>
      </w:r>
      <w:r w:rsidR="002B204B" w:rsidRPr="00133C49">
        <w:t xml:space="preserve">is done </w:t>
      </w:r>
      <w:r w:rsidR="004E122F" w:rsidRPr="00133C49">
        <w:t xml:space="preserve">in a </w:t>
      </w:r>
      <w:r w:rsidR="0071607B" w:rsidRPr="00133C49">
        <w:t>no</w:t>
      </w:r>
      <w:r w:rsidR="00165323" w:rsidRPr="00133C49">
        <w:t>n-</w:t>
      </w:r>
      <w:r w:rsidR="0071607B" w:rsidRPr="00133C49">
        <w:t>transparent</w:t>
      </w:r>
      <w:r w:rsidR="004E122F" w:rsidRPr="00133C49">
        <w:t xml:space="preserve"> manner</w:t>
      </w:r>
      <w:r w:rsidR="0071607B" w:rsidRPr="00133C49">
        <w:t xml:space="preserve"> to 3GPP signalling</w:t>
      </w:r>
      <w:r w:rsidRPr="00133C49">
        <w:t>.</w:t>
      </w:r>
      <w:r w:rsidR="0071607B" w:rsidRPr="00133C49">
        <w:t xml:space="preserve"> </w:t>
      </w:r>
      <w:r w:rsidRPr="00133C49">
        <w:t>Note:</w:t>
      </w:r>
      <w:r w:rsidR="006027AD" w:rsidRPr="00133C49">
        <w:t xml:space="preserve"> procedures other than model transfer/delivery are decoupled with collaboration Level y-z</w:t>
      </w:r>
      <w:r w:rsidR="0071607B" w:rsidRPr="00133C49">
        <w:t>.</w:t>
      </w:r>
    </w:p>
    <w:p w14:paraId="58A874A2" w14:textId="4647F0F5" w:rsidR="005B58E5" w:rsidRPr="00133C49" w:rsidRDefault="00925ED4" w:rsidP="008B0B79">
      <w:pPr>
        <w:rPr>
          <w:bCs/>
        </w:rPr>
      </w:pPr>
      <w:r w:rsidRPr="00133C49">
        <w:rPr>
          <w:bCs/>
        </w:rPr>
        <w:t>T</w:t>
      </w:r>
      <w:r w:rsidR="008C787B" w:rsidRPr="00133C49">
        <w:rPr>
          <w:bCs/>
        </w:rPr>
        <w:t>able 4.3-1 introduces</w:t>
      </w:r>
      <w:r w:rsidR="005B58E5" w:rsidRPr="00133C49">
        <w:rPr>
          <w:bCs/>
        </w:rPr>
        <w:t xml:space="preserve"> different options </w:t>
      </w:r>
      <w:r w:rsidRPr="00133C49">
        <w:rPr>
          <w:bCs/>
        </w:rPr>
        <w:t>for model delivery/transfer to UE, training location, and model delivery/transfer format combinations for UE-side models and UE-part of two-sided models</w:t>
      </w:r>
      <w:r w:rsidR="005B58E5" w:rsidRPr="00133C49">
        <w:rPr>
          <w:bCs/>
        </w:rPr>
        <w:t>:</w:t>
      </w:r>
    </w:p>
    <w:p w14:paraId="7DA602EC" w14:textId="1E5DDCC7" w:rsidR="00925ED4" w:rsidRPr="00133C49" w:rsidRDefault="008C787B" w:rsidP="008C787B">
      <w:pPr>
        <w:pStyle w:val="TH"/>
        <w:keepNext w:val="0"/>
        <w:keepLines w:val="0"/>
        <w:widowControl w:val="0"/>
      </w:pPr>
      <w:r w:rsidRPr="00133C49">
        <w:t>Table 4.3-1: Model delivery/transfer ca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7B3E87" w:rsidRPr="00133C49" w14:paraId="3DF18E69" w14:textId="77777777" w:rsidTr="00655C07">
        <w:tc>
          <w:tcPr>
            <w:tcW w:w="683" w:type="dxa"/>
            <w:shd w:val="clear" w:color="auto" w:fill="D9D9D9" w:themeFill="background1" w:themeFillShade="D9"/>
          </w:tcPr>
          <w:p w14:paraId="64CB1563" w14:textId="77777777" w:rsidR="00925ED4" w:rsidRPr="00133C49" w:rsidRDefault="00925ED4" w:rsidP="004D4ADE">
            <w:pPr>
              <w:spacing w:after="0"/>
              <w:rPr>
                <w:rFonts w:ascii="Arial" w:hAnsi="Arial" w:cs="Arial"/>
                <w:b/>
                <w:sz w:val="18"/>
                <w:szCs w:val="18"/>
              </w:rPr>
            </w:pPr>
            <w:r w:rsidRPr="00133C49">
              <w:rPr>
                <w:rFonts w:ascii="Arial" w:hAnsi="Arial" w:cs="Arial"/>
                <w:b/>
                <w:sz w:val="18"/>
                <w:szCs w:val="18"/>
              </w:rPr>
              <w:t>Case</w:t>
            </w:r>
          </w:p>
        </w:tc>
        <w:tc>
          <w:tcPr>
            <w:tcW w:w="3831" w:type="dxa"/>
            <w:shd w:val="clear" w:color="auto" w:fill="D9D9D9" w:themeFill="background1" w:themeFillShade="D9"/>
          </w:tcPr>
          <w:p w14:paraId="5E006854" w14:textId="77777777" w:rsidR="00925ED4" w:rsidRPr="00133C49" w:rsidRDefault="00925ED4" w:rsidP="004D4ADE">
            <w:pPr>
              <w:spacing w:after="0"/>
              <w:rPr>
                <w:rFonts w:ascii="Arial" w:hAnsi="Arial" w:cs="Arial"/>
                <w:b/>
                <w:sz w:val="18"/>
                <w:szCs w:val="18"/>
              </w:rPr>
            </w:pPr>
            <w:r w:rsidRPr="00133C49">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133C49" w:rsidRDefault="00925ED4" w:rsidP="004D4ADE">
            <w:pPr>
              <w:spacing w:after="0"/>
              <w:rPr>
                <w:rFonts w:ascii="Arial" w:hAnsi="Arial" w:cs="Arial"/>
                <w:b/>
                <w:sz w:val="18"/>
                <w:szCs w:val="18"/>
              </w:rPr>
            </w:pPr>
            <w:r w:rsidRPr="00133C49">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133C49" w:rsidRDefault="00925ED4" w:rsidP="004D4ADE">
            <w:pPr>
              <w:spacing w:after="0"/>
              <w:rPr>
                <w:rFonts w:ascii="Arial" w:hAnsi="Arial" w:cs="Arial"/>
                <w:b/>
                <w:sz w:val="18"/>
                <w:szCs w:val="18"/>
              </w:rPr>
            </w:pPr>
            <w:r w:rsidRPr="00133C49">
              <w:rPr>
                <w:rFonts w:ascii="Arial" w:hAnsi="Arial" w:cs="Arial"/>
                <w:b/>
                <w:sz w:val="18"/>
                <w:szCs w:val="18"/>
              </w:rPr>
              <w:t>Training location</w:t>
            </w:r>
          </w:p>
        </w:tc>
      </w:tr>
      <w:tr w:rsidR="007B3E87" w:rsidRPr="00133C49" w14:paraId="471FBD32" w14:textId="77777777" w:rsidTr="00655C07">
        <w:tc>
          <w:tcPr>
            <w:tcW w:w="683" w:type="dxa"/>
            <w:shd w:val="clear" w:color="auto" w:fill="auto"/>
          </w:tcPr>
          <w:p w14:paraId="712152E4" w14:textId="77777777" w:rsidR="00925ED4" w:rsidRPr="00133C49" w:rsidRDefault="00925ED4" w:rsidP="004D4ADE">
            <w:pPr>
              <w:spacing w:after="0"/>
              <w:rPr>
                <w:rFonts w:ascii="Arial" w:hAnsi="Arial" w:cs="Arial"/>
                <w:b/>
                <w:sz w:val="18"/>
                <w:szCs w:val="18"/>
              </w:rPr>
            </w:pPr>
            <w:r w:rsidRPr="00133C49">
              <w:rPr>
                <w:rFonts w:ascii="Arial" w:hAnsi="Arial" w:cs="Arial"/>
                <w:b/>
                <w:sz w:val="18"/>
                <w:szCs w:val="18"/>
              </w:rPr>
              <w:t>y</w:t>
            </w:r>
          </w:p>
        </w:tc>
        <w:tc>
          <w:tcPr>
            <w:tcW w:w="3831" w:type="dxa"/>
            <w:shd w:val="clear" w:color="auto" w:fill="auto"/>
          </w:tcPr>
          <w:p w14:paraId="2675DC15" w14:textId="345F35E2" w:rsidR="00925ED4" w:rsidRPr="00133C49" w:rsidRDefault="00925ED4" w:rsidP="004D4ADE">
            <w:pPr>
              <w:spacing w:after="0"/>
              <w:rPr>
                <w:rFonts w:ascii="Arial" w:hAnsi="Arial" w:cs="Arial"/>
                <w:sz w:val="18"/>
                <w:szCs w:val="18"/>
              </w:rPr>
            </w:pPr>
            <w:r w:rsidRPr="00133C49">
              <w:rPr>
                <w:rFonts w:ascii="Arial" w:hAnsi="Arial" w:cs="Arial"/>
                <w:sz w:val="18"/>
                <w:szCs w:val="18"/>
              </w:rPr>
              <w:t>model delivery (if needed) over-the-top</w:t>
            </w:r>
            <w:r w:rsidR="00AD53DA" w:rsidRPr="00133C49">
              <w:rPr>
                <w:rFonts w:ascii="Arial" w:hAnsi="Arial" w:cs="Arial"/>
                <w:sz w:val="18"/>
                <w:szCs w:val="18"/>
              </w:rPr>
              <w:t>.</w:t>
            </w:r>
          </w:p>
        </w:tc>
        <w:tc>
          <w:tcPr>
            <w:tcW w:w="2196" w:type="dxa"/>
            <w:shd w:val="clear" w:color="auto" w:fill="auto"/>
          </w:tcPr>
          <w:p w14:paraId="1288D0CC" w14:textId="55D7D089" w:rsidR="00925ED4" w:rsidRPr="00133C49" w:rsidRDefault="00925ED4" w:rsidP="004D4ADE">
            <w:pPr>
              <w:spacing w:after="0"/>
              <w:rPr>
                <w:rFonts w:ascii="Arial" w:hAnsi="Arial" w:cs="Arial"/>
                <w:sz w:val="18"/>
                <w:szCs w:val="18"/>
              </w:rPr>
            </w:pPr>
            <w:r w:rsidRPr="00133C49">
              <w:rPr>
                <w:rFonts w:ascii="Arial" w:hAnsi="Arial" w:cs="Arial"/>
                <w:sz w:val="18"/>
                <w:szCs w:val="18"/>
              </w:rPr>
              <w:t>Outside 3</w:t>
            </w:r>
            <w:r w:rsidR="001E0E9F" w:rsidRPr="00133C49">
              <w:rPr>
                <w:rFonts w:ascii="Arial" w:hAnsi="Arial" w:cs="Arial"/>
                <w:sz w:val="18"/>
                <w:szCs w:val="18"/>
              </w:rPr>
              <w:t>GPP</w:t>
            </w:r>
            <w:r w:rsidRPr="00133C49">
              <w:rPr>
                <w:rFonts w:ascii="Arial" w:hAnsi="Arial" w:cs="Arial"/>
                <w:sz w:val="18"/>
                <w:szCs w:val="18"/>
              </w:rPr>
              <w:t xml:space="preserve"> Network</w:t>
            </w:r>
          </w:p>
        </w:tc>
        <w:tc>
          <w:tcPr>
            <w:tcW w:w="2974" w:type="dxa"/>
            <w:shd w:val="clear" w:color="auto" w:fill="auto"/>
          </w:tcPr>
          <w:p w14:paraId="25BEDA4F" w14:textId="77777777" w:rsidR="00925ED4" w:rsidRPr="00133C49" w:rsidRDefault="00925ED4" w:rsidP="004D4ADE">
            <w:pPr>
              <w:spacing w:after="0"/>
              <w:rPr>
                <w:rFonts w:ascii="Arial" w:hAnsi="Arial" w:cs="Arial"/>
                <w:sz w:val="18"/>
                <w:szCs w:val="18"/>
              </w:rPr>
            </w:pPr>
            <w:r w:rsidRPr="00133C49">
              <w:rPr>
                <w:rFonts w:ascii="Arial" w:hAnsi="Arial" w:cs="Arial"/>
                <w:sz w:val="18"/>
                <w:szCs w:val="18"/>
              </w:rPr>
              <w:t>UE-side / NW-side / neutral site</w:t>
            </w:r>
          </w:p>
        </w:tc>
      </w:tr>
      <w:tr w:rsidR="007B3E87" w:rsidRPr="00133C49" w14:paraId="45F9F8F0" w14:textId="77777777" w:rsidTr="00655C07">
        <w:tc>
          <w:tcPr>
            <w:tcW w:w="683" w:type="dxa"/>
            <w:shd w:val="clear" w:color="auto" w:fill="auto"/>
          </w:tcPr>
          <w:p w14:paraId="48980CC2" w14:textId="77777777" w:rsidR="00925ED4" w:rsidRPr="00133C49" w:rsidRDefault="00925ED4" w:rsidP="004D4ADE">
            <w:pPr>
              <w:spacing w:after="0"/>
              <w:rPr>
                <w:rFonts w:ascii="Arial" w:hAnsi="Arial" w:cs="Arial"/>
                <w:b/>
                <w:sz w:val="18"/>
                <w:szCs w:val="18"/>
              </w:rPr>
            </w:pPr>
            <w:r w:rsidRPr="00133C49">
              <w:rPr>
                <w:rFonts w:ascii="Arial" w:hAnsi="Arial" w:cs="Arial"/>
                <w:b/>
                <w:sz w:val="18"/>
                <w:szCs w:val="18"/>
              </w:rPr>
              <w:t>z1</w:t>
            </w:r>
          </w:p>
        </w:tc>
        <w:tc>
          <w:tcPr>
            <w:tcW w:w="3831" w:type="dxa"/>
            <w:shd w:val="clear" w:color="auto" w:fill="auto"/>
          </w:tcPr>
          <w:p w14:paraId="0C2E544F" w14:textId="4C2790CE" w:rsidR="00925ED4" w:rsidRPr="00133C49" w:rsidRDefault="00925ED4" w:rsidP="004D4ADE">
            <w:pPr>
              <w:spacing w:after="0"/>
              <w:rPr>
                <w:rFonts w:ascii="Arial" w:hAnsi="Arial" w:cs="Arial"/>
                <w:sz w:val="18"/>
                <w:szCs w:val="18"/>
              </w:rPr>
            </w:pPr>
            <w:r w:rsidRPr="00133C49">
              <w:rPr>
                <w:rFonts w:ascii="Arial" w:hAnsi="Arial" w:cs="Arial"/>
                <w:sz w:val="18"/>
                <w:szCs w:val="18"/>
              </w:rPr>
              <w:t>model transfer in proprietary format</w:t>
            </w:r>
            <w:r w:rsidR="00AD53DA" w:rsidRPr="00133C49">
              <w:rPr>
                <w:rFonts w:ascii="Arial" w:hAnsi="Arial" w:cs="Arial"/>
                <w:sz w:val="18"/>
                <w:szCs w:val="18"/>
              </w:rPr>
              <w:t>.</w:t>
            </w:r>
          </w:p>
        </w:tc>
        <w:tc>
          <w:tcPr>
            <w:tcW w:w="2196" w:type="dxa"/>
            <w:shd w:val="clear" w:color="auto" w:fill="auto"/>
          </w:tcPr>
          <w:p w14:paraId="68650867" w14:textId="77777777" w:rsidR="00925ED4" w:rsidRPr="00133C49" w:rsidRDefault="00925ED4" w:rsidP="004D4ADE">
            <w:pPr>
              <w:spacing w:after="0"/>
              <w:rPr>
                <w:rFonts w:ascii="Arial" w:hAnsi="Arial" w:cs="Arial"/>
                <w:sz w:val="18"/>
                <w:szCs w:val="18"/>
              </w:rPr>
            </w:pPr>
            <w:r w:rsidRPr="00133C49">
              <w:rPr>
                <w:rFonts w:ascii="Arial" w:hAnsi="Arial" w:cs="Arial"/>
                <w:sz w:val="18"/>
                <w:szCs w:val="18"/>
              </w:rPr>
              <w:t>3GPP Network</w:t>
            </w:r>
          </w:p>
        </w:tc>
        <w:tc>
          <w:tcPr>
            <w:tcW w:w="2974" w:type="dxa"/>
            <w:shd w:val="clear" w:color="auto" w:fill="auto"/>
          </w:tcPr>
          <w:p w14:paraId="07004FFB" w14:textId="77777777" w:rsidR="00925ED4" w:rsidRPr="00133C49" w:rsidRDefault="00925ED4" w:rsidP="004D4ADE">
            <w:pPr>
              <w:spacing w:after="0"/>
              <w:rPr>
                <w:rFonts w:ascii="Arial" w:hAnsi="Arial" w:cs="Arial"/>
                <w:sz w:val="18"/>
                <w:szCs w:val="18"/>
              </w:rPr>
            </w:pPr>
            <w:r w:rsidRPr="00133C49">
              <w:rPr>
                <w:rFonts w:ascii="Arial" w:hAnsi="Arial" w:cs="Arial"/>
                <w:sz w:val="18"/>
                <w:szCs w:val="18"/>
              </w:rPr>
              <w:t>UE-side / neutral site</w:t>
            </w:r>
          </w:p>
        </w:tc>
      </w:tr>
      <w:tr w:rsidR="007B3E87" w:rsidRPr="00133C49" w14:paraId="4262BAE7" w14:textId="77777777" w:rsidTr="00655C07">
        <w:tc>
          <w:tcPr>
            <w:tcW w:w="683" w:type="dxa"/>
            <w:shd w:val="clear" w:color="auto" w:fill="auto"/>
          </w:tcPr>
          <w:p w14:paraId="205C8ADE" w14:textId="77777777" w:rsidR="00925ED4" w:rsidRPr="00133C49" w:rsidRDefault="00925ED4" w:rsidP="004D4ADE">
            <w:pPr>
              <w:spacing w:after="0"/>
              <w:rPr>
                <w:rFonts w:ascii="Arial" w:hAnsi="Arial" w:cs="Arial"/>
                <w:b/>
                <w:sz w:val="18"/>
                <w:szCs w:val="18"/>
              </w:rPr>
            </w:pPr>
            <w:r w:rsidRPr="00133C49">
              <w:rPr>
                <w:rFonts w:ascii="Arial" w:hAnsi="Arial" w:cs="Arial"/>
                <w:b/>
                <w:sz w:val="18"/>
                <w:szCs w:val="18"/>
              </w:rPr>
              <w:t>z2</w:t>
            </w:r>
          </w:p>
        </w:tc>
        <w:tc>
          <w:tcPr>
            <w:tcW w:w="3831" w:type="dxa"/>
            <w:shd w:val="clear" w:color="auto" w:fill="auto"/>
          </w:tcPr>
          <w:p w14:paraId="19483507" w14:textId="1042EA01" w:rsidR="00925ED4" w:rsidRPr="00133C49" w:rsidRDefault="00925ED4" w:rsidP="004D4ADE">
            <w:pPr>
              <w:spacing w:after="0"/>
              <w:rPr>
                <w:rFonts w:ascii="Arial" w:hAnsi="Arial" w:cs="Arial"/>
                <w:sz w:val="18"/>
                <w:szCs w:val="18"/>
              </w:rPr>
            </w:pPr>
            <w:r w:rsidRPr="00133C49">
              <w:rPr>
                <w:rFonts w:ascii="Arial" w:hAnsi="Arial" w:cs="Arial"/>
                <w:sz w:val="18"/>
                <w:szCs w:val="18"/>
              </w:rPr>
              <w:t>model transfer in proprietary format</w:t>
            </w:r>
            <w:r w:rsidR="00AD53DA" w:rsidRPr="00133C49">
              <w:rPr>
                <w:rFonts w:ascii="Arial" w:hAnsi="Arial" w:cs="Arial"/>
                <w:sz w:val="18"/>
                <w:szCs w:val="18"/>
              </w:rPr>
              <w:t>.</w:t>
            </w:r>
          </w:p>
        </w:tc>
        <w:tc>
          <w:tcPr>
            <w:tcW w:w="2196" w:type="dxa"/>
            <w:shd w:val="clear" w:color="auto" w:fill="auto"/>
          </w:tcPr>
          <w:p w14:paraId="022700DF" w14:textId="77777777" w:rsidR="00925ED4" w:rsidRPr="00133C49" w:rsidRDefault="00925ED4" w:rsidP="004D4ADE">
            <w:pPr>
              <w:spacing w:after="0"/>
              <w:rPr>
                <w:rFonts w:ascii="Arial" w:hAnsi="Arial" w:cs="Arial"/>
                <w:sz w:val="18"/>
                <w:szCs w:val="18"/>
              </w:rPr>
            </w:pPr>
            <w:r w:rsidRPr="00133C49">
              <w:rPr>
                <w:rFonts w:ascii="Arial" w:hAnsi="Arial" w:cs="Arial"/>
                <w:sz w:val="18"/>
                <w:szCs w:val="18"/>
              </w:rPr>
              <w:t>3GPP Network</w:t>
            </w:r>
          </w:p>
        </w:tc>
        <w:tc>
          <w:tcPr>
            <w:tcW w:w="2974" w:type="dxa"/>
            <w:shd w:val="clear" w:color="auto" w:fill="auto"/>
          </w:tcPr>
          <w:p w14:paraId="2D592EC0" w14:textId="77777777" w:rsidR="00925ED4" w:rsidRPr="00133C49" w:rsidRDefault="00925ED4" w:rsidP="004D4ADE">
            <w:pPr>
              <w:spacing w:after="0"/>
              <w:rPr>
                <w:rFonts w:ascii="Arial" w:hAnsi="Arial" w:cs="Arial"/>
                <w:sz w:val="18"/>
                <w:szCs w:val="18"/>
              </w:rPr>
            </w:pPr>
            <w:r w:rsidRPr="00133C49">
              <w:rPr>
                <w:rFonts w:ascii="Arial" w:hAnsi="Arial" w:cs="Arial"/>
                <w:sz w:val="18"/>
                <w:szCs w:val="18"/>
              </w:rPr>
              <w:t>NW-side</w:t>
            </w:r>
          </w:p>
        </w:tc>
      </w:tr>
      <w:tr w:rsidR="007B3E87" w:rsidRPr="00133C49" w14:paraId="3D9E2F31" w14:textId="77777777" w:rsidTr="00655C07">
        <w:tc>
          <w:tcPr>
            <w:tcW w:w="683" w:type="dxa"/>
            <w:shd w:val="clear" w:color="auto" w:fill="auto"/>
          </w:tcPr>
          <w:p w14:paraId="66429F4B" w14:textId="77777777" w:rsidR="00925ED4" w:rsidRPr="00133C49" w:rsidRDefault="00925ED4" w:rsidP="004D4ADE">
            <w:pPr>
              <w:spacing w:after="0"/>
              <w:rPr>
                <w:rFonts w:ascii="Arial" w:hAnsi="Arial" w:cs="Arial"/>
                <w:b/>
                <w:sz w:val="18"/>
                <w:szCs w:val="18"/>
              </w:rPr>
            </w:pPr>
            <w:r w:rsidRPr="00133C49">
              <w:rPr>
                <w:rFonts w:ascii="Arial" w:hAnsi="Arial" w:cs="Arial"/>
                <w:b/>
                <w:sz w:val="18"/>
                <w:szCs w:val="18"/>
              </w:rPr>
              <w:t>z3</w:t>
            </w:r>
          </w:p>
        </w:tc>
        <w:tc>
          <w:tcPr>
            <w:tcW w:w="3831" w:type="dxa"/>
            <w:shd w:val="clear" w:color="auto" w:fill="auto"/>
          </w:tcPr>
          <w:p w14:paraId="24E5F057" w14:textId="54B38D76" w:rsidR="00925ED4" w:rsidRPr="00133C49" w:rsidRDefault="00925ED4" w:rsidP="004D4ADE">
            <w:pPr>
              <w:spacing w:after="0"/>
              <w:rPr>
                <w:rFonts w:ascii="Arial" w:hAnsi="Arial" w:cs="Arial"/>
                <w:sz w:val="18"/>
                <w:szCs w:val="18"/>
              </w:rPr>
            </w:pPr>
            <w:r w:rsidRPr="00133C49">
              <w:rPr>
                <w:rFonts w:ascii="Arial" w:hAnsi="Arial" w:cs="Arial"/>
                <w:sz w:val="18"/>
                <w:szCs w:val="18"/>
              </w:rPr>
              <w:t>model transfer in open format</w:t>
            </w:r>
            <w:r w:rsidR="00AD53DA" w:rsidRPr="00133C49">
              <w:rPr>
                <w:rFonts w:ascii="Arial" w:hAnsi="Arial" w:cs="Arial"/>
                <w:sz w:val="18"/>
                <w:szCs w:val="18"/>
              </w:rPr>
              <w:t>.</w:t>
            </w:r>
          </w:p>
        </w:tc>
        <w:tc>
          <w:tcPr>
            <w:tcW w:w="2196" w:type="dxa"/>
            <w:shd w:val="clear" w:color="auto" w:fill="auto"/>
          </w:tcPr>
          <w:p w14:paraId="24420942" w14:textId="77777777" w:rsidR="00925ED4" w:rsidRPr="00133C49" w:rsidRDefault="00925ED4" w:rsidP="004D4ADE">
            <w:pPr>
              <w:spacing w:after="0"/>
              <w:rPr>
                <w:rFonts w:ascii="Arial" w:hAnsi="Arial" w:cs="Arial"/>
                <w:sz w:val="18"/>
                <w:szCs w:val="18"/>
              </w:rPr>
            </w:pPr>
            <w:r w:rsidRPr="00133C49">
              <w:rPr>
                <w:rFonts w:ascii="Arial" w:hAnsi="Arial" w:cs="Arial"/>
                <w:sz w:val="18"/>
                <w:szCs w:val="18"/>
              </w:rPr>
              <w:t>3GPP Network</w:t>
            </w:r>
          </w:p>
        </w:tc>
        <w:tc>
          <w:tcPr>
            <w:tcW w:w="2974" w:type="dxa"/>
            <w:shd w:val="clear" w:color="auto" w:fill="auto"/>
          </w:tcPr>
          <w:p w14:paraId="1469DFAD" w14:textId="77777777" w:rsidR="00925ED4" w:rsidRPr="00133C49" w:rsidRDefault="00925ED4" w:rsidP="004D4ADE">
            <w:pPr>
              <w:spacing w:after="0"/>
              <w:rPr>
                <w:rFonts w:ascii="Arial" w:hAnsi="Arial" w:cs="Arial"/>
                <w:sz w:val="18"/>
                <w:szCs w:val="18"/>
              </w:rPr>
            </w:pPr>
            <w:r w:rsidRPr="00133C49">
              <w:rPr>
                <w:rFonts w:ascii="Arial" w:hAnsi="Arial" w:cs="Arial"/>
                <w:sz w:val="18"/>
                <w:szCs w:val="18"/>
              </w:rPr>
              <w:t>UE-side / neutral site</w:t>
            </w:r>
          </w:p>
        </w:tc>
      </w:tr>
      <w:tr w:rsidR="007B3E87" w:rsidRPr="00133C49" w14:paraId="54BD95E5" w14:textId="77777777" w:rsidTr="00655C07">
        <w:tc>
          <w:tcPr>
            <w:tcW w:w="683" w:type="dxa"/>
            <w:shd w:val="clear" w:color="auto" w:fill="auto"/>
          </w:tcPr>
          <w:p w14:paraId="49141140" w14:textId="77777777" w:rsidR="00925ED4" w:rsidRPr="00133C49" w:rsidRDefault="00925ED4" w:rsidP="004D4ADE">
            <w:pPr>
              <w:spacing w:after="0"/>
              <w:rPr>
                <w:rFonts w:ascii="Arial" w:hAnsi="Arial" w:cs="Arial"/>
                <w:b/>
                <w:sz w:val="18"/>
                <w:szCs w:val="18"/>
              </w:rPr>
            </w:pPr>
            <w:r w:rsidRPr="00133C49">
              <w:rPr>
                <w:rFonts w:ascii="Arial" w:hAnsi="Arial" w:cs="Arial"/>
                <w:b/>
                <w:sz w:val="18"/>
                <w:szCs w:val="18"/>
              </w:rPr>
              <w:t>z4</w:t>
            </w:r>
          </w:p>
        </w:tc>
        <w:tc>
          <w:tcPr>
            <w:tcW w:w="3831" w:type="dxa"/>
            <w:shd w:val="clear" w:color="auto" w:fill="auto"/>
          </w:tcPr>
          <w:p w14:paraId="21E6A296" w14:textId="12C57783" w:rsidR="00925ED4" w:rsidRPr="00133C49" w:rsidRDefault="00925ED4" w:rsidP="004D4ADE">
            <w:pPr>
              <w:spacing w:after="0"/>
              <w:rPr>
                <w:rFonts w:ascii="Arial" w:hAnsi="Arial" w:cs="Arial"/>
                <w:sz w:val="18"/>
                <w:szCs w:val="18"/>
              </w:rPr>
            </w:pPr>
            <w:r w:rsidRPr="00133C49">
              <w:rPr>
                <w:rFonts w:ascii="Arial" w:hAnsi="Arial" w:cs="Arial"/>
                <w:sz w:val="18"/>
                <w:szCs w:val="18"/>
              </w:rPr>
              <w:t xml:space="preserve">model transfer in open format of a </w:t>
            </w:r>
            <w:r w:rsidRPr="00133C49">
              <w:rPr>
                <w:rFonts w:ascii="Arial" w:hAnsi="Arial" w:cs="Arial"/>
                <w:i/>
                <w:iCs/>
                <w:sz w:val="18"/>
                <w:szCs w:val="18"/>
              </w:rPr>
              <w:t>known model structure</w:t>
            </w:r>
            <w:r w:rsidRPr="00133C49">
              <w:rPr>
                <w:rFonts w:ascii="Arial" w:hAnsi="Arial" w:cs="Arial"/>
                <w:sz w:val="18"/>
                <w:szCs w:val="18"/>
              </w:rPr>
              <w:t xml:space="preserve"> at UE</w:t>
            </w:r>
            <w:r w:rsidR="006C198F" w:rsidRPr="00133C49">
              <w:rPr>
                <w:rFonts w:ascii="Arial" w:hAnsi="Arial" w:cs="Arial"/>
                <w:sz w:val="18"/>
                <w:szCs w:val="18"/>
              </w:rPr>
              <w:t>, i.e., an exact model structure as has been previously identified between NW and UE and for which the UE has explicitly indicated its support</w:t>
            </w:r>
            <w:r w:rsidR="009F2F89" w:rsidRPr="00133C49">
              <w:rPr>
                <w:rFonts w:ascii="Arial" w:hAnsi="Arial" w:cs="Arial"/>
                <w:sz w:val="18"/>
                <w:szCs w:val="18"/>
              </w:rPr>
              <w:t xml:space="preserve">. </w:t>
            </w:r>
          </w:p>
        </w:tc>
        <w:tc>
          <w:tcPr>
            <w:tcW w:w="2196" w:type="dxa"/>
            <w:shd w:val="clear" w:color="auto" w:fill="auto"/>
          </w:tcPr>
          <w:p w14:paraId="27F82245" w14:textId="77777777" w:rsidR="00925ED4" w:rsidRPr="00133C49" w:rsidRDefault="00925ED4" w:rsidP="004D4ADE">
            <w:pPr>
              <w:spacing w:after="0"/>
              <w:rPr>
                <w:rFonts w:ascii="Arial" w:hAnsi="Arial" w:cs="Arial"/>
                <w:sz w:val="18"/>
                <w:szCs w:val="18"/>
              </w:rPr>
            </w:pPr>
            <w:r w:rsidRPr="00133C49">
              <w:rPr>
                <w:rFonts w:ascii="Arial" w:hAnsi="Arial" w:cs="Arial"/>
                <w:sz w:val="18"/>
                <w:szCs w:val="18"/>
              </w:rPr>
              <w:t>3GPP Network</w:t>
            </w:r>
          </w:p>
        </w:tc>
        <w:tc>
          <w:tcPr>
            <w:tcW w:w="2974" w:type="dxa"/>
            <w:shd w:val="clear" w:color="auto" w:fill="auto"/>
          </w:tcPr>
          <w:p w14:paraId="7547795F" w14:textId="77777777" w:rsidR="00925ED4" w:rsidRPr="00133C49" w:rsidRDefault="00925ED4" w:rsidP="004D4ADE">
            <w:pPr>
              <w:spacing w:after="0"/>
              <w:rPr>
                <w:rFonts w:ascii="Arial" w:hAnsi="Arial" w:cs="Arial"/>
                <w:sz w:val="18"/>
                <w:szCs w:val="18"/>
              </w:rPr>
            </w:pPr>
            <w:r w:rsidRPr="00133C49">
              <w:rPr>
                <w:rFonts w:ascii="Arial" w:hAnsi="Arial" w:cs="Arial"/>
                <w:sz w:val="18"/>
                <w:szCs w:val="18"/>
              </w:rPr>
              <w:t>NW-side</w:t>
            </w:r>
          </w:p>
        </w:tc>
      </w:tr>
      <w:tr w:rsidR="007B3E87" w:rsidRPr="00133C49" w14:paraId="778753EE" w14:textId="77777777" w:rsidTr="00655C07">
        <w:tc>
          <w:tcPr>
            <w:tcW w:w="683" w:type="dxa"/>
            <w:shd w:val="clear" w:color="auto" w:fill="auto"/>
          </w:tcPr>
          <w:p w14:paraId="1B491A9E" w14:textId="77777777" w:rsidR="00925ED4" w:rsidRPr="00133C49" w:rsidRDefault="00925ED4" w:rsidP="004D4ADE">
            <w:pPr>
              <w:spacing w:after="0"/>
              <w:rPr>
                <w:rFonts w:ascii="Arial" w:hAnsi="Arial" w:cs="Arial"/>
                <w:b/>
                <w:sz w:val="18"/>
                <w:szCs w:val="18"/>
              </w:rPr>
            </w:pPr>
            <w:r w:rsidRPr="00133C49">
              <w:rPr>
                <w:rFonts w:ascii="Arial" w:hAnsi="Arial" w:cs="Arial"/>
                <w:b/>
                <w:sz w:val="18"/>
                <w:szCs w:val="18"/>
              </w:rPr>
              <w:t>z5</w:t>
            </w:r>
          </w:p>
        </w:tc>
        <w:tc>
          <w:tcPr>
            <w:tcW w:w="3831" w:type="dxa"/>
            <w:shd w:val="clear" w:color="auto" w:fill="auto"/>
          </w:tcPr>
          <w:p w14:paraId="5E8EE2AF" w14:textId="1BD36EBD" w:rsidR="00925ED4" w:rsidRPr="00133C49" w:rsidRDefault="00925ED4" w:rsidP="004D4ADE">
            <w:pPr>
              <w:spacing w:after="0"/>
              <w:rPr>
                <w:rFonts w:ascii="Arial" w:hAnsi="Arial" w:cs="Arial"/>
                <w:sz w:val="18"/>
                <w:szCs w:val="18"/>
              </w:rPr>
            </w:pPr>
            <w:r w:rsidRPr="00133C49">
              <w:rPr>
                <w:rFonts w:ascii="Arial" w:hAnsi="Arial" w:cs="Arial"/>
                <w:sz w:val="18"/>
                <w:szCs w:val="18"/>
              </w:rPr>
              <w:t xml:space="preserve">model transfer in open format of </w:t>
            </w:r>
            <w:r w:rsidRPr="00133C49">
              <w:rPr>
                <w:rFonts w:ascii="Arial" w:hAnsi="Arial" w:cs="Arial"/>
                <w:i/>
                <w:iCs/>
                <w:sz w:val="18"/>
                <w:szCs w:val="18"/>
              </w:rPr>
              <w:t>an unknown model structure</w:t>
            </w:r>
            <w:r w:rsidRPr="00133C49">
              <w:rPr>
                <w:rFonts w:ascii="Arial" w:hAnsi="Arial" w:cs="Arial"/>
                <w:sz w:val="18"/>
                <w:szCs w:val="18"/>
              </w:rPr>
              <w:t xml:space="preserve"> at UE</w:t>
            </w:r>
            <w:r w:rsidR="00AD53DA" w:rsidRPr="00133C49">
              <w:rPr>
                <w:rFonts w:ascii="Arial" w:hAnsi="Arial" w:cs="Arial"/>
                <w:sz w:val="18"/>
                <w:szCs w:val="18"/>
              </w:rPr>
              <w:t>, i.e., any other model structure not covered in z4, including any model structure that is only partially known.</w:t>
            </w:r>
          </w:p>
        </w:tc>
        <w:tc>
          <w:tcPr>
            <w:tcW w:w="2196" w:type="dxa"/>
            <w:shd w:val="clear" w:color="auto" w:fill="auto"/>
          </w:tcPr>
          <w:p w14:paraId="2A9B31C3" w14:textId="77777777" w:rsidR="00925ED4" w:rsidRPr="00133C49" w:rsidRDefault="00925ED4" w:rsidP="004D4ADE">
            <w:pPr>
              <w:spacing w:after="0"/>
              <w:rPr>
                <w:rFonts w:ascii="Arial" w:hAnsi="Arial" w:cs="Arial"/>
                <w:sz w:val="18"/>
                <w:szCs w:val="18"/>
              </w:rPr>
            </w:pPr>
            <w:r w:rsidRPr="00133C49">
              <w:rPr>
                <w:rFonts w:ascii="Arial" w:hAnsi="Arial" w:cs="Arial"/>
                <w:sz w:val="18"/>
                <w:szCs w:val="18"/>
              </w:rPr>
              <w:t>3GPP Network</w:t>
            </w:r>
          </w:p>
        </w:tc>
        <w:tc>
          <w:tcPr>
            <w:tcW w:w="2974" w:type="dxa"/>
            <w:shd w:val="clear" w:color="auto" w:fill="auto"/>
          </w:tcPr>
          <w:p w14:paraId="1ED0C5AE" w14:textId="77777777" w:rsidR="00925ED4" w:rsidRPr="00133C49" w:rsidRDefault="00925ED4" w:rsidP="004D4ADE">
            <w:pPr>
              <w:spacing w:after="0"/>
              <w:rPr>
                <w:rFonts w:ascii="Arial" w:hAnsi="Arial" w:cs="Arial"/>
                <w:sz w:val="18"/>
                <w:szCs w:val="18"/>
              </w:rPr>
            </w:pPr>
            <w:r w:rsidRPr="00133C49">
              <w:rPr>
                <w:rFonts w:ascii="Arial" w:hAnsi="Arial" w:cs="Arial"/>
                <w:sz w:val="18"/>
                <w:szCs w:val="18"/>
              </w:rPr>
              <w:t>NW-side</w:t>
            </w:r>
          </w:p>
        </w:tc>
      </w:tr>
      <w:tr w:rsidR="00655C07" w:rsidRPr="00133C49" w14:paraId="7AC884FA" w14:textId="77777777" w:rsidTr="006E77AD">
        <w:tc>
          <w:tcPr>
            <w:tcW w:w="9684" w:type="dxa"/>
            <w:gridSpan w:val="4"/>
            <w:shd w:val="clear" w:color="auto" w:fill="auto"/>
          </w:tcPr>
          <w:p w14:paraId="5008C05D" w14:textId="629A25FD" w:rsidR="00655C07" w:rsidRPr="00133C49" w:rsidRDefault="00655C07" w:rsidP="00655C07">
            <w:pPr>
              <w:pStyle w:val="TAN"/>
            </w:pPr>
            <w:r w:rsidRPr="00133C49">
              <w:t>Note:</w:t>
            </w:r>
            <w:r w:rsidRPr="00133C49">
              <w:tab/>
              <w:t>The definition of various Cases is only for the purpose of facilitating discussion and does not imply applicability, feasibility, entity mapping, architecture, signalling nor any prioritization.</w:t>
            </w:r>
          </w:p>
        </w:tc>
      </w:tr>
    </w:tbl>
    <w:p w14:paraId="288F18CC" w14:textId="77777777" w:rsidR="00655C07" w:rsidRPr="00133C49" w:rsidRDefault="00655C07" w:rsidP="00655C07"/>
    <w:p w14:paraId="13B1FC40" w14:textId="01E0CFC3" w:rsidR="00D8239A" w:rsidRPr="00133C49" w:rsidRDefault="00D8239A" w:rsidP="00655C07">
      <w:r w:rsidRPr="00133C49">
        <w:t>When a model of a known structure at UE (e.g., Case z4) is transferred from the Network, the new model being identified (e.g., via Type B2) has the same structure as a previously identified model at the Network and UE.</w:t>
      </w:r>
    </w:p>
    <w:p w14:paraId="2AC98D07" w14:textId="77777777" w:rsidR="00B228E4" w:rsidRPr="00133C49" w:rsidRDefault="00B228E4" w:rsidP="00B228E4">
      <w:r w:rsidRPr="00133C49">
        <w:lastRenderedPageBreak/>
        <w:t>For model delivery/transfer to UE (for UE-side models and UE-part of two-sided models):</w:t>
      </w:r>
    </w:p>
    <w:p w14:paraId="11340BE7" w14:textId="78E1841B" w:rsidR="00B228E4" w:rsidRPr="00133C49" w:rsidRDefault="00F61CEF" w:rsidP="00F61CEF">
      <w:pPr>
        <w:pStyle w:val="B1"/>
      </w:pPr>
      <w:r w:rsidRPr="00133C49">
        <w:t>-</w:t>
      </w:r>
      <w:r w:rsidRPr="00133C49">
        <w:tab/>
      </w:r>
      <w:r w:rsidR="00B228E4" w:rsidRPr="00133C49">
        <w:t>Model delivery/transfer to UE, if feasible, may be beneficial to handle scenario/configuration specific (including site-specific configuration/channel conditions) models (i.e., when a single model cannot generalize well to multiple scenarios/configurations/sites), to reduce the device storage requirement.</w:t>
      </w:r>
    </w:p>
    <w:p w14:paraId="14B965E7" w14:textId="586C28CA" w:rsidR="00B228E4" w:rsidRPr="00133C49" w:rsidRDefault="00F61CEF" w:rsidP="00F61CEF">
      <w:pPr>
        <w:pStyle w:val="B1"/>
      </w:pPr>
      <w:r w:rsidRPr="00133C49">
        <w:t>-</w:t>
      </w:r>
      <w:r w:rsidRPr="00133C49">
        <w:tab/>
      </w:r>
      <w:r w:rsidR="00B228E4" w:rsidRPr="00133C49">
        <w:t>Model delivery/transfer to UE after offline compiling and/or testing may be friendlier from UE’s implementation point of view compared to the case without offline compiling and/or testing. On the other hand, the case without offline compiling and/or testing (that can update parameter with known model structure), may have benefit at least in terms of shorter model parameter update timescale.</w:t>
      </w:r>
    </w:p>
    <w:p w14:paraId="052D0AD4" w14:textId="7F00C50C" w:rsidR="00505FDD" w:rsidRPr="00133C49" w:rsidRDefault="00F61CEF" w:rsidP="00F61CEF">
      <w:pPr>
        <w:pStyle w:val="B1"/>
      </w:pPr>
      <w:r w:rsidRPr="00133C49">
        <w:t>-</w:t>
      </w:r>
      <w:r w:rsidRPr="00133C49">
        <w:tab/>
      </w:r>
      <w:r w:rsidR="00505FDD" w:rsidRPr="00133C49">
        <w:t>Model transfer/delivery of an unknown structure at UE has more challenges related to feasibility (e.g. UE implementation feasibility) compared to delivery/transfer of a known structure at UE.</w:t>
      </w:r>
    </w:p>
    <w:p w14:paraId="2786FF40" w14:textId="6626AB70" w:rsidR="00B228E4" w:rsidRPr="00133C49" w:rsidRDefault="00F61CEF" w:rsidP="00F61CEF">
      <w:pPr>
        <w:pStyle w:val="B1"/>
      </w:pPr>
      <w:r w:rsidRPr="00133C49">
        <w:t>-</w:t>
      </w:r>
      <w:r w:rsidRPr="00133C49">
        <w:tab/>
      </w:r>
      <w:r w:rsidR="00B228E4" w:rsidRPr="00133C49">
        <w:t xml:space="preserve">For model trained at network side, Case y (w/ </w:t>
      </w:r>
      <w:r w:rsidR="00502FAC" w:rsidRPr="00133C49">
        <w:t>NW-side</w:t>
      </w:r>
      <w:r w:rsidR="00B228E4" w:rsidRPr="00133C49">
        <w:t xml:space="preserve"> training) and Case z2 may incur the burden of offline cross-vendor collaboration such as sending a model to the UE-side and/or compiling a model.</w:t>
      </w:r>
    </w:p>
    <w:p w14:paraId="00FAF3CD" w14:textId="317ABEFB" w:rsidR="00B228E4" w:rsidRPr="00133C49" w:rsidRDefault="00F61CEF" w:rsidP="00F61CEF">
      <w:pPr>
        <w:pStyle w:val="B1"/>
      </w:pPr>
      <w:r w:rsidRPr="00133C49">
        <w:t>-</w:t>
      </w:r>
      <w:r w:rsidRPr="00133C49">
        <w:tab/>
      </w:r>
      <w:r w:rsidR="00B228E4" w:rsidRPr="00133C49">
        <w:t>For model trained at UE side/neutral site, Case z1 and Case z3 may incur the burden of offline cross-vendor collaboration to send the trained model from the UE-side to the network, compared to Case y (w/ UE-side training) which does not have such burden.</w:t>
      </w:r>
    </w:p>
    <w:p w14:paraId="36679FC5" w14:textId="341F5BF0" w:rsidR="00B228E4" w:rsidRPr="00133C49" w:rsidRDefault="00F61CEF" w:rsidP="00F61CEF">
      <w:pPr>
        <w:pStyle w:val="B1"/>
      </w:pPr>
      <w:r w:rsidRPr="00133C49">
        <w:t>-</w:t>
      </w:r>
      <w:r w:rsidRPr="00133C49">
        <w:tab/>
      </w:r>
      <w:r w:rsidR="00B228E4" w:rsidRPr="00133C49">
        <w:t>Model storage at the 3</w:t>
      </w:r>
      <w:r w:rsidR="00B329D3" w:rsidRPr="00133C49">
        <w:t>GPP</w:t>
      </w:r>
      <w:r w:rsidR="00B228E4" w:rsidRPr="00133C49">
        <w:t xml:space="preserve"> network, compared to storing the model outside the 3</w:t>
      </w:r>
      <w:r w:rsidR="00D45900" w:rsidRPr="00133C49">
        <w:t>GPP</w:t>
      </w:r>
      <w:r w:rsidR="00B228E4" w:rsidRPr="00133C49">
        <w:t xml:space="preserve"> network, may come with 3</w:t>
      </w:r>
      <w:r w:rsidR="00D45900" w:rsidRPr="00133C49">
        <w:t>GPP</w:t>
      </w:r>
      <w:r w:rsidR="00B228E4" w:rsidRPr="00133C49">
        <w:t xml:space="preserve"> network side burden on model maintenance/storage.</w:t>
      </w:r>
    </w:p>
    <w:p w14:paraId="2C5ECDCF" w14:textId="3213446C" w:rsidR="00B228E4" w:rsidRPr="00133C49" w:rsidRDefault="00F61CEF" w:rsidP="00F61CEF">
      <w:pPr>
        <w:pStyle w:val="B1"/>
      </w:pPr>
      <w:r w:rsidRPr="00133C49">
        <w:t>-</w:t>
      </w:r>
      <w:r w:rsidRPr="00133C49">
        <w:tab/>
      </w:r>
      <w:r w:rsidR="00B228E4" w:rsidRPr="00133C49">
        <w:t>Proprietary design disclosure concern may arise from model training and/or model storage at the network side compared to other cases (such as case y with UE side training) which does not have such issue.</w:t>
      </w:r>
    </w:p>
    <w:p w14:paraId="4858B825" w14:textId="096CFCE3" w:rsidR="00551C4C" w:rsidRPr="00133C49" w:rsidRDefault="00AF2B8A" w:rsidP="00AF2B8A">
      <w:pPr>
        <w:pStyle w:val="Heading2"/>
      </w:pPr>
      <w:bookmarkStart w:id="43" w:name="_Toc149657141"/>
      <w:r w:rsidRPr="00133C49">
        <w:t>4.4</w:t>
      </w:r>
      <w:r w:rsidRPr="00133C49">
        <w:tab/>
        <w:t xml:space="preserve">Functional </w:t>
      </w:r>
      <w:r w:rsidR="00CB34E3" w:rsidRPr="00133C49">
        <w:t>f</w:t>
      </w:r>
      <w:r w:rsidRPr="00133C49">
        <w:t>ramework</w:t>
      </w:r>
      <w:r w:rsidR="00C06AA7" w:rsidRPr="00133C49">
        <w:t xml:space="preserve"> </w:t>
      </w:r>
      <w:r w:rsidR="00CB34E3" w:rsidRPr="00133C49">
        <w:t>d</w:t>
      </w:r>
      <w:r w:rsidR="005B1A90" w:rsidRPr="00133C49">
        <w:t>etails</w:t>
      </w:r>
      <w:bookmarkEnd w:id="43"/>
    </w:p>
    <w:p w14:paraId="43F54436" w14:textId="7B0ED27F" w:rsidR="00304CA2" w:rsidRPr="00133C49" w:rsidRDefault="00304CA2" w:rsidP="00304CA2">
      <w:r w:rsidRPr="00133C49">
        <w:t xml:space="preserve">This section introduces the functional framework for AI/ML for NR air interface illustrated in Figure 4.4-1. The aim of this framework is to cover a general functional architecture addressing both model-ID-based LCM and functionality-based LCM, introduced in clause 4.2. Therefore, some of the functions or data/information/instruction flows (i.e., the arrows) shown in the Figure 4.4-1 might not always be relevant for a given LCM approach. As an illustrative example, consider a scenario where the network performs functionality-based LCM and where models are not identified in the network, while the UE concurrently performs model-level management (e.g., model selection/switching/(de)activation, etc…). In this hypothetical case, the </w:t>
      </w:r>
      <w:r w:rsidR="00B67DD9" w:rsidRPr="00133C49">
        <w:t>"</w:t>
      </w:r>
      <w:r w:rsidRPr="00133C49">
        <w:t>Model Training</w:t>
      </w:r>
      <w:r w:rsidR="00B67DD9" w:rsidRPr="00133C49">
        <w:t>"</w:t>
      </w:r>
      <w:r w:rsidRPr="00133C49">
        <w:t xml:space="preserve"> or </w:t>
      </w:r>
      <w:r w:rsidR="00B67DD9" w:rsidRPr="00133C49">
        <w:t>"</w:t>
      </w:r>
      <w:r w:rsidRPr="00133C49">
        <w:t>Model Storage</w:t>
      </w:r>
      <w:r w:rsidR="00B67DD9" w:rsidRPr="00133C49">
        <w:t>"</w:t>
      </w:r>
      <w:r w:rsidRPr="00133C49">
        <w:t xml:space="preserve"> functions with their respective procedures, may be regarded as irrelevant from the network’s perspective.</w:t>
      </w:r>
    </w:p>
    <w:p w14:paraId="3346A1B6" w14:textId="77777777" w:rsidR="00304CA2" w:rsidRPr="00133C49" w:rsidRDefault="00304CA2" w:rsidP="00304CA2">
      <w:r w:rsidRPr="00133C49">
        <w:t>In clause 7, the functions and data/information/instruction flows (i.e., the arrows) depicted in Figure 4.4-1 are analysed for any standardization impact and its implications.</w:t>
      </w:r>
    </w:p>
    <w:p w14:paraId="37B691A5" w14:textId="7482A662" w:rsidR="00304CA2" w:rsidRPr="00133C49" w:rsidRDefault="00304CA2" w:rsidP="00304CA2">
      <w:pPr>
        <w:ind w:leftChars="90" w:left="180"/>
        <w:rPr>
          <w:lang w:eastAsia="zh-CN"/>
        </w:rPr>
      </w:pPr>
      <w:r w:rsidRPr="00133C49">
        <w:rPr>
          <w:lang w:eastAsia="zh-CN"/>
        </w:rPr>
        <w:t xml:space="preserve">Note: The functional framework and high-level procedures defined in this TR should not prevent from </w:t>
      </w:r>
      <w:r w:rsidR="00B67DD9" w:rsidRPr="00133C49">
        <w:rPr>
          <w:lang w:eastAsia="zh-CN"/>
        </w:rPr>
        <w:t>"</w:t>
      </w:r>
      <w:r w:rsidRPr="00133C49">
        <w:rPr>
          <w:lang w:eastAsia="zh-CN"/>
        </w:rPr>
        <w:t>thinking beyond</w:t>
      </w:r>
      <w:r w:rsidR="00B67DD9" w:rsidRPr="00133C49">
        <w:rPr>
          <w:lang w:eastAsia="zh-CN"/>
        </w:rPr>
        <w:t>"</w:t>
      </w:r>
      <w:r w:rsidRPr="00133C49">
        <w:rPr>
          <w:lang w:eastAsia="zh-CN"/>
        </w:rPr>
        <w:t xml:space="preserve"> them during a normative phase if any use case requires so.  </w:t>
      </w:r>
    </w:p>
    <w:p w14:paraId="71FE2834" w14:textId="77777777" w:rsidR="00304CA2" w:rsidRPr="00133C49" w:rsidRDefault="00304CA2" w:rsidP="00304CA2">
      <w:pPr>
        <w:pStyle w:val="TH"/>
      </w:pPr>
      <w:r w:rsidRPr="00133C49">
        <w:object w:dxaOrig="10755" w:dyaOrig="4605" w14:anchorId="2F6B5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89.75pt" o:ole="">
            <v:imagedata r:id="rId13" o:title=""/>
          </v:shape>
          <o:OLEObject Type="Embed" ProgID="Visio.Drawing.15" ShapeID="_x0000_i1025" DrawAspect="Content" ObjectID="_1766927758" r:id="rId14"/>
        </w:object>
      </w:r>
    </w:p>
    <w:p w14:paraId="3E5934BF" w14:textId="77777777" w:rsidR="00304CA2" w:rsidRPr="00133C49" w:rsidRDefault="00304CA2" w:rsidP="00304CA2">
      <w:pPr>
        <w:pStyle w:val="TF"/>
        <w:overflowPunct w:val="0"/>
        <w:autoSpaceDE w:val="0"/>
        <w:autoSpaceDN w:val="0"/>
        <w:adjustRightInd w:val="0"/>
        <w:ind w:leftChars="90" w:left="180"/>
        <w:textAlignment w:val="baseline"/>
      </w:pPr>
      <w:r w:rsidRPr="00133C49">
        <w:rPr>
          <w:rFonts w:eastAsia="Times New Roman"/>
          <w:lang w:eastAsia="ja-JP"/>
        </w:rPr>
        <w:t>Figure</w:t>
      </w:r>
      <w:r w:rsidRPr="00133C49">
        <w:t xml:space="preserve"> 4.4-1: Functional framework for AI/ML for NR Air Interface</w:t>
      </w:r>
    </w:p>
    <w:p w14:paraId="7F4965EA" w14:textId="77777777" w:rsidR="00304CA2" w:rsidRPr="00133C49" w:rsidRDefault="00304CA2" w:rsidP="00304CA2">
      <w:r w:rsidRPr="00133C49">
        <w:lastRenderedPageBreak/>
        <w:t>As seen in Figure 4.4-1, the general framework consists of the following:</w:t>
      </w:r>
    </w:p>
    <w:p w14:paraId="3DD7BCBE" w14:textId="3043EBF9" w:rsidR="00304CA2" w:rsidRPr="00133C49" w:rsidRDefault="00965E42" w:rsidP="00965E42">
      <w:pPr>
        <w:pStyle w:val="B1"/>
        <w:ind w:left="720" w:hanging="360"/>
      </w:pPr>
      <w:r w:rsidRPr="00133C49">
        <w:rPr>
          <w:rFonts w:eastAsia="Times New Roman"/>
        </w:rPr>
        <w:t>-</w:t>
      </w:r>
      <w:r w:rsidRPr="00133C49">
        <w:rPr>
          <w:rFonts w:eastAsia="Times New Roman"/>
        </w:rPr>
        <w:tab/>
      </w:r>
      <w:r w:rsidR="00304CA2" w:rsidRPr="00133C49">
        <w:t>Data Collection is a function that provides input data to the Model Training, Management, and Inference functions.</w:t>
      </w:r>
    </w:p>
    <w:p w14:paraId="294E0F2E" w14:textId="77777777" w:rsidR="00F61CEF" w:rsidRPr="00133C49" w:rsidRDefault="00F61CEF" w:rsidP="00F61CEF">
      <w:pPr>
        <w:pStyle w:val="B2"/>
      </w:pPr>
      <w:r w:rsidRPr="00133C49">
        <w:t>-</w:t>
      </w:r>
      <w:r w:rsidRPr="00133C49">
        <w:tab/>
      </w:r>
      <w:r w:rsidR="00304CA2" w:rsidRPr="00133C49">
        <w:t>Training Data: Data needed as input for the AI/ML Model Training function.</w:t>
      </w:r>
    </w:p>
    <w:p w14:paraId="4B9AF590" w14:textId="77777777" w:rsidR="00F61CEF" w:rsidRPr="00133C49" w:rsidRDefault="00F61CEF" w:rsidP="00F61CEF">
      <w:pPr>
        <w:pStyle w:val="B2"/>
      </w:pPr>
      <w:r w:rsidRPr="00133C49">
        <w:t>-</w:t>
      </w:r>
      <w:r w:rsidRPr="00133C49">
        <w:tab/>
      </w:r>
      <w:r w:rsidR="00304CA2" w:rsidRPr="00133C49">
        <w:t>Monitoring Data: Data needed as input for the Management of AI/ML models or AI/ML functionalities.</w:t>
      </w:r>
    </w:p>
    <w:p w14:paraId="216A2BA3" w14:textId="65DA844C" w:rsidR="00304CA2" w:rsidRPr="00133C49" w:rsidRDefault="00F61CEF" w:rsidP="00F61CEF">
      <w:pPr>
        <w:pStyle w:val="B2"/>
      </w:pPr>
      <w:r w:rsidRPr="00133C49">
        <w:t>-</w:t>
      </w:r>
      <w:r w:rsidRPr="00133C49">
        <w:tab/>
      </w:r>
      <w:r w:rsidR="00304CA2" w:rsidRPr="00133C49">
        <w:t>Inference Data: Data needed as input for the AI/ML Inference function.</w:t>
      </w:r>
    </w:p>
    <w:p w14:paraId="2F870391" w14:textId="1418BB15" w:rsidR="00304CA2" w:rsidRPr="00133C49" w:rsidRDefault="00F61CEF" w:rsidP="00F61CEF">
      <w:pPr>
        <w:pStyle w:val="B1"/>
      </w:pPr>
      <w:r w:rsidRPr="00133C49">
        <w:t>-</w:t>
      </w:r>
      <w:r w:rsidRPr="00133C49">
        <w:tab/>
      </w:r>
      <w:r w:rsidR="00304CA2" w:rsidRPr="00133C49">
        <w:t>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w:t>
      </w:r>
    </w:p>
    <w:p w14:paraId="69A09A0E" w14:textId="278B69AD" w:rsidR="00304CA2" w:rsidRPr="00133C49" w:rsidRDefault="00AD396C" w:rsidP="00AD396C">
      <w:pPr>
        <w:pStyle w:val="B2"/>
      </w:pPr>
      <w:r w:rsidRPr="00133C49">
        <w:t>-</w:t>
      </w:r>
      <w:r w:rsidRPr="00133C49">
        <w:tab/>
      </w:r>
      <w:r w:rsidR="00304CA2" w:rsidRPr="00133C49">
        <w:t>Trained/Updated Model: In case of having a Model Storage function, this is used to deliver trained, validated, and tested AI/ML models to the Model Storage function, or to deliver an updated version of a model to the Model Storage function.</w:t>
      </w:r>
    </w:p>
    <w:p w14:paraId="74790A7A" w14:textId="77777777" w:rsidR="00AD396C" w:rsidRPr="00133C49" w:rsidRDefault="00AD396C" w:rsidP="00AD396C">
      <w:pPr>
        <w:pStyle w:val="B1"/>
      </w:pPr>
      <w:r w:rsidRPr="00133C49">
        <w:t>-</w:t>
      </w:r>
      <w:r w:rsidRPr="00133C49">
        <w:tab/>
      </w:r>
      <w:r w:rsidR="00304CA2" w:rsidRPr="00133C49">
        <w:t>Management is a function that oversees the operation (e.g., selection/(de)activation/switching/fallback) and monitoring (e.g., performance) of AI/ML models or AI/ML functionalities. This function is also responsible for making decisions to ensure the proper inference operation based on data received from the Data Collection function and the Inference function.</w:t>
      </w:r>
    </w:p>
    <w:p w14:paraId="18E0A417" w14:textId="002B6A60" w:rsidR="00304CA2" w:rsidRPr="00133C49" w:rsidRDefault="00AD396C" w:rsidP="00AD396C">
      <w:pPr>
        <w:pStyle w:val="B2"/>
      </w:pPr>
      <w:r w:rsidRPr="00133C49">
        <w:t>-</w:t>
      </w:r>
      <w:r w:rsidRPr="00133C49">
        <w:tab/>
      </w:r>
      <w:r w:rsidR="00304CA2" w:rsidRPr="00133C49">
        <w:t>Management Instruction: Information needed as input to manage the Inference function. Concerning information may include selection/(de)activation/switching of AI/ML models or AI/ML-based functionalities, fallback to non-AI/ML operation (i.e., not relying on inference process), etc…</w:t>
      </w:r>
    </w:p>
    <w:p w14:paraId="7D03B88E" w14:textId="6694C9E9" w:rsidR="00304CA2" w:rsidRPr="00133C49" w:rsidRDefault="00AD396C" w:rsidP="00AD396C">
      <w:pPr>
        <w:pStyle w:val="B2"/>
      </w:pPr>
      <w:r w:rsidRPr="00133C49">
        <w:t>-</w:t>
      </w:r>
      <w:r w:rsidRPr="00133C49">
        <w:tab/>
      </w:r>
      <w:r w:rsidR="00304CA2" w:rsidRPr="00133C49">
        <w:t>Model Transfer/Delivery Request: Used to request model(s) to the Model Storage function.</w:t>
      </w:r>
    </w:p>
    <w:p w14:paraId="12CC1441" w14:textId="7ADDAEDE" w:rsidR="00304CA2" w:rsidRPr="00133C49" w:rsidRDefault="00AD396C" w:rsidP="00AD396C">
      <w:pPr>
        <w:pStyle w:val="B2"/>
      </w:pPr>
      <w:r w:rsidRPr="00133C49">
        <w:t>-</w:t>
      </w:r>
      <w:r w:rsidRPr="00133C49">
        <w:tab/>
      </w:r>
      <w:r w:rsidR="00304CA2" w:rsidRPr="00133C49">
        <w:t>Performance Feedback / Retraining Request: Information needed as input for the Model Training function, e.g., for model (re)training or updating purposes.</w:t>
      </w:r>
    </w:p>
    <w:p w14:paraId="3A31AE0C" w14:textId="51EAB8C6" w:rsidR="00304CA2" w:rsidRPr="00133C49" w:rsidRDefault="00AD396C" w:rsidP="00AD396C">
      <w:pPr>
        <w:pStyle w:val="B1"/>
      </w:pPr>
      <w:r w:rsidRPr="00133C49">
        <w:t>-</w:t>
      </w:r>
      <w:r w:rsidRPr="00133C49">
        <w:tab/>
      </w:r>
      <w:r w:rsidR="00304CA2" w:rsidRPr="00133C49">
        <w:t>Inference is a function that provides outputs from the process of applying AI/ML models or AI/ML functionalities, using the data that is provided by the Data Collection function (i.e., Inference Data) as an input. The Inference function is also responsible for data preparation (e.g., data pre-processing and cleaning, formatting, and transformation) based on Inference Data delivered by a Data Collection function, if required.</w:t>
      </w:r>
    </w:p>
    <w:p w14:paraId="1EEED130" w14:textId="70D0A612" w:rsidR="00304CA2" w:rsidRPr="00133C49" w:rsidRDefault="00AD396C" w:rsidP="00AD396C">
      <w:pPr>
        <w:pStyle w:val="B2"/>
      </w:pPr>
      <w:r w:rsidRPr="00133C49">
        <w:t>-</w:t>
      </w:r>
      <w:r w:rsidRPr="00133C49">
        <w:tab/>
      </w:r>
      <w:r w:rsidR="00304CA2" w:rsidRPr="00133C49">
        <w:t>Inference Output: Data used by the Management function to monitor the performance of AI/ML models or AI/ML functionalities.</w:t>
      </w:r>
    </w:p>
    <w:p w14:paraId="4ADBD536" w14:textId="0F9C1054" w:rsidR="00304CA2" w:rsidRPr="00133C49" w:rsidRDefault="00AD396C" w:rsidP="00AD396C">
      <w:pPr>
        <w:pStyle w:val="B1"/>
      </w:pPr>
      <w:r w:rsidRPr="00133C49">
        <w:t>-</w:t>
      </w:r>
      <w:r w:rsidRPr="00133C49">
        <w:tab/>
      </w:r>
      <w:r w:rsidR="00304CA2" w:rsidRPr="00133C49">
        <w:t>Model Storage is a function responsible for storing trained/updated models that can be used to perform the Inference function.</w:t>
      </w:r>
    </w:p>
    <w:p w14:paraId="6E8F49FD" w14:textId="1B80304E" w:rsidR="00304CA2" w:rsidRPr="00133C49" w:rsidRDefault="00AD396C" w:rsidP="00AD396C">
      <w:pPr>
        <w:pStyle w:val="B2"/>
      </w:pPr>
      <w:r w:rsidRPr="00133C49">
        <w:t>-</w:t>
      </w:r>
      <w:r w:rsidRPr="00133C49">
        <w:tab/>
      </w:r>
      <w:r w:rsidR="00304CA2" w:rsidRPr="00133C49">
        <w:t>Note: The Model Storage function in Figure 4.4-1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4.4-1) to/from this function should be studied case by case.</w:t>
      </w:r>
    </w:p>
    <w:p w14:paraId="0A1652CB" w14:textId="74CAA729" w:rsidR="00304CA2" w:rsidRPr="00133C49" w:rsidRDefault="00AD396C" w:rsidP="00AD396C">
      <w:pPr>
        <w:pStyle w:val="B2"/>
      </w:pPr>
      <w:r w:rsidRPr="00133C49">
        <w:t>-</w:t>
      </w:r>
      <w:r w:rsidRPr="00133C49">
        <w:tab/>
      </w:r>
      <w:r w:rsidR="00304CA2" w:rsidRPr="00133C49">
        <w:t>Model Transfer/Delivery: Used to deliver an AI/ML model to the Inference function.</w:t>
      </w:r>
    </w:p>
    <w:p w14:paraId="317E1CBE" w14:textId="0EB3A4C9" w:rsidR="0072745E" w:rsidRPr="00133C49" w:rsidRDefault="00391C49" w:rsidP="009C36B5">
      <w:pPr>
        <w:pStyle w:val="Heading1"/>
      </w:pPr>
      <w:bookmarkStart w:id="44" w:name="_Toc135002566"/>
      <w:bookmarkStart w:id="45" w:name="_Toc149657142"/>
      <w:r w:rsidRPr="00133C49">
        <w:t>5</w:t>
      </w:r>
      <w:r w:rsidRPr="00133C49">
        <w:tab/>
      </w:r>
      <w:r w:rsidR="00BB6CF4" w:rsidRPr="00133C49">
        <w:t>Use cases</w:t>
      </w:r>
      <w:bookmarkEnd w:id="44"/>
      <w:bookmarkEnd w:id="45"/>
    </w:p>
    <w:p w14:paraId="40D3A940" w14:textId="77777777" w:rsidR="00FE1F49" w:rsidRPr="00133C49" w:rsidRDefault="00FE1F49" w:rsidP="00080B9C">
      <w:pPr>
        <w:overflowPunct w:val="0"/>
        <w:autoSpaceDE w:val="0"/>
        <w:autoSpaceDN w:val="0"/>
        <w:adjustRightInd w:val="0"/>
        <w:textAlignment w:val="baseline"/>
        <w:rPr>
          <w:bCs/>
        </w:rPr>
      </w:pPr>
      <w:r w:rsidRPr="00133C49">
        <w:rPr>
          <w:bCs/>
        </w:rPr>
        <w:t xml:space="preserve">Initial set of use cases includes: </w:t>
      </w:r>
    </w:p>
    <w:p w14:paraId="1310C096" w14:textId="137AFE6F" w:rsidR="00FE1F49" w:rsidRPr="00133C49" w:rsidRDefault="00BB510C" w:rsidP="00655C07">
      <w:pPr>
        <w:pStyle w:val="B1"/>
      </w:pPr>
      <w:r w:rsidRPr="00133C49">
        <w:t>-</w:t>
      </w:r>
      <w:r w:rsidRPr="00133C49">
        <w:tab/>
      </w:r>
      <w:r w:rsidR="00FE1F49" w:rsidRPr="00133C49">
        <w:t>CSI feedback enhancement, e.g., overhead reduction, improved accuracy, prediction [RAN1]</w:t>
      </w:r>
    </w:p>
    <w:p w14:paraId="04B90726" w14:textId="6CFE73D3" w:rsidR="00FE1F49" w:rsidRPr="00133C49" w:rsidRDefault="00BB510C" w:rsidP="00655C07">
      <w:pPr>
        <w:pStyle w:val="B1"/>
        <w:rPr>
          <w:rStyle w:val="normaltextrun"/>
          <w:bCs/>
        </w:rPr>
      </w:pPr>
      <w:r w:rsidRPr="00133C49">
        <w:t>-</w:t>
      </w:r>
      <w:r w:rsidRPr="00133C49">
        <w:tab/>
      </w:r>
      <w:r w:rsidR="00FE1F49" w:rsidRPr="00133C49">
        <w:t>Beam management, e.g., beam prediction in time,</w:t>
      </w:r>
      <w:r w:rsidR="00FE1F49" w:rsidRPr="00133C49">
        <w:rPr>
          <w:rStyle w:val="normaltextrun"/>
          <w:shd w:val="clear" w:color="auto" w:fill="FFFFFF"/>
        </w:rPr>
        <w:t> and/or </w:t>
      </w:r>
      <w:r w:rsidR="00FE1F49" w:rsidRPr="00133C49">
        <w:t>spatial domain</w:t>
      </w:r>
      <w:r w:rsidR="00FE1F49" w:rsidRPr="00133C49">
        <w:rPr>
          <w:rStyle w:val="normaltextrun"/>
          <w:shd w:val="clear" w:color="auto" w:fill="FFFFFF"/>
        </w:rPr>
        <w:t> for overhead and latency reduction, beam selection accuracy improvement [RAN1]</w:t>
      </w:r>
    </w:p>
    <w:p w14:paraId="332A77DB" w14:textId="51140785" w:rsidR="00FE1F49" w:rsidRPr="00133C49" w:rsidRDefault="00BB510C" w:rsidP="00655C07">
      <w:pPr>
        <w:pStyle w:val="B1"/>
      </w:pPr>
      <w:r w:rsidRPr="00133C49">
        <w:t>-</w:t>
      </w:r>
      <w:r w:rsidRPr="00133C49">
        <w:tab/>
      </w:r>
      <w:r w:rsidR="00FE1F49" w:rsidRPr="00133C49">
        <w:t>Positioning accuracy enhancements for different scenarios including, e.g., those with</w:t>
      </w:r>
      <w:r w:rsidR="00FE1F49" w:rsidRPr="00133C49">
        <w:rPr>
          <w:rStyle w:val="normaltextrun"/>
          <w:shd w:val="clear" w:color="auto" w:fill="FFFFFF"/>
        </w:rPr>
        <w:t> heavy</w:t>
      </w:r>
      <w:r w:rsidR="00FE1F49" w:rsidRPr="00133C49">
        <w:t xml:space="preserve"> NLOS </w:t>
      </w:r>
      <w:r w:rsidR="00FE1F49" w:rsidRPr="00133C49">
        <w:rPr>
          <w:rStyle w:val="normaltextrun"/>
          <w:shd w:val="clear" w:color="auto" w:fill="FFFFFF"/>
        </w:rPr>
        <w:t xml:space="preserve">conditions [RAN1] </w:t>
      </w:r>
    </w:p>
    <w:p w14:paraId="7F44E592" w14:textId="7CE68A57" w:rsidR="00FE1F49" w:rsidRPr="00133C49" w:rsidRDefault="00BB510C" w:rsidP="00655C07">
      <w:pPr>
        <w:pStyle w:val="B1"/>
      </w:pPr>
      <w:r w:rsidRPr="00133C49">
        <w:lastRenderedPageBreak/>
        <w:t>-</w:t>
      </w:r>
      <w:r w:rsidRPr="00133C49">
        <w:tab/>
      </w:r>
      <w:r w:rsidR="00FE1F49" w:rsidRPr="00133C49">
        <w:t>The AI/ML approaches for the selected sub use cases need to be diverse enough to support various requirements on the gNB-UE collaboration levels</w:t>
      </w:r>
    </w:p>
    <w:p w14:paraId="1CC567D9" w14:textId="481A343D" w:rsidR="00FE1F49" w:rsidRPr="00133C49" w:rsidRDefault="00FE1F49" w:rsidP="009B6C75">
      <w:r w:rsidRPr="00133C49">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Pr="00133C49" w:rsidRDefault="00AB2A33" w:rsidP="00AB2A33">
      <w:pPr>
        <w:pStyle w:val="Heading2"/>
      </w:pPr>
      <w:bookmarkStart w:id="46" w:name="_Toc135002567"/>
      <w:bookmarkStart w:id="47" w:name="_Toc149657143"/>
      <w:r w:rsidRPr="00133C49">
        <w:t>5.1</w:t>
      </w:r>
      <w:r w:rsidRPr="00133C49">
        <w:tab/>
        <w:t>CSI feedback enhancement</w:t>
      </w:r>
      <w:bookmarkEnd w:id="46"/>
      <w:bookmarkEnd w:id="47"/>
    </w:p>
    <w:p w14:paraId="27005526" w14:textId="2DDB92B0" w:rsidR="00FC4355" w:rsidRPr="00133C49" w:rsidRDefault="00FC4355" w:rsidP="00FC4355">
      <w:pPr>
        <w:rPr>
          <w:b/>
          <w:bCs/>
        </w:rPr>
      </w:pPr>
      <w:r w:rsidRPr="00133C49">
        <w:rPr>
          <w:b/>
          <w:bCs/>
          <w:i/>
          <w:iCs/>
        </w:rPr>
        <w:t xml:space="preserve">Finalization of </w:t>
      </w:r>
      <w:r w:rsidR="00F00183" w:rsidRPr="00133C49">
        <w:rPr>
          <w:b/>
          <w:bCs/>
          <w:i/>
          <w:iCs/>
        </w:rPr>
        <w:t xml:space="preserve">representative </w:t>
      </w:r>
      <w:r w:rsidRPr="00133C49">
        <w:rPr>
          <w:b/>
          <w:bCs/>
          <w:i/>
          <w:iCs/>
        </w:rPr>
        <w:t>sub-use cases</w:t>
      </w:r>
      <w:r w:rsidRPr="00133C49">
        <w:rPr>
          <w:b/>
          <w:bCs/>
        </w:rPr>
        <w:t>:</w:t>
      </w:r>
    </w:p>
    <w:p w14:paraId="5B973277" w14:textId="1FD160C1" w:rsidR="00E7321E" w:rsidRPr="00133C49" w:rsidRDefault="00E7321E" w:rsidP="00FC4355">
      <w:r w:rsidRPr="00133C49">
        <w:t>The following are selected as rep</w:t>
      </w:r>
      <w:r w:rsidR="00562F58" w:rsidRPr="00133C49">
        <w:t xml:space="preserve">resentative sub-use cases: </w:t>
      </w:r>
    </w:p>
    <w:p w14:paraId="676473E0" w14:textId="11EC479D" w:rsidR="00130531" w:rsidRPr="00133C49" w:rsidRDefault="00BB510C" w:rsidP="00BB510C">
      <w:pPr>
        <w:pStyle w:val="B1"/>
      </w:pPr>
      <w:r w:rsidRPr="00133C49">
        <w:t>-</w:t>
      </w:r>
      <w:r w:rsidRPr="00133C49">
        <w:tab/>
      </w:r>
      <w:r w:rsidR="00FC4355" w:rsidRPr="00133C49">
        <w:t>Spatial-frequency domain CSI compression using two-sided AI model. Note: All pre-processing/post-processing, quantization/de-quantization are within the scope of the sub use case.</w:t>
      </w:r>
    </w:p>
    <w:p w14:paraId="2A5CC089" w14:textId="54E2781B" w:rsidR="00FF6F60" w:rsidRPr="00133C49" w:rsidRDefault="00BB510C" w:rsidP="00BB510C">
      <w:pPr>
        <w:pStyle w:val="B2"/>
      </w:pPr>
      <w:r w:rsidRPr="00133C49">
        <w:t>-</w:t>
      </w:r>
      <w:r w:rsidRPr="00133C49">
        <w:tab/>
      </w:r>
      <w:r w:rsidR="008956BA" w:rsidRPr="00133C49">
        <w:t>The study of AI/ML based CSI compression should be based on the legacy CSI feedback signalling framework.</w:t>
      </w:r>
    </w:p>
    <w:p w14:paraId="16205B33" w14:textId="09086BF3" w:rsidR="00BF246B" w:rsidRPr="00133C49" w:rsidRDefault="00BB510C" w:rsidP="00BB510C">
      <w:pPr>
        <w:pStyle w:val="B1"/>
      </w:pPr>
      <w:r w:rsidRPr="00133C49">
        <w:t>-</w:t>
      </w:r>
      <w:r w:rsidRPr="00133C49">
        <w:tab/>
      </w:r>
      <w:r w:rsidR="00933C84" w:rsidRPr="00133C49">
        <w:t>Time domain CSI prediction using UE</w:t>
      </w:r>
      <w:r w:rsidR="00AF17D0" w:rsidRPr="00133C49">
        <w:t>-</w:t>
      </w:r>
      <w:r w:rsidR="00933C84" w:rsidRPr="00133C49">
        <w:t>side model</w:t>
      </w:r>
      <w:r w:rsidRPr="00133C49">
        <w:t>.</w:t>
      </w:r>
    </w:p>
    <w:p w14:paraId="5FF25791" w14:textId="47EC026F" w:rsidR="00F4479F" w:rsidRPr="00133C49" w:rsidRDefault="00994572" w:rsidP="00F4479F">
      <w:r w:rsidRPr="00133C49">
        <w:t>For CSI compression using two-sided model use case, c</w:t>
      </w:r>
      <w:r w:rsidR="00F4479F" w:rsidRPr="00133C49">
        <w:t xml:space="preserve">onsidered AI/ML model training collaborations include: </w:t>
      </w:r>
    </w:p>
    <w:p w14:paraId="6F163A27" w14:textId="398E90C4" w:rsidR="00F4479F" w:rsidRPr="00133C49" w:rsidRDefault="00BB510C" w:rsidP="00BB510C">
      <w:pPr>
        <w:pStyle w:val="B1"/>
      </w:pPr>
      <w:r w:rsidRPr="00133C49">
        <w:t>-</w:t>
      </w:r>
      <w:r w:rsidRPr="00133C49">
        <w:tab/>
      </w:r>
      <w:r w:rsidR="00F4479F" w:rsidRPr="00133C49">
        <w:t>Type 1: Joint training of the two-sided model at a single side/entity, e.g., UE-sided or Network-sided.</w:t>
      </w:r>
    </w:p>
    <w:p w14:paraId="42C1DA43" w14:textId="1CB8D816" w:rsidR="00F4479F" w:rsidRPr="00133C49" w:rsidRDefault="00BB510C" w:rsidP="00BB510C">
      <w:pPr>
        <w:pStyle w:val="B1"/>
      </w:pPr>
      <w:r w:rsidRPr="00133C49">
        <w:t>-</w:t>
      </w:r>
      <w:r w:rsidRPr="00133C49">
        <w:tab/>
      </w:r>
      <w:r w:rsidR="00F4479F" w:rsidRPr="00133C49">
        <w:t>Type 2: Joint training of the two-sided model at network side and UE side, respectively.</w:t>
      </w:r>
    </w:p>
    <w:p w14:paraId="21DF0BFE" w14:textId="5CE82439" w:rsidR="00F4479F" w:rsidRPr="00133C49" w:rsidRDefault="00BB510C" w:rsidP="00BB510C">
      <w:pPr>
        <w:pStyle w:val="B1"/>
      </w:pPr>
      <w:r w:rsidRPr="00133C49">
        <w:t>-</w:t>
      </w:r>
      <w:r w:rsidRPr="00133C49">
        <w:tab/>
      </w:r>
      <w:r w:rsidR="00F4479F" w:rsidRPr="00133C49">
        <w:t xml:space="preserve">Type 3: Separate training at network side and UE side, where the UE-side CSI generation part and the </w:t>
      </w:r>
      <w:r w:rsidR="00502FAC" w:rsidRPr="00133C49">
        <w:t>NW-side</w:t>
      </w:r>
      <w:r w:rsidR="00F4479F" w:rsidRPr="00133C49">
        <w:t xml:space="preserve"> CSI reconstruction part are trained by UE side and network side, respectively.</w:t>
      </w:r>
    </w:p>
    <w:p w14:paraId="04DBC5FA" w14:textId="3252731E" w:rsidR="00F4479F" w:rsidRPr="00133C49" w:rsidRDefault="00BB510C" w:rsidP="00BB510C">
      <w:pPr>
        <w:pStyle w:val="B1"/>
      </w:pPr>
      <w:r w:rsidRPr="00133C49">
        <w:t>-</w:t>
      </w:r>
      <w:r w:rsidRPr="00133C49">
        <w:tab/>
      </w:r>
      <w:r w:rsidR="00F4479F" w:rsidRPr="00133C49">
        <w:t>Note: Joint training means the generation model and reconstruction model should be trained in the same loop for forward propagation and backward propagation. Joint training could be done both at single node or across multiple nodes</w:t>
      </w:r>
      <w:r w:rsidR="007E6DF8" w:rsidRPr="00133C49">
        <w:t xml:space="preserve"> </w:t>
      </w:r>
      <w:r w:rsidR="00F4479F" w:rsidRPr="00133C49">
        <w:t>(e.g., through gradient exchange between nodes).</w:t>
      </w:r>
    </w:p>
    <w:p w14:paraId="7E46ABDB" w14:textId="232206B8" w:rsidR="00F4479F" w:rsidRPr="00133C49" w:rsidRDefault="00BB510C" w:rsidP="00BB510C">
      <w:pPr>
        <w:pStyle w:val="B1"/>
      </w:pPr>
      <w:r w:rsidRPr="00133C49">
        <w:t>-</w:t>
      </w:r>
      <w:r w:rsidRPr="00133C49">
        <w:tab/>
      </w:r>
      <w:r w:rsidR="00F4479F" w:rsidRPr="00133C49">
        <w:t>Note: Separate training includes sequential training starting with UE side training, or sequential training starting with NW side training</w:t>
      </w:r>
    </w:p>
    <w:p w14:paraId="144AA113" w14:textId="67136148" w:rsidR="0042602E" w:rsidRPr="00133C49" w:rsidRDefault="00BB510C" w:rsidP="00BB510C">
      <w:pPr>
        <w:pStyle w:val="B1"/>
        <w:rPr>
          <w:rFonts w:eastAsia="Malgun Gothic"/>
        </w:rPr>
      </w:pPr>
      <w:r w:rsidRPr="00133C49">
        <w:t>-</w:t>
      </w:r>
      <w:r w:rsidRPr="00133C49">
        <w:tab/>
      </w:r>
      <w:r w:rsidR="00F4479F" w:rsidRPr="00133C49">
        <w:t xml:space="preserve">Note: </w:t>
      </w:r>
      <w:r w:rsidR="00F4479F" w:rsidRPr="00133C49">
        <w:rPr>
          <w:rFonts w:eastAsia="Malgun Gothic"/>
        </w:rPr>
        <w:t xml:space="preserve">training collaboration Type 2 over the air interface for model training (not including model update) is concluded to be deprioritized in Rel-18 SI. </w:t>
      </w:r>
    </w:p>
    <w:p w14:paraId="0565E171" w14:textId="03F15F92" w:rsidR="003804E9" w:rsidRPr="00133C49" w:rsidRDefault="0000700D" w:rsidP="002F3934">
      <w:pPr>
        <w:pStyle w:val="B1"/>
        <w:ind w:left="0" w:firstLine="0"/>
        <w:rPr>
          <w:lang w:eastAsia="zh-CN"/>
        </w:rPr>
      </w:pPr>
      <w:r w:rsidRPr="00133C49">
        <w:rPr>
          <w:lang w:eastAsia="zh-CN"/>
        </w:rPr>
        <w:t>For Type 2 (Joint training of the two-sided model at network side and UE side, respectively), note that joint training includes both simultaneous training and sequential training, in which the pros and cons could be discussed separately. Further, note that</w:t>
      </w:r>
      <w:r w:rsidR="009C0447" w:rsidRPr="00133C49">
        <w:rPr>
          <w:lang w:eastAsia="zh-CN"/>
        </w:rPr>
        <w:t xml:space="preserve"> Type 2</w:t>
      </w:r>
      <w:r w:rsidRPr="00133C49">
        <w:rPr>
          <w:lang w:eastAsia="zh-CN"/>
        </w:rPr>
        <w:t xml:space="preserve"> sequential training start</w:t>
      </w:r>
      <w:r w:rsidR="006A5C8B" w:rsidRPr="00133C49">
        <w:rPr>
          <w:lang w:eastAsia="zh-CN"/>
        </w:rPr>
        <w:t>s</w:t>
      </w:r>
      <w:r w:rsidRPr="00133C49">
        <w:rPr>
          <w:lang w:eastAsia="zh-CN"/>
        </w:rPr>
        <w:t xml:space="preserve"> with NW side training.</w:t>
      </w:r>
    </w:p>
    <w:p w14:paraId="561FA823" w14:textId="2F905D40" w:rsidR="00FF361E" w:rsidRPr="00133C49" w:rsidRDefault="00FF361E" w:rsidP="00655C07">
      <w:r w:rsidRPr="00133C49">
        <w:t xml:space="preserve">In CSI compression using two-sided model use case, for discussion of training collaboration Type 1, separate columns </w:t>
      </w:r>
      <w:r w:rsidR="009616A5" w:rsidRPr="00133C49">
        <w:t xml:space="preserve">are shown </w:t>
      </w:r>
      <w:r w:rsidRPr="00133C49">
        <w:t>for both known model structure, and unknown model structure separately for NW-sided and UE-sided, respectively.</w:t>
      </w:r>
      <w:r w:rsidR="00E726E2" w:rsidRPr="00133C49">
        <w:t xml:space="preserve"> </w:t>
      </w:r>
      <w:r w:rsidRPr="00133C49">
        <w:t>Table 5.1-1 captures the pros/cons of training collaboration Type 1 for CSI compression using two-sided model use case.</w:t>
      </w:r>
    </w:p>
    <w:p w14:paraId="17822760" w14:textId="77777777" w:rsidR="00FF361E" w:rsidRPr="00133C49" w:rsidRDefault="00FF361E" w:rsidP="007E6F4F">
      <w:pPr>
        <w:pStyle w:val="TH"/>
        <w:keepLines w:val="0"/>
      </w:pPr>
      <w:r w:rsidRPr="00133C49">
        <w:t>Table 5.1-1: 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7B3E87" w:rsidRPr="00133C49" w14:paraId="30969335" w14:textId="77777777" w:rsidTr="00B84DF3">
        <w:trPr>
          <w:trHeight w:val="79"/>
          <w:jc w:val="center"/>
        </w:trPr>
        <w:tc>
          <w:tcPr>
            <w:tcW w:w="3284" w:type="dxa"/>
            <w:vMerge w:val="restart"/>
            <w:shd w:val="clear" w:color="auto" w:fill="D9D9D9"/>
          </w:tcPr>
          <w:p w14:paraId="772D4D7C" w14:textId="77777777" w:rsidR="00FF361E" w:rsidRPr="00133C49" w:rsidRDefault="00FF361E" w:rsidP="007E6F4F">
            <w:pPr>
              <w:pStyle w:val="TAH"/>
              <w:keepLines w:val="0"/>
            </w:pPr>
            <w:r w:rsidRPr="00133C49">
              <w:t>Characteristics \ Training Types</w:t>
            </w:r>
          </w:p>
        </w:tc>
        <w:tc>
          <w:tcPr>
            <w:tcW w:w="2810" w:type="dxa"/>
            <w:gridSpan w:val="2"/>
            <w:shd w:val="clear" w:color="auto" w:fill="D9D9D9"/>
          </w:tcPr>
          <w:p w14:paraId="2002966B" w14:textId="77777777" w:rsidR="00FF361E" w:rsidRPr="00133C49" w:rsidRDefault="00FF361E" w:rsidP="007E6F4F">
            <w:pPr>
              <w:pStyle w:val="TAH"/>
              <w:keepLines w:val="0"/>
            </w:pPr>
            <w:r w:rsidRPr="00133C49">
              <w:t>Type 1: NW side</w:t>
            </w:r>
          </w:p>
        </w:tc>
        <w:tc>
          <w:tcPr>
            <w:tcW w:w="2811" w:type="dxa"/>
            <w:gridSpan w:val="2"/>
            <w:shd w:val="clear" w:color="auto" w:fill="D9D9D9"/>
          </w:tcPr>
          <w:p w14:paraId="1E5150D4" w14:textId="77777777" w:rsidR="00FF361E" w:rsidRPr="00133C49" w:rsidRDefault="00FF361E" w:rsidP="007E6F4F">
            <w:pPr>
              <w:pStyle w:val="TAH"/>
              <w:keepLines w:val="0"/>
            </w:pPr>
            <w:r w:rsidRPr="00133C49">
              <w:t>Type 1: UE side</w:t>
            </w:r>
          </w:p>
        </w:tc>
      </w:tr>
      <w:tr w:rsidR="007B3E87" w:rsidRPr="00133C49" w14:paraId="4B7A12A3" w14:textId="77777777" w:rsidTr="00B84DF3">
        <w:trPr>
          <w:trHeight w:val="78"/>
          <w:jc w:val="center"/>
        </w:trPr>
        <w:tc>
          <w:tcPr>
            <w:tcW w:w="3284" w:type="dxa"/>
            <w:vMerge/>
            <w:shd w:val="clear" w:color="auto" w:fill="D9D9D9"/>
          </w:tcPr>
          <w:p w14:paraId="1B9A28F4" w14:textId="77777777" w:rsidR="00FF361E" w:rsidRPr="00133C49" w:rsidRDefault="00FF361E" w:rsidP="007E6F4F">
            <w:pPr>
              <w:pStyle w:val="TAH"/>
              <w:keepLines w:val="0"/>
            </w:pPr>
          </w:p>
        </w:tc>
        <w:tc>
          <w:tcPr>
            <w:tcW w:w="1405" w:type="dxa"/>
            <w:shd w:val="clear" w:color="auto" w:fill="D9D9D9"/>
          </w:tcPr>
          <w:p w14:paraId="0421E42C" w14:textId="77777777" w:rsidR="00FF361E" w:rsidRPr="00133C49" w:rsidRDefault="00FF361E" w:rsidP="007E6F4F">
            <w:pPr>
              <w:pStyle w:val="TAH"/>
              <w:keepLines w:val="0"/>
              <w:rPr>
                <w:sz w:val="16"/>
                <w:szCs w:val="18"/>
              </w:rPr>
            </w:pPr>
            <w:r w:rsidRPr="00133C49">
              <w:rPr>
                <w:sz w:val="16"/>
                <w:szCs w:val="18"/>
              </w:rPr>
              <w:t>Unknown model structure at UE</w:t>
            </w:r>
          </w:p>
        </w:tc>
        <w:tc>
          <w:tcPr>
            <w:tcW w:w="1405" w:type="dxa"/>
            <w:shd w:val="clear" w:color="auto" w:fill="D9D9D9"/>
          </w:tcPr>
          <w:p w14:paraId="233B230F" w14:textId="77777777" w:rsidR="00FF361E" w:rsidRPr="00133C49" w:rsidRDefault="00FF361E" w:rsidP="007E6F4F">
            <w:pPr>
              <w:pStyle w:val="TAH"/>
              <w:keepLines w:val="0"/>
              <w:rPr>
                <w:sz w:val="16"/>
                <w:szCs w:val="18"/>
              </w:rPr>
            </w:pPr>
            <w:r w:rsidRPr="00133C49">
              <w:rPr>
                <w:sz w:val="16"/>
                <w:szCs w:val="18"/>
              </w:rPr>
              <w:t>Known model structure at UE</w:t>
            </w:r>
          </w:p>
        </w:tc>
        <w:tc>
          <w:tcPr>
            <w:tcW w:w="1405" w:type="dxa"/>
            <w:shd w:val="clear" w:color="auto" w:fill="D9D9D9"/>
          </w:tcPr>
          <w:p w14:paraId="2EBCBD55" w14:textId="77777777" w:rsidR="00FF361E" w:rsidRPr="00133C49" w:rsidRDefault="00FF361E" w:rsidP="007E6F4F">
            <w:pPr>
              <w:pStyle w:val="TAH"/>
              <w:keepLines w:val="0"/>
              <w:rPr>
                <w:sz w:val="16"/>
                <w:szCs w:val="18"/>
              </w:rPr>
            </w:pPr>
            <w:r w:rsidRPr="00133C49">
              <w:rPr>
                <w:sz w:val="16"/>
                <w:szCs w:val="18"/>
              </w:rPr>
              <w:t>Unknown model structure at UE</w:t>
            </w:r>
          </w:p>
        </w:tc>
        <w:tc>
          <w:tcPr>
            <w:tcW w:w="1406" w:type="dxa"/>
            <w:shd w:val="clear" w:color="auto" w:fill="D9D9D9"/>
          </w:tcPr>
          <w:p w14:paraId="19B83947" w14:textId="77777777" w:rsidR="00FF361E" w:rsidRPr="00133C49" w:rsidRDefault="00FF361E" w:rsidP="007E6F4F">
            <w:pPr>
              <w:pStyle w:val="TAH"/>
              <w:keepLines w:val="0"/>
              <w:rPr>
                <w:sz w:val="16"/>
                <w:szCs w:val="18"/>
              </w:rPr>
            </w:pPr>
            <w:r w:rsidRPr="00133C49">
              <w:rPr>
                <w:sz w:val="16"/>
                <w:szCs w:val="18"/>
              </w:rPr>
              <w:t>Known model structure at UE</w:t>
            </w:r>
          </w:p>
        </w:tc>
      </w:tr>
      <w:tr w:rsidR="007B3E87" w:rsidRPr="00133C49" w14:paraId="6E73181C" w14:textId="77777777" w:rsidTr="00B84DF3">
        <w:trPr>
          <w:jc w:val="center"/>
        </w:trPr>
        <w:tc>
          <w:tcPr>
            <w:tcW w:w="3284" w:type="dxa"/>
          </w:tcPr>
          <w:p w14:paraId="2529D9BF" w14:textId="2F630E03" w:rsidR="00457567" w:rsidRPr="00133C49" w:rsidRDefault="00457567" w:rsidP="007E6F4F">
            <w:pPr>
              <w:pStyle w:val="TAL"/>
              <w:keepLines w:val="0"/>
            </w:pPr>
            <w:r w:rsidRPr="00133C49">
              <w:t xml:space="preserve">Whether model can be kept proprietary </w:t>
            </w:r>
          </w:p>
        </w:tc>
        <w:tc>
          <w:tcPr>
            <w:tcW w:w="1405" w:type="dxa"/>
          </w:tcPr>
          <w:p w14:paraId="519348C1" w14:textId="64764413" w:rsidR="00457567" w:rsidRPr="00133C49" w:rsidRDefault="00C3672E" w:rsidP="007E6F4F">
            <w:pPr>
              <w:pStyle w:val="TAC"/>
              <w:keepLines w:val="0"/>
              <w:jc w:val="left"/>
            </w:pPr>
            <w:r w:rsidRPr="00133C49">
              <w:t>No</w:t>
            </w:r>
          </w:p>
        </w:tc>
        <w:tc>
          <w:tcPr>
            <w:tcW w:w="1405" w:type="dxa"/>
          </w:tcPr>
          <w:p w14:paraId="1A5B0230" w14:textId="7691F2C9" w:rsidR="00457567" w:rsidRPr="00133C49" w:rsidRDefault="00C3672E" w:rsidP="007E6F4F">
            <w:pPr>
              <w:pStyle w:val="TAC"/>
              <w:keepLines w:val="0"/>
              <w:jc w:val="left"/>
            </w:pPr>
            <w:r w:rsidRPr="00133C49">
              <w:t>No</w:t>
            </w:r>
          </w:p>
        </w:tc>
        <w:tc>
          <w:tcPr>
            <w:tcW w:w="1405" w:type="dxa"/>
          </w:tcPr>
          <w:p w14:paraId="306F9865" w14:textId="2D11741A" w:rsidR="00457567" w:rsidRPr="00133C49" w:rsidRDefault="00C3672E" w:rsidP="007E6F4F">
            <w:pPr>
              <w:pStyle w:val="TAC"/>
              <w:keepLines w:val="0"/>
              <w:jc w:val="left"/>
            </w:pPr>
            <w:r w:rsidRPr="00133C49">
              <w:t>No</w:t>
            </w:r>
          </w:p>
        </w:tc>
        <w:tc>
          <w:tcPr>
            <w:tcW w:w="1406" w:type="dxa"/>
          </w:tcPr>
          <w:p w14:paraId="443633EE" w14:textId="7DCF8D2E" w:rsidR="00457567" w:rsidRPr="00133C49" w:rsidRDefault="00C3672E" w:rsidP="007E6F4F">
            <w:pPr>
              <w:pStyle w:val="TAC"/>
              <w:keepLines w:val="0"/>
              <w:jc w:val="left"/>
            </w:pPr>
            <w:r w:rsidRPr="00133C49">
              <w:t>No</w:t>
            </w:r>
          </w:p>
        </w:tc>
      </w:tr>
      <w:tr w:rsidR="007B3E87" w:rsidRPr="00133C49" w14:paraId="2FA1F491" w14:textId="77777777" w:rsidTr="00B84DF3">
        <w:trPr>
          <w:jc w:val="center"/>
        </w:trPr>
        <w:tc>
          <w:tcPr>
            <w:tcW w:w="3284" w:type="dxa"/>
          </w:tcPr>
          <w:p w14:paraId="2FC4099A" w14:textId="061D5A9E" w:rsidR="00457567" w:rsidRPr="00133C49" w:rsidRDefault="00457567" w:rsidP="007E6F4F">
            <w:pPr>
              <w:pStyle w:val="TAL"/>
              <w:keepLines w:val="0"/>
            </w:pPr>
            <w:r w:rsidRPr="00133C49">
              <w:t>Whether require privacy-sensitive dataset sharing</w:t>
            </w:r>
          </w:p>
        </w:tc>
        <w:tc>
          <w:tcPr>
            <w:tcW w:w="1405" w:type="dxa"/>
          </w:tcPr>
          <w:p w14:paraId="0EB12932" w14:textId="30A1A728" w:rsidR="00457567" w:rsidRPr="00133C49" w:rsidRDefault="00C3672E" w:rsidP="007E6F4F">
            <w:pPr>
              <w:pStyle w:val="TAC"/>
              <w:keepLines w:val="0"/>
              <w:jc w:val="left"/>
            </w:pPr>
            <w:r w:rsidRPr="00133C49">
              <w:t xml:space="preserve">No (Note </w:t>
            </w:r>
            <w:r w:rsidR="0065634C" w:rsidRPr="00133C49">
              <w:t>1</w:t>
            </w:r>
            <w:r w:rsidRPr="00133C49">
              <w:t>)</w:t>
            </w:r>
          </w:p>
        </w:tc>
        <w:tc>
          <w:tcPr>
            <w:tcW w:w="1405" w:type="dxa"/>
          </w:tcPr>
          <w:p w14:paraId="3D862B3F" w14:textId="43595DAE" w:rsidR="00457567" w:rsidRPr="00133C49" w:rsidRDefault="00C3672E" w:rsidP="007E6F4F">
            <w:pPr>
              <w:pStyle w:val="TAC"/>
              <w:keepLines w:val="0"/>
              <w:jc w:val="left"/>
            </w:pPr>
            <w:r w:rsidRPr="00133C49">
              <w:t xml:space="preserve">No (Note </w:t>
            </w:r>
            <w:r w:rsidR="0065634C" w:rsidRPr="00133C49">
              <w:t>1</w:t>
            </w:r>
            <w:r w:rsidRPr="00133C49">
              <w:t>)</w:t>
            </w:r>
          </w:p>
        </w:tc>
        <w:tc>
          <w:tcPr>
            <w:tcW w:w="1405" w:type="dxa"/>
          </w:tcPr>
          <w:p w14:paraId="5F35DFAF" w14:textId="0987F625" w:rsidR="00457567" w:rsidRPr="00133C49" w:rsidRDefault="00C3672E" w:rsidP="007E6F4F">
            <w:pPr>
              <w:pStyle w:val="TAC"/>
              <w:keepLines w:val="0"/>
              <w:jc w:val="left"/>
            </w:pPr>
            <w:r w:rsidRPr="00133C49">
              <w:t xml:space="preserve">No (Note </w:t>
            </w:r>
            <w:r w:rsidR="0065634C" w:rsidRPr="00133C49">
              <w:t>1</w:t>
            </w:r>
            <w:r w:rsidRPr="00133C49">
              <w:t>)</w:t>
            </w:r>
          </w:p>
        </w:tc>
        <w:tc>
          <w:tcPr>
            <w:tcW w:w="1406" w:type="dxa"/>
          </w:tcPr>
          <w:p w14:paraId="30D32793" w14:textId="360C4003" w:rsidR="00457567" w:rsidRPr="00133C49" w:rsidRDefault="00C3672E" w:rsidP="007E6F4F">
            <w:pPr>
              <w:pStyle w:val="TAC"/>
              <w:keepLines w:val="0"/>
              <w:jc w:val="left"/>
            </w:pPr>
            <w:r w:rsidRPr="00133C49">
              <w:t xml:space="preserve">No (Note </w:t>
            </w:r>
            <w:r w:rsidR="0065634C" w:rsidRPr="00133C49">
              <w:t>1</w:t>
            </w:r>
            <w:r w:rsidRPr="00133C49">
              <w:t>)</w:t>
            </w:r>
          </w:p>
        </w:tc>
      </w:tr>
      <w:tr w:rsidR="007B3E87" w:rsidRPr="00133C49" w14:paraId="3727E631" w14:textId="77777777" w:rsidTr="00B84DF3">
        <w:trPr>
          <w:jc w:val="center"/>
        </w:trPr>
        <w:tc>
          <w:tcPr>
            <w:tcW w:w="3284" w:type="dxa"/>
          </w:tcPr>
          <w:p w14:paraId="6A8AEC5C" w14:textId="2F2A047D" w:rsidR="00457567" w:rsidRPr="00133C49" w:rsidRDefault="00457567" w:rsidP="00457567">
            <w:pPr>
              <w:pStyle w:val="TAL"/>
              <w:keepNext w:val="0"/>
              <w:keepLines w:val="0"/>
              <w:widowControl w:val="0"/>
            </w:pPr>
            <w:r w:rsidRPr="00133C49">
              <w:t>Flexibility to support cell/site/scenario/configuration specific model</w:t>
            </w:r>
          </w:p>
        </w:tc>
        <w:tc>
          <w:tcPr>
            <w:tcW w:w="1405" w:type="dxa"/>
          </w:tcPr>
          <w:p w14:paraId="17CC207D" w14:textId="77777777" w:rsidR="00457567" w:rsidRPr="00133C49" w:rsidRDefault="006852F7" w:rsidP="00457567">
            <w:pPr>
              <w:pStyle w:val="TAC"/>
              <w:keepNext w:val="0"/>
              <w:keepLines w:val="0"/>
              <w:widowControl w:val="0"/>
              <w:jc w:val="left"/>
            </w:pPr>
            <w:r w:rsidRPr="00133C49">
              <w:t xml:space="preserve">Flexible except for UE defined scenarios. </w:t>
            </w:r>
          </w:p>
          <w:p w14:paraId="5F422013" w14:textId="77777777" w:rsidR="006852F7" w:rsidRPr="00133C49" w:rsidRDefault="006852F7" w:rsidP="00457567">
            <w:pPr>
              <w:pStyle w:val="TAC"/>
              <w:keepNext w:val="0"/>
              <w:keepLines w:val="0"/>
              <w:widowControl w:val="0"/>
              <w:jc w:val="left"/>
            </w:pPr>
          </w:p>
          <w:p w14:paraId="3009DBCF" w14:textId="77777777" w:rsidR="006852F7" w:rsidRPr="00133C49" w:rsidRDefault="006852F7" w:rsidP="00457567">
            <w:pPr>
              <w:pStyle w:val="TAC"/>
              <w:keepNext w:val="0"/>
              <w:keepLines w:val="0"/>
              <w:widowControl w:val="0"/>
              <w:jc w:val="left"/>
            </w:pPr>
            <w:r w:rsidRPr="00133C49">
              <w:t xml:space="preserve">Not flexible for </w:t>
            </w:r>
            <w:r w:rsidRPr="00133C49">
              <w:lastRenderedPageBreak/>
              <w:t xml:space="preserve">UE defined scenarios unless UE assistance information is supported and available. </w:t>
            </w:r>
          </w:p>
          <w:p w14:paraId="7F34C0A1" w14:textId="77777777" w:rsidR="00BF0FC2" w:rsidRPr="00133C49" w:rsidRDefault="00BF0FC2" w:rsidP="00457567">
            <w:pPr>
              <w:pStyle w:val="TAC"/>
              <w:keepNext w:val="0"/>
              <w:keepLines w:val="0"/>
              <w:widowControl w:val="0"/>
              <w:jc w:val="left"/>
            </w:pPr>
          </w:p>
          <w:p w14:paraId="6E9A74C3" w14:textId="704DDAE8" w:rsidR="00BF0FC2" w:rsidRPr="00133C49" w:rsidRDefault="00BF0FC2" w:rsidP="00457567">
            <w:pPr>
              <w:pStyle w:val="TAC"/>
              <w:keepNext w:val="0"/>
              <w:keepLines w:val="0"/>
              <w:widowControl w:val="0"/>
              <w:jc w:val="left"/>
            </w:pPr>
            <w:r w:rsidRPr="00133C49">
              <w:t>(Note 6)</w:t>
            </w:r>
          </w:p>
        </w:tc>
        <w:tc>
          <w:tcPr>
            <w:tcW w:w="1405" w:type="dxa"/>
          </w:tcPr>
          <w:p w14:paraId="75F68AF1" w14:textId="77777777" w:rsidR="00E47291" w:rsidRPr="00133C49" w:rsidRDefault="00E47291" w:rsidP="00E47291">
            <w:pPr>
              <w:pStyle w:val="TAC"/>
              <w:keepNext w:val="0"/>
              <w:keepLines w:val="0"/>
              <w:widowControl w:val="0"/>
              <w:jc w:val="left"/>
            </w:pPr>
            <w:r w:rsidRPr="00133C49">
              <w:lastRenderedPageBreak/>
              <w:t xml:space="preserve">Flexible except for UE defined scenarios. </w:t>
            </w:r>
          </w:p>
          <w:p w14:paraId="0E3D459A" w14:textId="77777777" w:rsidR="00E47291" w:rsidRPr="00133C49" w:rsidRDefault="00E47291" w:rsidP="00E47291">
            <w:pPr>
              <w:pStyle w:val="TAC"/>
              <w:keepNext w:val="0"/>
              <w:keepLines w:val="0"/>
              <w:widowControl w:val="0"/>
              <w:jc w:val="left"/>
            </w:pPr>
          </w:p>
          <w:p w14:paraId="3BA4FAB1" w14:textId="77777777" w:rsidR="00457567" w:rsidRPr="00133C49" w:rsidRDefault="00E47291" w:rsidP="00E47291">
            <w:pPr>
              <w:pStyle w:val="TAC"/>
              <w:keepNext w:val="0"/>
              <w:keepLines w:val="0"/>
              <w:widowControl w:val="0"/>
              <w:jc w:val="left"/>
            </w:pPr>
            <w:r w:rsidRPr="00133C49">
              <w:t xml:space="preserve">Not flexible for </w:t>
            </w:r>
            <w:r w:rsidRPr="00133C49">
              <w:lastRenderedPageBreak/>
              <w:t>UE defined scenarios unless UE assistance information is supported and available.</w:t>
            </w:r>
          </w:p>
          <w:p w14:paraId="1B90A834" w14:textId="77777777" w:rsidR="00BF0FC2" w:rsidRPr="00133C49" w:rsidRDefault="00BF0FC2" w:rsidP="00E47291">
            <w:pPr>
              <w:pStyle w:val="TAC"/>
              <w:keepNext w:val="0"/>
              <w:keepLines w:val="0"/>
              <w:widowControl w:val="0"/>
              <w:jc w:val="left"/>
            </w:pPr>
          </w:p>
          <w:p w14:paraId="367E59E5" w14:textId="28E2457A" w:rsidR="00BF0FC2" w:rsidRPr="00133C49" w:rsidRDefault="00BF0FC2" w:rsidP="00E47291">
            <w:pPr>
              <w:pStyle w:val="TAC"/>
              <w:keepNext w:val="0"/>
              <w:keepLines w:val="0"/>
              <w:widowControl w:val="0"/>
              <w:jc w:val="left"/>
            </w:pPr>
            <w:r w:rsidRPr="00133C49">
              <w:t>(Note 6)</w:t>
            </w:r>
          </w:p>
        </w:tc>
        <w:tc>
          <w:tcPr>
            <w:tcW w:w="1405" w:type="dxa"/>
          </w:tcPr>
          <w:p w14:paraId="09D012D5" w14:textId="6E19C307" w:rsidR="00E47291" w:rsidRPr="00133C49" w:rsidRDefault="00E47291" w:rsidP="00E47291">
            <w:pPr>
              <w:pStyle w:val="TAC"/>
              <w:keepNext w:val="0"/>
              <w:keepLines w:val="0"/>
              <w:widowControl w:val="0"/>
              <w:jc w:val="left"/>
            </w:pPr>
            <w:r w:rsidRPr="00133C49">
              <w:lastRenderedPageBreak/>
              <w:t xml:space="preserve">Flexible except for NW defined scenarios. </w:t>
            </w:r>
          </w:p>
          <w:p w14:paraId="0E6F20EA" w14:textId="77777777" w:rsidR="00E47291" w:rsidRPr="00133C49" w:rsidRDefault="00E47291" w:rsidP="00E47291">
            <w:pPr>
              <w:pStyle w:val="TAC"/>
              <w:keepNext w:val="0"/>
              <w:keepLines w:val="0"/>
              <w:widowControl w:val="0"/>
              <w:jc w:val="left"/>
            </w:pPr>
          </w:p>
          <w:p w14:paraId="64BA4B85" w14:textId="77777777" w:rsidR="00457567" w:rsidRPr="00133C49" w:rsidRDefault="00E47291" w:rsidP="00E47291">
            <w:pPr>
              <w:pStyle w:val="TAC"/>
              <w:keepNext w:val="0"/>
              <w:keepLines w:val="0"/>
              <w:widowControl w:val="0"/>
              <w:jc w:val="left"/>
            </w:pPr>
            <w:r w:rsidRPr="00133C49">
              <w:t xml:space="preserve">Not flexible for </w:t>
            </w:r>
            <w:r w:rsidRPr="00133C49">
              <w:lastRenderedPageBreak/>
              <w:t>NW defined scenarios unless NW assistance information is supported and available.</w:t>
            </w:r>
          </w:p>
          <w:p w14:paraId="1AB9377B" w14:textId="77777777" w:rsidR="00BF0FC2" w:rsidRPr="00133C49" w:rsidRDefault="00BF0FC2" w:rsidP="00E47291">
            <w:pPr>
              <w:pStyle w:val="TAC"/>
              <w:keepNext w:val="0"/>
              <w:keepLines w:val="0"/>
              <w:widowControl w:val="0"/>
              <w:jc w:val="left"/>
            </w:pPr>
          </w:p>
          <w:p w14:paraId="284B862D" w14:textId="0B8B5776" w:rsidR="00BF0FC2" w:rsidRPr="00133C49" w:rsidRDefault="00BF0FC2" w:rsidP="00E47291">
            <w:pPr>
              <w:pStyle w:val="TAC"/>
              <w:keepNext w:val="0"/>
              <w:keepLines w:val="0"/>
              <w:widowControl w:val="0"/>
              <w:jc w:val="left"/>
            </w:pPr>
            <w:r w:rsidRPr="00133C49">
              <w:t>(Note 6)</w:t>
            </w:r>
          </w:p>
        </w:tc>
        <w:tc>
          <w:tcPr>
            <w:tcW w:w="1406" w:type="dxa"/>
          </w:tcPr>
          <w:p w14:paraId="55867D8B" w14:textId="77777777" w:rsidR="003E2EFA" w:rsidRPr="00133C49" w:rsidRDefault="003E2EFA" w:rsidP="003E2EFA">
            <w:pPr>
              <w:pStyle w:val="TAC"/>
              <w:keepNext w:val="0"/>
              <w:keepLines w:val="0"/>
              <w:widowControl w:val="0"/>
              <w:jc w:val="left"/>
            </w:pPr>
            <w:r w:rsidRPr="00133C49">
              <w:lastRenderedPageBreak/>
              <w:t xml:space="preserve">Flexible except for NW defined scenarios. </w:t>
            </w:r>
          </w:p>
          <w:p w14:paraId="238B0E1F" w14:textId="77777777" w:rsidR="003E2EFA" w:rsidRPr="00133C49" w:rsidRDefault="003E2EFA" w:rsidP="003E2EFA">
            <w:pPr>
              <w:pStyle w:val="TAC"/>
              <w:keepNext w:val="0"/>
              <w:keepLines w:val="0"/>
              <w:widowControl w:val="0"/>
              <w:jc w:val="left"/>
            </w:pPr>
          </w:p>
          <w:p w14:paraId="335C3B00" w14:textId="77777777" w:rsidR="00457567" w:rsidRPr="00133C49" w:rsidRDefault="003E2EFA" w:rsidP="003E2EFA">
            <w:pPr>
              <w:pStyle w:val="TAC"/>
              <w:keepNext w:val="0"/>
              <w:keepLines w:val="0"/>
              <w:widowControl w:val="0"/>
              <w:jc w:val="left"/>
            </w:pPr>
            <w:r w:rsidRPr="00133C49">
              <w:t xml:space="preserve">Not flexible for </w:t>
            </w:r>
            <w:r w:rsidRPr="00133C49">
              <w:lastRenderedPageBreak/>
              <w:t>NW defined scenarios unless NW assistance information is supported and available.</w:t>
            </w:r>
          </w:p>
          <w:p w14:paraId="0B460912" w14:textId="77777777" w:rsidR="00BF0FC2" w:rsidRPr="00133C49" w:rsidRDefault="00BF0FC2" w:rsidP="003E2EFA">
            <w:pPr>
              <w:pStyle w:val="TAC"/>
              <w:keepNext w:val="0"/>
              <w:keepLines w:val="0"/>
              <w:widowControl w:val="0"/>
              <w:jc w:val="left"/>
            </w:pPr>
          </w:p>
          <w:p w14:paraId="746739F8" w14:textId="22D233A8" w:rsidR="00BF0FC2" w:rsidRPr="00133C49" w:rsidRDefault="00BF0FC2" w:rsidP="003E2EFA">
            <w:pPr>
              <w:pStyle w:val="TAC"/>
              <w:keepNext w:val="0"/>
              <w:keepLines w:val="0"/>
              <w:widowControl w:val="0"/>
              <w:jc w:val="left"/>
            </w:pPr>
            <w:r w:rsidRPr="00133C49">
              <w:t>(Note 6)</w:t>
            </w:r>
          </w:p>
        </w:tc>
      </w:tr>
      <w:tr w:rsidR="007B3E87" w:rsidRPr="00133C49" w14:paraId="0A1FFDBB" w14:textId="77777777" w:rsidTr="00B84DF3">
        <w:trPr>
          <w:jc w:val="center"/>
        </w:trPr>
        <w:tc>
          <w:tcPr>
            <w:tcW w:w="3284" w:type="dxa"/>
          </w:tcPr>
          <w:p w14:paraId="3A12CA44" w14:textId="79FB05E0" w:rsidR="00457567" w:rsidRPr="00133C49" w:rsidRDefault="00457567" w:rsidP="00457567">
            <w:pPr>
              <w:pStyle w:val="TAL"/>
              <w:keepNext w:val="0"/>
              <w:keepLines w:val="0"/>
              <w:widowControl w:val="0"/>
            </w:pPr>
            <w:r w:rsidRPr="00133C49">
              <w:lastRenderedPageBreak/>
              <w:t>Whether gNB/device specific optimization is allowed</w:t>
            </w:r>
          </w:p>
        </w:tc>
        <w:tc>
          <w:tcPr>
            <w:tcW w:w="1405" w:type="dxa"/>
          </w:tcPr>
          <w:p w14:paraId="5E7736A4" w14:textId="77777777" w:rsidR="00457567" w:rsidRPr="00133C49" w:rsidRDefault="00C3672E" w:rsidP="00457567">
            <w:pPr>
              <w:pStyle w:val="TAC"/>
              <w:keepNext w:val="0"/>
              <w:keepLines w:val="0"/>
              <w:widowControl w:val="0"/>
              <w:jc w:val="left"/>
            </w:pPr>
            <w:r w:rsidRPr="00133C49">
              <w:t>gNB: Yes</w:t>
            </w:r>
          </w:p>
          <w:p w14:paraId="7DE662F3" w14:textId="106C7F0E" w:rsidR="00C3672E" w:rsidRPr="00133C49" w:rsidRDefault="00C3672E" w:rsidP="00457567">
            <w:pPr>
              <w:pStyle w:val="TAC"/>
              <w:keepNext w:val="0"/>
              <w:keepLines w:val="0"/>
              <w:widowControl w:val="0"/>
              <w:jc w:val="left"/>
            </w:pPr>
            <w:r w:rsidRPr="00133C49">
              <w:t>UE: No</w:t>
            </w:r>
          </w:p>
        </w:tc>
        <w:tc>
          <w:tcPr>
            <w:tcW w:w="1405" w:type="dxa"/>
          </w:tcPr>
          <w:p w14:paraId="2586D0FB" w14:textId="77777777" w:rsidR="00457567" w:rsidRPr="00133C49" w:rsidRDefault="00BB1D72" w:rsidP="00457567">
            <w:pPr>
              <w:pStyle w:val="TAC"/>
              <w:keepNext w:val="0"/>
              <w:keepLines w:val="0"/>
              <w:widowControl w:val="0"/>
              <w:jc w:val="left"/>
            </w:pPr>
            <w:r w:rsidRPr="00133C49">
              <w:t>gNB: Yes</w:t>
            </w:r>
          </w:p>
          <w:p w14:paraId="0A6EF2BA" w14:textId="62AB842D" w:rsidR="00BB1D72" w:rsidRPr="00133C49" w:rsidRDefault="00BB1D72" w:rsidP="00457567">
            <w:pPr>
              <w:pStyle w:val="TAC"/>
              <w:keepNext w:val="0"/>
              <w:keepLines w:val="0"/>
              <w:widowControl w:val="0"/>
              <w:jc w:val="left"/>
            </w:pPr>
            <w:r w:rsidRPr="00133C49">
              <w:t>UE: less flexible</w:t>
            </w:r>
            <w:r w:rsidR="00CD1C68" w:rsidRPr="00133C49">
              <w:t xml:space="preserve"> compared to UE</w:t>
            </w:r>
            <w:r w:rsidR="009A7BBB" w:rsidRPr="00133C49">
              <w:t xml:space="preserve"> </w:t>
            </w:r>
            <w:r w:rsidR="00CD1C68" w:rsidRPr="00133C49">
              <w:t>side</w:t>
            </w:r>
          </w:p>
        </w:tc>
        <w:tc>
          <w:tcPr>
            <w:tcW w:w="1405" w:type="dxa"/>
          </w:tcPr>
          <w:p w14:paraId="2F428CAA" w14:textId="4D66B6D4" w:rsidR="00C3672E" w:rsidRPr="00133C49" w:rsidRDefault="00C3672E" w:rsidP="00C3672E">
            <w:pPr>
              <w:pStyle w:val="TAC"/>
              <w:keepNext w:val="0"/>
              <w:keepLines w:val="0"/>
              <w:widowControl w:val="0"/>
              <w:jc w:val="left"/>
            </w:pPr>
            <w:r w:rsidRPr="00133C49">
              <w:t>gNB: No</w:t>
            </w:r>
          </w:p>
          <w:p w14:paraId="5D627327" w14:textId="26F0DDA3" w:rsidR="00457567" w:rsidRPr="00133C49" w:rsidRDefault="00C3672E" w:rsidP="00C3672E">
            <w:pPr>
              <w:pStyle w:val="TAC"/>
              <w:keepNext w:val="0"/>
              <w:keepLines w:val="0"/>
              <w:widowControl w:val="0"/>
              <w:jc w:val="left"/>
            </w:pPr>
            <w:r w:rsidRPr="00133C49">
              <w:t>UE: Yes</w:t>
            </w:r>
          </w:p>
        </w:tc>
        <w:tc>
          <w:tcPr>
            <w:tcW w:w="1406" w:type="dxa"/>
          </w:tcPr>
          <w:p w14:paraId="34BBDB90" w14:textId="6FE6D113" w:rsidR="00CD1C68" w:rsidRPr="00133C49" w:rsidRDefault="00CD1C68" w:rsidP="00457567">
            <w:pPr>
              <w:pStyle w:val="TAC"/>
              <w:keepNext w:val="0"/>
              <w:keepLines w:val="0"/>
              <w:widowControl w:val="0"/>
              <w:jc w:val="left"/>
            </w:pPr>
            <w:r w:rsidRPr="00133C49">
              <w:t>gNB: less flexible compared to NW side</w:t>
            </w:r>
          </w:p>
          <w:p w14:paraId="372E52B1" w14:textId="4DB85C5B" w:rsidR="00457567" w:rsidRPr="00133C49" w:rsidRDefault="00CD1C68" w:rsidP="00457567">
            <w:pPr>
              <w:pStyle w:val="TAC"/>
              <w:keepNext w:val="0"/>
              <w:keepLines w:val="0"/>
              <w:widowControl w:val="0"/>
              <w:jc w:val="left"/>
            </w:pPr>
            <w:r w:rsidRPr="00133C49">
              <w:t>UE: Yes</w:t>
            </w:r>
          </w:p>
          <w:p w14:paraId="24E8981B" w14:textId="2A16F271" w:rsidR="00CD1C68" w:rsidRPr="00133C49" w:rsidRDefault="00CD1C68" w:rsidP="00457567">
            <w:pPr>
              <w:pStyle w:val="TAC"/>
              <w:keepNext w:val="0"/>
              <w:keepLines w:val="0"/>
              <w:widowControl w:val="0"/>
              <w:jc w:val="left"/>
            </w:pPr>
          </w:p>
        </w:tc>
      </w:tr>
      <w:tr w:rsidR="007B3E87" w:rsidRPr="00133C49" w14:paraId="2CEEDFA1" w14:textId="77777777" w:rsidTr="00B84DF3">
        <w:trPr>
          <w:jc w:val="center"/>
        </w:trPr>
        <w:tc>
          <w:tcPr>
            <w:tcW w:w="3284" w:type="dxa"/>
          </w:tcPr>
          <w:p w14:paraId="67BB7250" w14:textId="2E1D53BE" w:rsidR="00457567" w:rsidRPr="00133C49" w:rsidRDefault="00457567" w:rsidP="00457567">
            <w:pPr>
              <w:pStyle w:val="TAL"/>
              <w:keepNext w:val="0"/>
              <w:keepLines w:val="0"/>
              <w:widowControl w:val="0"/>
            </w:pPr>
            <w:r w:rsidRPr="00133C49">
              <w:t xml:space="preserve">Model update flexibility after deployment </w:t>
            </w:r>
          </w:p>
        </w:tc>
        <w:tc>
          <w:tcPr>
            <w:tcW w:w="1405" w:type="dxa"/>
          </w:tcPr>
          <w:p w14:paraId="1D1D4EC4" w14:textId="2081EBDF" w:rsidR="00457567" w:rsidRPr="00133C49" w:rsidRDefault="009A7BBB" w:rsidP="00457567">
            <w:pPr>
              <w:pStyle w:val="TAC"/>
              <w:keepNext w:val="0"/>
              <w:keepLines w:val="0"/>
              <w:widowControl w:val="0"/>
              <w:jc w:val="left"/>
            </w:pPr>
            <w:r w:rsidRPr="00133C49">
              <w:t>Flexible only if UE supports the new structure</w:t>
            </w:r>
          </w:p>
        </w:tc>
        <w:tc>
          <w:tcPr>
            <w:tcW w:w="1405" w:type="dxa"/>
          </w:tcPr>
          <w:p w14:paraId="086377AB" w14:textId="477549E4" w:rsidR="00457567" w:rsidRPr="00133C49" w:rsidRDefault="00CC0753" w:rsidP="00457567">
            <w:pPr>
              <w:pStyle w:val="TAC"/>
              <w:keepNext w:val="0"/>
              <w:keepLines w:val="0"/>
              <w:widowControl w:val="0"/>
              <w:jc w:val="left"/>
            </w:pPr>
            <w:r w:rsidRPr="00133C49">
              <w:t>Flexible for parameter update</w:t>
            </w:r>
          </w:p>
        </w:tc>
        <w:tc>
          <w:tcPr>
            <w:tcW w:w="1405" w:type="dxa"/>
          </w:tcPr>
          <w:p w14:paraId="6AF29304" w14:textId="755CD6F7" w:rsidR="00457567" w:rsidRPr="00133C49" w:rsidRDefault="00CC0753" w:rsidP="00457567">
            <w:pPr>
              <w:pStyle w:val="TAC"/>
              <w:keepNext w:val="0"/>
              <w:keepLines w:val="0"/>
              <w:widowControl w:val="0"/>
              <w:jc w:val="left"/>
            </w:pPr>
            <w:r w:rsidRPr="00133C49">
              <w:t>Flexible</w:t>
            </w:r>
            <w:r w:rsidR="0065634C" w:rsidRPr="00133C49">
              <w:t>,</w:t>
            </w:r>
            <w:r w:rsidRPr="00133C49">
              <w:t xml:space="preserve"> less flexible than Type </w:t>
            </w:r>
            <w:r w:rsidR="002915D0" w:rsidRPr="00133C49">
              <w:t xml:space="preserve">1 </w:t>
            </w:r>
            <w:r w:rsidR="00F84641" w:rsidRPr="00133C49">
              <w:t xml:space="preserve">NW </w:t>
            </w:r>
            <w:r w:rsidRPr="00133C49">
              <w:t>side</w:t>
            </w:r>
          </w:p>
        </w:tc>
        <w:tc>
          <w:tcPr>
            <w:tcW w:w="1406" w:type="dxa"/>
          </w:tcPr>
          <w:p w14:paraId="76FEED9F" w14:textId="7DA256E7" w:rsidR="00457567" w:rsidRPr="00133C49" w:rsidRDefault="0065634C" w:rsidP="00457567">
            <w:pPr>
              <w:pStyle w:val="TAC"/>
              <w:keepNext w:val="0"/>
              <w:keepLines w:val="0"/>
              <w:widowControl w:val="0"/>
              <w:jc w:val="left"/>
            </w:pPr>
            <w:r w:rsidRPr="00133C49">
              <w:t>Flexible for parameter update, less flexible than Type 1 NW side</w:t>
            </w:r>
          </w:p>
        </w:tc>
      </w:tr>
      <w:tr w:rsidR="007B3E87" w:rsidRPr="00133C49" w14:paraId="7F57FAA5" w14:textId="77777777" w:rsidTr="00B84DF3">
        <w:trPr>
          <w:jc w:val="center"/>
        </w:trPr>
        <w:tc>
          <w:tcPr>
            <w:tcW w:w="3284" w:type="dxa"/>
          </w:tcPr>
          <w:p w14:paraId="5BE4D52D" w14:textId="2209A2B8" w:rsidR="00457567" w:rsidRPr="00133C49" w:rsidRDefault="00457567" w:rsidP="00457567">
            <w:pPr>
              <w:pStyle w:val="TAL"/>
              <w:keepNext w:val="0"/>
              <w:keepLines w:val="0"/>
              <w:widowControl w:val="0"/>
            </w:pPr>
            <w:r w:rsidRPr="00133C49">
              <w:t>F</w:t>
            </w:r>
            <w:r w:rsidRPr="00133C49">
              <w:rPr>
                <w:rFonts w:eastAsia="Malgun Gothic"/>
              </w:rPr>
              <w:t>easibility of allowing UE side and NW side to develop/update models separately</w:t>
            </w:r>
          </w:p>
        </w:tc>
        <w:tc>
          <w:tcPr>
            <w:tcW w:w="1405" w:type="dxa"/>
          </w:tcPr>
          <w:p w14:paraId="00B2D210" w14:textId="77777777" w:rsidR="00457567" w:rsidRPr="00133C49" w:rsidRDefault="00895FD2" w:rsidP="00457567">
            <w:pPr>
              <w:pStyle w:val="TAC"/>
              <w:keepNext w:val="0"/>
              <w:keepLines w:val="0"/>
              <w:widowControl w:val="0"/>
              <w:jc w:val="left"/>
            </w:pPr>
            <w:r w:rsidRPr="00133C49">
              <w:t xml:space="preserve">gNB: </w:t>
            </w:r>
            <w:r w:rsidR="00C12693" w:rsidRPr="00133C49">
              <w:t>Feasible</w:t>
            </w:r>
          </w:p>
          <w:p w14:paraId="74D2F61D" w14:textId="54946B4C" w:rsidR="00C12693" w:rsidRPr="00133C49" w:rsidRDefault="00C12693" w:rsidP="00457567">
            <w:pPr>
              <w:pStyle w:val="TAC"/>
              <w:keepNext w:val="0"/>
              <w:keepLines w:val="0"/>
              <w:widowControl w:val="0"/>
              <w:jc w:val="left"/>
            </w:pPr>
            <w:r w:rsidRPr="00133C49">
              <w:t xml:space="preserve">UE: </w:t>
            </w:r>
            <w:r w:rsidR="00864273" w:rsidRPr="00133C49">
              <w:t xml:space="preserve">Not feasible </w:t>
            </w:r>
            <w:r w:rsidR="002A7AF1" w:rsidRPr="00133C49">
              <w:t xml:space="preserve">due to </w:t>
            </w:r>
            <w:r w:rsidR="0007659B" w:rsidRPr="00133C49">
              <w:t xml:space="preserve">Type 1 definition. </w:t>
            </w:r>
          </w:p>
        </w:tc>
        <w:tc>
          <w:tcPr>
            <w:tcW w:w="1405" w:type="dxa"/>
          </w:tcPr>
          <w:p w14:paraId="3BC0C573" w14:textId="77777777" w:rsidR="00457567" w:rsidRPr="00133C49" w:rsidRDefault="004D5E78" w:rsidP="00457567">
            <w:pPr>
              <w:pStyle w:val="TAC"/>
              <w:keepNext w:val="0"/>
              <w:keepLines w:val="0"/>
              <w:widowControl w:val="0"/>
              <w:jc w:val="left"/>
            </w:pPr>
            <w:r w:rsidRPr="00133C49">
              <w:t xml:space="preserve">gNB: </w:t>
            </w:r>
            <w:r w:rsidR="008F02C0" w:rsidRPr="00133C49">
              <w:t xml:space="preserve">Feasible with restriction </w:t>
            </w:r>
            <w:r w:rsidR="00342B46" w:rsidRPr="00133C49">
              <w:t>for CSI reconstruction</w:t>
            </w:r>
            <w:r w:rsidR="00122C6B" w:rsidRPr="00133C49">
              <w:t xml:space="preserve"> model. </w:t>
            </w:r>
          </w:p>
          <w:p w14:paraId="5C389D69" w14:textId="5AEEDE7A" w:rsidR="00122C6B" w:rsidRPr="00133C49" w:rsidRDefault="00122C6B" w:rsidP="00457567">
            <w:pPr>
              <w:pStyle w:val="TAC"/>
              <w:keepNext w:val="0"/>
              <w:keepLines w:val="0"/>
              <w:widowControl w:val="0"/>
              <w:jc w:val="left"/>
            </w:pPr>
            <w:r w:rsidRPr="00133C49">
              <w:t xml:space="preserve">UE: </w:t>
            </w:r>
            <w:r w:rsidR="001B6DD9" w:rsidRPr="00133C49">
              <w:t xml:space="preserve">Not feasible due to Type 1 definition. </w:t>
            </w:r>
          </w:p>
        </w:tc>
        <w:tc>
          <w:tcPr>
            <w:tcW w:w="1405" w:type="dxa"/>
          </w:tcPr>
          <w:p w14:paraId="05225866" w14:textId="77777777" w:rsidR="00457567" w:rsidRPr="00133C49" w:rsidRDefault="003D60CB" w:rsidP="00457567">
            <w:pPr>
              <w:pStyle w:val="TAC"/>
              <w:keepNext w:val="0"/>
              <w:keepLines w:val="0"/>
              <w:widowControl w:val="0"/>
              <w:jc w:val="left"/>
            </w:pPr>
            <w:r w:rsidRPr="00133C49">
              <w:t xml:space="preserve">gNB: </w:t>
            </w:r>
            <w:r w:rsidR="00B53DA8" w:rsidRPr="00133C49">
              <w:t xml:space="preserve">Not feasible </w:t>
            </w:r>
            <w:r w:rsidR="00C2442E" w:rsidRPr="00133C49">
              <w:t xml:space="preserve">due to Type 1 definition. </w:t>
            </w:r>
          </w:p>
          <w:p w14:paraId="02FBAE20" w14:textId="341F3714" w:rsidR="00C2442E" w:rsidRPr="00133C49" w:rsidRDefault="00C2442E" w:rsidP="00457567">
            <w:pPr>
              <w:pStyle w:val="TAC"/>
              <w:keepNext w:val="0"/>
              <w:keepLines w:val="0"/>
              <w:widowControl w:val="0"/>
              <w:jc w:val="left"/>
            </w:pPr>
            <w:r w:rsidRPr="00133C49">
              <w:t xml:space="preserve">UE: </w:t>
            </w:r>
            <w:r w:rsidR="001D60F8" w:rsidRPr="00133C49">
              <w:t>Feasible.</w:t>
            </w:r>
          </w:p>
        </w:tc>
        <w:tc>
          <w:tcPr>
            <w:tcW w:w="1406" w:type="dxa"/>
          </w:tcPr>
          <w:p w14:paraId="7FF7E9B8" w14:textId="77777777" w:rsidR="00457567" w:rsidRPr="00133C49" w:rsidRDefault="001D60F8" w:rsidP="00457567">
            <w:pPr>
              <w:pStyle w:val="TAC"/>
              <w:keepNext w:val="0"/>
              <w:keepLines w:val="0"/>
              <w:widowControl w:val="0"/>
              <w:jc w:val="left"/>
            </w:pPr>
            <w:r w:rsidRPr="00133C49">
              <w:t xml:space="preserve">gNB: </w:t>
            </w:r>
            <w:r w:rsidR="00356E9A" w:rsidRPr="00133C49">
              <w:t xml:space="preserve">Not feasible due to Type 1 definition. </w:t>
            </w:r>
          </w:p>
          <w:p w14:paraId="0C53A119" w14:textId="020D5350" w:rsidR="00356E9A" w:rsidRPr="00133C49" w:rsidRDefault="00356E9A" w:rsidP="00457567">
            <w:pPr>
              <w:pStyle w:val="TAC"/>
              <w:keepNext w:val="0"/>
              <w:keepLines w:val="0"/>
              <w:widowControl w:val="0"/>
              <w:jc w:val="left"/>
            </w:pPr>
            <w:r w:rsidRPr="00133C49">
              <w:t xml:space="preserve">UE: </w:t>
            </w:r>
            <w:r w:rsidR="00FF5CD8" w:rsidRPr="00133C49">
              <w:t xml:space="preserve">Feasible with restriction </w:t>
            </w:r>
            <w:r w:rsidR="00EE69F2" w:rsidRPr="00133C49">
              <w:t xml:space="preserve">for CSI </w:t>
            </w:r>
            <w:r w:rsidR="00C35C6A" w:rsidRPr="00133C49">
              <w:t xml:space="preserve">generation model. </w:t>
            </w:r>
          </w:p>
        </w:tc>
      </w:tr>
      <w:tr w:rsidR="007B3E87" w:rsidRPr="00133C49" w14:paraId="3FFF49D8" w14:textId="77777777" w:rsidTr="00B84DF3">
        <w:trPr>
          <w:jc w:val="center"/>
        </w:trPr>
        <w:tc>
          <w:tcPr>
            <w:tcW w:w="3284" w:type="dxa"/>
          </w:tcPr>
          <w:p w14:paraId="4119A22B" w14:textId="2A20DAC2" w:rsidR="00457567" w:rsidRPr="00133C49" w:rsidRDefault="00457567" w:rsidP="00457567">
            <w:pPr>
              <w:pStyle w:val="TAL"/>
              <w:keepNext w:val="0"/>
              <w:keepLines w:val="0"/>
              <w:widowControl w:val="0"/>
            </w:pPr>
            <w:r w:rsidRPr="00133C49">
              <w:t xml:space="preserve">Whether gNB can maintain/store a single/unified </w:t>
            </w:r>
            <w:r w:rsidR="002700E1" w:rsidRPr="00133C49">
              <w:t>CSI reconstruction model over different UEs</w:t>
            </w:r>
            <w:r w:rsidR="00A21025" w:rsidRPr="00133C49">
              <w:t xml:space="preserve"> (</w:t>
            </w:r>
            <w:r w:rsidR="00FB4758" w:rsidRPr="00133C49">
              <w:t>N</w:t>
            </w:r>
            <w:r w:rsidR="00A21025" w:rsidRPr="00133C49">
              <w:t xml:space="preserve">ote </w:t>
            </w:r>
            <w:r w:rsidR="00FB4758" w:rsidRPr="00133C49">
              <w:t>2</w:t>
            </w:r>
            <w:r w:rsidR="00A21025" w:rsidRPr="00133C49">
              <w:t>)</w:t>
            </w:r>
          </w:p>
        </w:tc>
        <w:tc>
          <w:tcPr>
            <w:tcW w:w="1405" w:type="dxa"/>
          </w:tcPr>
          <w:p w14:paraId="0F6F27DC" w14:textId="2078E347" w:rsidR="00457567" w:rsidRPr="00133C49" w:rsidRDefault="00A21025" w:rsidP="00457567">
            <w:pPr>
              <w:pStyle w:val="TAC"/>
              <w:keepNext w:val="0"/>
              <w:keepLines w:val="0"/>
              <w:widowControl w:val="0"/>
              <w:jc w:val="left"/>
            </w:pPr>
            <w:r w:rsidRPr="00133C49">
              <w:t>Yes</w:t>
            </w:r>
          </w:p>
        </w:tc>
        <w:tc>
          <w:tcPr>
            <w:tcW w:w="1405" w:type="dxa"/>
          </w:tcPr>
          <w:p w14:paraId="3658ED67" w14:textId="5981CEA5" w:rsidR="00457567" w:rsidRPr="00133C49" w:rsidRDefault="00A21025" w:rsidP="00457567">
            <w:pPr>
              <w:pStyle w:val="TAC"/>
              <w:keepNext w:val="0"/>
              <w:keepLines w:val="0"/>
              <w:widowControl w:val="0"/>
              <w:jc w:val="left"/>
            </w:pPr>
            <w:r w:rsidRPr="00133C49">
              <w:t>Yes</w:t>
            </w:r>
            <w:r w:rsidR="00180D96" w:rsidRPr="00133C49">
              <w:t>.</w:t>
            </w:r>
            <w:r w:rsidRPr="00133C49">
              <w:t xml:space="preserve"> </w:t>
            </w:r>
            <w:r w:rsidR="00C77B44" w:rsidRPr="00133C49">
              <w:t xml:space="preserve">Performance refers to observations in </w:t>
            </w:r>
            <w:r w:rsidR="00B67DD9" w:rsidRPr="00133C49">
              <w:t>"</w:t>
            </w:r>
            <w:r w:rsidR="00C77B44" w:rsidRPr="00133C49">
              <w:t>1 NW part model to M&gt;1 UE part models</w:t>
            </w:r>
            <w:r w:rsidR="00B67DD9" w:rsidRPr="00133C49">
              <w:t>"</w:t>
            </w:r>
            <w:r w:rsidR="00C77B44" w:rsidRPr="00133C49">
              <w:t xml:space="preserve"> of clause 6.2.2.4</w:t>
            </w:r>
            <w:r w:rsidR="00067D67" w:rsidRPr="00133C49">
              <w:t xml:space="preserve"> (</w:t>
            </w:r>
            <w:r w:rsidR="00B72C56" w:rsidRPr="00133C49">
              <w:t>N</w:t>
            </w:r>
            <w:r w:rsidR="00067D67" w:rsidRPr="00133C49">
              <w:t>ote</w:t>
            </w:r>
            <w:r w:rsidR="00B72C56" w:rsidRPr="00133C49">
              <w:t xml:space="preserve"> 4</w:t>
            </w:r>
            <w:r w:rsidR="00067D67" w:rsidRPr="00133C49">
              <w:t>)</w:t>
            </w:r>
          </w:p>
        </w:tc>
        <w:tc>
          <w:tcPr>
            <w:tcW w:w="1405" w:type="dxa"/>
          </w:tcPr>
          <w:p w14:paraId="0C985107" w14:textId="4CBBFF78" w:rsidR="00457567" w:rsidRPr="00133C49" w:rsidRDefault="00067D67" w:rsidP="00457567">
            <w:pPr>
              <w:pStyle w:val="TAC"/>
              <w:keepNext w:val="0"/>
              <w:keepLines w:val="0"/>
              <w:widowControl w:val="0"/>
              <w:jc w:val="left"/>
            </w:pPr>
            <w:r w:rsidRPr="00133C49">
              <w:t>No</w:t>
            </w:r>
          </w:p>
        </w:tc>
        <w:tc>
          <w:tcPr>
            <w:tcW w:w="1406" w:type="dxa"/>
          </w:tcPr>
          <w:p w14:paraId="4A692D65" w14:textId="2C637AB7" w:rsidR="00457567" w:rsidRPr="00133C49" w:rsidRDefault="00067D67" w:rsidP="00457567">
            <w:pPr>
              <w:pStyle w:val="TAC"/>
              <w:keepNext w:val="0"/>
              <w:keepLines w:val="0"/>
              <w:widowControl w:val="0"/>
              <w:jc w:val="left"/>
            </w:pPr>
            <w:r w:rsidRPr="00133C49">
              <w:t>No</w:t>
            </w:r>
          </w:p>
        </w:tc>
      </w:tr>
      <w:tr w:rsidR="007B3E87" w:rsidRPr="00133C49" w14:paraId="2B06226E" w14:textId="77777777" w:rsidTr="00B84DF3">
        <w:trPr>
          <w:jc w:val="center"/>
        </w:trPr>
        <w:tc>
          <w:tcPr>
            <w:tcW w:w="3284" w:type="dxa"/>
          </w:tcPr>
          <w:p w14:paraId="07685324" w14:textId="2DC3D5AB" w:rsidR="00457567" w:rsidRPr="00133C49" w:rsidRDefault="00457567" w:rsidP="00457567">
            <w:pPr>
              <w:pStyle w:val="TAL"/>
              <w:keepNext w:val="0"/>
              <w:keepLines w:val="0"/>
              <w:widowControl w:val="0"/>
            </w:pPr>
            <w:r w:rsidRPr="00133C49">
              <w:t xml:space="preserve">Whether UE device can maintain/store a single/unified </w:t>
            </w:r>
            <w:r w:rsidR="009879EC" w:rsidRPr="00133C49">
              <w:t>CSI generation model over different NW vendors</w:t>
            </w:r>
            <w:r w:rsidR="00067D67" w:rsidRPr="00133C49">
              <w:t xml:space="preserve"> (</w:t>
            </w:r>
            <w:r w:rsidR="00FB4758" w:rsidRPr="00133C49">
              <w:t>N</w:t>
            </w:r>
            <w:r w:rsidR="00067D67" w:rsidRPr="00133C49">
              <w:t xml:space="preserve">ote </w:t>
            </w:r>
            <w:r w:rsidR="00FB4758" w:rsidRPr="00133C49">
              <w:t>3</w:t>
            </w:r>
            <w:r w:rsidR="00067D67" w:rsidRPr="00133C49">
              <w:t>)</w:t>
            </w:r>
          </w:p>
        </w:tc>
        <w:tc>
          <w:tcPr>
            <w:tcW w:w="1405" w:type="dxa"/>
          </w:tcPr>
          <w:p w14:paraId="484A3450" w14:textId="1975F390" w:rsidR="00457567" w:rsidRPr="00133C49" w:rsidRDefault="00067D67" w:rsidP="00457567">
            <w:pPr>
              <w:pStyle w:val="TAC"/>
              <w:keepNext w:val="0"/>
              <w:keepLines w:val="0"/>
              <w:widowControl w:val="0"/>
              <w:jc w:val="left"/>
            </w:pPr>
            <w:r w:rsidRPr="00133C49">
              <w:t>No</w:t>
            </w:r>
          </w:p>
        </w:tc>
        <w:tc>
          <w:tcPr>
            <w:tcW w:w="1405" w:type="dxa"/>
          </w:tcPr>
          <w:p w14:paraId="61C5CFA8" w14:textId="6DE5CC12" w:rsidR="00457567" w:rsidRPr="00133C49" w:rsidRDefault="00067D67" w:rsidP="00457567">
            <w:pPr>
              <w:pStyle w:val="TAC"/>
              <w:keepNext w:val="0"/>
              <w:keepLines w:val="0"/>
              <w:widowControl w:val="0"/>
              <w:jc w:val="left"/>
            </w:pPr>
            <w:r w:rsidRPr="00133C49">
              <w:t>No</w:t>
            </w:r>
          </w:p>
        </w:tc>
        <w:tc>
          <w:tcPr>
            <w:tcW w:w="1405" w:type="dxa"/>
          </w:tcPr>
          <w:p w14:paraId="7CBC3DC3" w14:textId="4F7FD1D6" w:rsidR="00457567" w:rsidRPr="00133C49" w:rsidRDefault="008F7960" w:rsidP="00457567">
            <w:pPr>
              <w:pStyle w:val="TAC"/>
              <w:keepNext w:val="0"/>
              <w:keepLines w:val="0"/>
              <w:widowControl w:val="0"/>
              <w:jc w:val="left"/>
            </w:pPr>
            <w:r w:rsidRPr="00133C49">
              <w:t>Yes</w:t>
            </w:r>
          </w:p>
        </w:tc>
        <w:tc>
          <w:tcPr>
            <w:tcW w:w="1406" w:type="dxa"/>
          </w:tcPr>
          <w:p w14:paraId="5C9A6AF5" w14:textId="5B7E39FD" w:rsidR="00457567" w:rsidRPr="00133C49" w:rsidRDefault="008F7960" w:rsidP="00457567">
            <w:pPr>
              <w:pStyle w:val="TAC"/>
              <w:keepNext w:val="0"/>
              <w:keepLines w:val="0"/>
              <w:widowControl w:val="0"/>
              <w:jc w:val="left"/>
            </w:pPr>
            <w:r w:rsidRPr="00133C49">
              <w:t>Yes</w:t>
            </w:r>
            <w:r w:rsidR="00180D96" w:rsidRPr="00133C49">
              <w:t>.</w:t>
            </w:r>
            <w:r w:rsidRPr="00133C49">
              <w:t xml:space="preserve"> Performance refers to observations in </w:t>
            </w:r>
            <w:r w:rsidR="00B67DD9" w:rsidRPr="00133C49">
              <w:t>"</w:t>
            </w:r>
            <w:r w:rsidRPr="00133C49">
              <w:t>1 UE part model to N&gt;1 NW part models</w:t>
            </w:r>
            <w:r w:rsidR="00B67DD9" w:rsidRPr="00133C49">
              <w:t>"</w:t>
            </w:r>
            <w:r w:rsidRPr="00133C49">
              <w:t xml:space="preserve"> of clause 6.2.2.4 (</w:t>
            </w:r>
            <w:r w:rsidR="00B72C56" w:rsidRPr="00133C49">
              <w:t>N</w:t>
            </w:r>
            <w:r w:rsidRPr="00133C49">
              <w:t>ote</w:t>
            </w:r>
            <w:r w:rsidR="00B72C56" w:rsidRPr="00133C49">
              <w:t xml:space="preserve"> 4</w:t>
            </w:r>
            <w:r w:rsidRPr="00133C49">
              <w:t>)</w:t>
            </w:r>
          </w:p>
        </w:tc>
      </w:tr>
      <w:tr w:rsidR="007B3E87" w:rsidRPr="00133C49" w14:paraId="0C94BBAD" w14:textId="77777777" w:rsidTr="00B84DF3">
        <w:trPr>
          <w:jc w:val="center"/>
        </w:trPr>
        <w:tc>
          <w:tcPr>
            <w:tcW w:w="3284" w:type="dxa"/>
          </w:tcPr>
          <w:p w14:paraId="5DAEBDD7" w14:textId="5E574E2C" w:rsidR="00457567" w:rsidRPr="00133C49" w:rsidRDefault="00457567" w:rsidP="00457567">
            <w:pPr>
              <w:pStyle w:val="TAL"/>
              <w:keepNext w:val="0"/>
              <w:keepLines w:val="0"/>
              <w:widowControl w:val="0"/>
            </w:pPr>
            <w:r w:rsidRPr="00133C49">
              <w:t>Extendibility:</w:t>
            </w:r>
            <w:r w:rsidRPr="00133C49">
              <w:rPr>
                <w:rFonts w:eastAsia="Malgun Gothic"/>
              </w:rPr>
              <w:t xml:space="preserve"> to train new UE-side model compatible with NW-side model in use</w:t>
            </w:r>
            <w:r w:rsidR="00131DA1" w:rsidRPr="00133C49">
              <w:rPr>
                <w:rFonts w:eastAsia="Malgun Gothic"/>
              </w:rPr>
              <w:t>; (</w:t>
            </w:r>
            <w:r w:rsidR="00CB2A4E" w:rsidRPr="00133C49">
              <w:rPr>
                <w:rFonts w:eastAsia="Malgun Gothic"/>
              </w:rPr>
              <w:t>N</w:t>
            </w:r>
            <w:r w:rsidR="00131DA1" w:rsidRPr="00133C49">
              <w:rPr>
                <w:rFonts w:eastAsia="Malgun Gothic"/>
              </w:rPr>
              <w:t>ote</w:t>
            </w:r>
            <w:r w:rsidR="00CB2A4E" w:rsidRPr="00133C49">
              <w:rPr>
                <w:rFonts w:eastAsia="Malgun Gothic"/>
              </w:rPr>
              <w:t xml:space="preserve"> 5</w:t>
            </w:r>
            <w:r w:rsidR="00131DA1" w:rsidRPr="00133C49">
              <w:rPr>
                <w:rFonts w:eastAsia="Malgun Gothic"/>
              </w:rPr>
              <w:t>)</w:t>
            </w:r>
          </w:p>
        </w:tc>
        <w:tc>
          <w:tcPr>
            <w:tcW w:w="1405" w:type="dxa"/>
          </w:tcPr>
          <w:p w14:paraId="13B5DB51" w14:textId="684A4033" w:rsidR="00457567" w:rsidRPr="00133C49" w:rsidRDefault="00B37BB8" w:rsidP="00457567">
            <w:pPr>
              <w:pStyle w:val="TAC"/>
              <w:keepNext w:val="0"/>
              <w:keepLines w:val="0"/>
              <w:widowControl w:val="0"/>
              <w:jc w:val="left"/>
            </w:pPr>
            <w:r w:rsidRPr="00133C49">
              <w:t>Yes</w:t>
            </w:r>
          </w:p>
        </w:tc>
        <w:tc>
          <w:tcPr>
            <w:tcW w:w="1405" w:type="dxa"/>
          </w:tcPr>
          <w:p w14:paraId="42AB6FB8" w14:textId="69B11684" w:rsidR="00457567" w:rsidRPr="00133C49" w:rsidRDefault="00B37BB8" w:rsidP="00457567">
            <w:pPr>
              <w:pStyle w:val="TAC"/>
              <w:keepNext w:val="0"/>
              <w:keepLines w:val="0"/>
              <w:widowControl w:val="0"/>
              <w:jc w:val="left"/>
            </w:pPr>
            <w:r w:rsidRPr="00133C49">
              <w:t>Yes</w:t>
            </w:r>
          </w:p>
        </w:tc>
        <w:tc>
          <w:tcPr>
            <w:tcW w:w="1405" w:type="dxa"/>
          </w:tcPr>
          <w:p w14:paraId="45E9AFA6" w14:textId="1E6C1F45" w:rsidR="00457567" w:rsidRPr="00133C49" w:rsidRDefault="00423C93" w:rsidP="00457567">
            <w:pPr>
              <w:pStyle w:val="TAC"/>
              <w:keepNext w:val="0"/>
              <w:keepLines w:val="0"/>
              <w:widowControl w:val="0"/>
              <w:jc w:val="left"/>
            </w:pPr>
            <w:r w:rsidRPr="00133C49">
              <w:t>No consensus</w:t>
            </w:r>
          </w:p>
        </w:tc>
        <w:tc>
          <w:tcPr>
            <w:tcW w:w="1406" w:type="dxa"/>
          </w:tcPr>
          <w:p w14:paraId="310449EC" w14:textId="563C95AB" w:rsidR="00457567" w:rsidRPr="00133C49" w:rsidRDefault="00423C93" w:rsidP="00457567">
            <w:pPr>
              <w:pStyle w:val="TAC"/>
              <w:keepNext w:val="0"/>
              <w:keepLines w:val="0"/>
              <w:widowControl w:val="0"/>
              <w:jc w:val="left"/>
            </w:pPr>
            <w:r w:rsidRPr="00133C49">
              <w:t>No consensus</w:t>
            </w:r>
          </w:p>
        </w:tc>
      </w:tr>
      <w:tr w:rsidR="007B3E87" w:rsidRPr="00133C49" w14:paraId="796C1015" w14:textId="77777777" w:rsidTr="00B84DF3">
        <w:trPr>
          <w:jc w:val="center"/>
        </w:trPr>
        <w:tc>
          <w:tcPr>
            <w:tcW w:w="3284" w:type="dxa"/>
          </w:tcPr>
          <w:p w14:paraId="421E3BD0" w14:textId="7C64A4DC" w:rsidR="00457567" w:rsidRPr="00133C49" w:rsidRDefault="00457567" w:rsidP="00457567">
            <w:pPr>
              <w:pStyle w:val="TAL"/>
              <w:keepNext w:val="0"/>
              <w:keepLines w:val="0"/>
              <w:widowControl w:val="0"/>
            </w:pPr>
            <w:r w:rsidRPr="00133C49">
              <w:t>Extendibility:</w:t>
            </w:r>
            <w:r w:rsidRPr="00133C49">
              <w:rPr>
                <w:rFonts w:eastAsia="Malgun Gothic"/>
              </w:rPr>
              <w:t xml:space="preserve"> To train new NW-side model compatible with UE-side model in use</w:t>
            </w:r>
            <w:r w:rsidR="00DD7EDD" w:rsidRPr="00133C49">
              <w:rPr>
                <w:rFonts w:eastAsia="Malgun Gothic"/>
              </w:rPr>
              <w:t>; (</w:t>
            </w:r>
            <w:r w:rsidR="00CB2A4E" w:rsidRPr="00133C49">
              <w:rPr>
                <w:rFonts w:eastAsia="Malgun Gothic"/>
              </w:rPr>
              <w:t>N</w:t>
            </w:r>
            <w:r w:rsidR="00DD7EDD" w:rsidRPr="00133C49">
              <w:rPr>
                <w:rFonts w:eastAsia="Malgun Gothic"/>
              </w:rPr>
              <w:t>ote</w:t>
            </w:r>
            <w:r w:rsidR="00CB2A4E" w:rsidRPr="00133C49">
              <w:rPr>
                <w:rFonts w:eastAsia="Malgun Gothic"/>
              </w:rPr>
              <w:t xml:space="preserve"> 5</w:t>
            </w:r>
            <w:r w:rsidR="00DD7EDD" w:rsidRPr="00133C49">
              <w:rPr>
                <w:rFonts w:eastAsia="Malgun Gothic"/>
              </w:rPr>
              <w:t>)</w:t>
            </w:r>
          </w:p>
        </w:tc>
        <w:tc>
          <w:tcPr>
            <w:tcW w:w="1405" w:type="dxa"/>
          </w:tcPr>
          <w:p w14:paraId="1CE96438" w14:textId="08056501" w:rsidR="00457567" w:rsidRPr="00133C49" w:rsidRDefault="009357DF" w:rsidP="00457567">
            <w:pPr>
              <w:pStyle w:val="TAC"/>
              <w:keepNext w:val="0"/>
              <w:keepLines w:val="0"/>
              <w:widowControl w:val="0"/>
              <w:jc w:val="left"/>
            </w:pPr>
            <w:r w:rsidRPr="00133C49">
              <w:t>No consensus</w:t>
            </w:r>
          </w:p>
        </w:tc>
        <w:tc>
          <w:tcPr>
            <w:tcW w:w="1405" w:type="dxa"/>
          </w:tcPr>
          <w:p w14:paraId="40B68106" w14:textId="7E8F96C1" w:rsidR="00457567" w:rsidRPr="00133C49" w:rsidRDefault="009357DF" w:rsidP="00457567">
            <w:pPr>
              <w:pStyle w:val="TAC"/>
              <w:keepNext w:val="0"/>
              <w:keepLines w:val="0"/>
              <w:widowControl w:val="0"/>
              <w:jc w:val="left"/>
            </w:pPr>
            <w:r w:rsidRPr="00133C49">
              <w:t>No consensus</w:t>
            </w:r>
          </w:p>
        </w:tc>
        <w:tc>
          <w:tcPr>
            <w:tcW w:w="1405" w:type="dxa"/>
          </w:tcPr>
          <w:p w14:paraId="3480A45D" w14:textId="231A79C9" w:rsidR="00457567" w:rsidRPr="00133C49" w:rsidRDefault="009357DF" w:rsidP="00457567">
            <w:pPr>
              <w:pStyle w:val="TAC"/>
              <w:keepNext w:val="0"/>
              <w:keepLines w:val="0"/>
              <w:widowControl w:val="0"/>
              <w:jc w:val="left"/>
            </w:pPr>
            <w:r w:rsidRPr="00133C49">
              <w:t>Yes</w:t>
            </w:r>
          </w:p>
        </w:tc>
        <w:tc>
          <w:tcPr>
            <w:tcW w:w="1406" w:type="dxa"/>
          </w:tcPr>
          <w:p w14:paraId="462E4DD0" w14:textId="6B91725F" w:rsidR="00457567" w:rsidRPr="00133C49" w:rsidRDefault="009357DF" w:rsidP="00457567">
            <w:pPr>
              <w:pStyle w:val="TAC"/>
              <w:keepNext w:val="0"/>
              <w:keepLines w:val="0"/>
              <w:widowControl w:val="0"/>
              <w:jc w:val="left"/>
            </w:pPr>
            <w:r w:rsidRPr="00133C49">
              <w:t>Yes</w:t>
            </w:r>
          </w:p>
        </w:tc>
      </w:tr>
      <w:tr w:rsidR="007B3E87" w:rsidRPr="00133C49" w14:paraId="10C9DF40" w14:textId="77777777" w:rsidTr="00B84DF3">
        <w:trPr>
          <w:jc w:val="center"/>
        </w:trPr>
        <w:tc>
          <w:tcPr>
            <w:tcW w:w="3284" w:type="dxa"/>
          </w:tcPr>
          <w:p w14:paraId="604A7F90" w14:textId="71B159B9" w:rsidR="00457567" w:rsidRPr="00133C49" w:rsidRDefault="00457567" w:rsidP="00457567">
            <w:pPr>
              <w:pStyle w:val="TAL"/>
              <w:keepNext w:val="0"/>
              <w:keepLines w:val="0"/>
              <w:widowControl w:val="0"/>
            </w:pPr>
            <w:r w:rsidRPr="00133C49">
              <w:t>Whether training data distribution can match the inference device</w:t>
            </w:r>
          </w:p>
        </w:tc>
        <w:tc>
          <w:tcPr>
            <w:tcW w:w="1405" w:type="dxa"/>
          </w:tcPr>
          <w:p w14:paraId="250CA90E" w14:textId="0BBF498A" w:rsidR="00457567" w:rsidRPr="00133C49" w:rsidRDefault="005D2495" w:rsidP="00457567">
            <w:pPr>
              <w:pStyle w:val="TAC"/>
              <w:keepNext w:val="0"/>
              <w:keepLines w:val="0"/>
              <w:widowControl w:val="0"/>
              <w:jc w:val="left"/>
            </w:pPr>
            <w:r w:rsidRPr="00133C49">
              <w:t>Limited</w:t>
            </w:r>
          </w:p>
        </w:tc>
        <w:tc>
          <w:tcPr>
            <w:tcW w:w="1405" w:type="dxa"/>
          </w:tcPr>
          <w:p w14:paraId="71BE4D95" w14:textId="36D0BFBC" w:rsidR="00457567" w:rsidRPr="00133C49" w:rsidRDefault="005D2495" w:rsidP="00457567">
            <w:pPr>
              <w:pStyle w:val="TAC"/>
              <w:keepNext w:val="0"/>
              <w:keepLines w:val="0"/>
              <w:widowControl w:val="0"/>
              <w:jc w:val="left"/>
            </w:pPr>
            <w:r w:rsidRPr="00133C49">
              <w:t>Limited</w:t>
            </w:r>
          </w:p>
        </w:tc>
        <w:tc>
          <w:tcPr>
            <w:tcW w:w="1405" w:type="dxa"/>
          </w:tcPr>
          <w:p w14:paraId="2CB3429E" w14:textId="0C29E806" w:rsidR="00457567" w:rsidRPr="00133C49" w:rsidRDefault="005D2495" w:rsidP="00457567">
            <w:pPr>
              <w:pStyle w:val="TAC"/>
              <w:keepNext w:val="0"/>
              <w:keepLines w:val="0"/>
              <w:widowControl w:val="0"/>
              <w:jc w:val="left"/>
            </w:pPr>
            <w:r w:rsidRPr="00133C49">
              <w:t>Yes</w:t>
            </w:r>
          </w:p>
        </w:tc>
        <w:tc>
          <w:tcPr>
            <w:tcW w:w="1406" w:type="dxa"/>
          </w:tcPr>
          <w:p w14:paraId="740F7A0B" w14:textId="7E54E832" w:rsidR="00457567" w:rsidRPr="00133C49" w:rsidRDefault="005D2495" w:rsidP="00457567">
            <w:pPr>
              <w:pStyle w:val="TAC"/>
              <w:keepNext w:val="0"/>
              <w:keepLines w:val="0"/>
              <w:widowControl w:val="0"/>
              <w:jc w:val="left"/>
            </w:pPr>
            <w:r w:rsidRPr="00133C49">
              <w:t>Yes</w:t>
            </w:r>
          </w:p>
        </w:tc>
      </w:tr>
      <w:tr w:rsidR="007B3E87" w:rsidRPr="00133C49" w14:paraId="6F4FF590" w14:textId="77777777" w:rsidTr="00B84DF3">
        <w:trPr>
          <w:jc w:val="center"/>
        </w:trPr>
        <w:tc>
          <w:tcPr>
            <w:tcW w:w="3284" w:type="dxa"/>
          </w:tcPr>
          <w:p w14:paraId="0D6BFAA6" w14:textId="54954080" w:rsidR="00457567" w:rsidRPr="00133C49" w:rsidRDefault="00457567" w:rsidP="00457567">
            <w:pPr>
              <w:pStyle w:val="TAL"/>
              <w:keepNext w:val="0"/>
              <w:keepLines w:val="0"/>
              <w:widowControl w:val="0"/>
            </w:pPr>
            <w:r w:rsidRPr="00133C49">
              <w:rPr>
                <w:rFonts w:eastAsia="Malgun Gothic"/>
              </w:rPr>
              <w:t>Software/hardware compatibility (Whether device capability can be considered for model development)</w:t>
            </w:r>
          </w:p>
        </w:tc>
        <w:tc>
          <w:tcPr>
            <w:tcW w:w="1405" w:type="dxa"/>
          </w:tcPr>
          <w:p w14:paraId="027B6230" w14:textId="15005593" w:rsidR="00457567" w:rsidRPr="00133C49" w:rsidRDefault="00BB1D72" w:rsidP="00457567">
            <w:pPr>
              <w:pStyle w:val="TAC"/>
              <w:keepNext w:val="0"/>
              <w:keepLines w:val="0"/>
              <w:widowControl w:val="0"/>
              <w:jc w:val="left"/>
            </w:pPr>
            <w:r w:rsidRPr="00133C49">
              <w:t>No for UE</w:t>
            </w:r>
          </w:p>
        </w:tc>
        <w:tc>
          <w:tcPr>
            <w:tcW w:w="1405" w:type="dxa"/>
          </w:tcPr>
          <w:p w14:paraId="52728189" w14:textId="3D92FC35" w:rsidR="00457567" w:rsidRPr="00133C49" w:rsidRDefault="00BB1D72" w:rsidP="00457567">
            <w:pPr>
              <w:pStyle w:val="TAC"/>
              <w:keepNext w:val="0"/>
              <w:keepLines w:val="0"/>
              <w:widowControl w:val="0"/>
              <w:jc w:val="left"/>
            </w:pPr>
            <w:r w:rsidRPr="00133C49">
              <w:t>Yes</w:t>
            </w:r>
          </w:p>
        </w:tc>
        <w:tc>
          <w:tcPr>
            <w:tcW w:w="1405" w:type="dxa"/>
          </w:tcPr>
          <w:p w14:paraId="0DE04429" w14:textId="54AC8327" w:rsidR="00457567" w:rsidRPr="00133C49" w:rsidRDefault="00BB1D72" w:rsidP="00457567">
            <w:pPr>
              <w:pStyle w:val="TAC"/>
              <w:keepNext w:val="0"/>
              <w:keepLines w:val="0"/>
              <w:widowControl w:val="0"/>
              <w:jc w:val="left"/>
            </w:pPr>
            <w:r w:rsidRPr="00133C49">
              <w:t>No for NW</w:t>
            </w:r>
          </w:p>
        </w:tc>
        <w:tc>
          <w:tcPr>
            <w:tcW w:w="1406" w:type="dxa"/>
          </w:tcPr>
          <w:p w14:paraId="6FA385C6" w14:textId="506FD9D7" w:rsidR="00457567" w:rsidRPr="00133C49" w:rsidRDefault="00BB1D72" w:rsidP="00457567">
            <w:pPr>
              <w:pStyle w:val="TAC"/>
              <w:keepNext w:val="0"/>
              <w:keepLines w:val="0"/>
              <w:widowControl w:val="0"/>
              <w:jc w:val="left"/>
            </w:pPr>
            <w:r w:rsidRPr="00133C49">
              <w:t>Yes</w:t>
            </w:r>
          </w:p>
        </w:tc>
      </w:tr>
      <w:tr w:rsidR="007B3E87" w:rsidRPr="00133C49" w14:paraId="18299849" w14:textId="77777777" w:rsidTr="00B84DF3">
        <w:trPr>
          <w:jc w:val="center"/>
        </w:trPr>
        <w:tc>
          <w:tcPr>
            <w:tcW w:w="3284" w:type="dxa"/>
          </w:tcPr>
          <w:p w14:paraId="02743910" w14:textId="2FE53929" w:rsidR="00A20663" w:rsidRPr="00133C49" w:rsidRDefault="00A20663" w:rsidP="00A20663">
            <w:pPr>
              <w:pStyle w:val="TAL"/>
              <w:keepNext w:val="0"/>
              <w:keepLines w:val="0"/>
              <w:widowControl w:val="0"/>
            </w:pPr>
            <w:r w:rsidRPr="00133C49">
              <w:rPr>
                <w:rFonts w:eastAsia="Malgun Gothic"/>
              </w:rPr>
              <w:t xml:space="preserve">Model performance </w:t>
            </w:r>
          </w:p>
        </w:tc>
        <w:tc>
          <w:tcPr>
            <w:tcW w:w="1405" w:type="dxa"/>
          </w:tcPr>
          <w:p w14:paraId="3FBDD27C" w14:textId="46036811" w:rsidR="00A20663" w:rsidRPr="00133C49" w:rsidRDefault="00A20663" w:rsidP="00A20663">
            <w:pPr>
              <w:pStyle w:val="TAC"/>
              <w:keepNext w:val="0"/>
              <w:keepLines w:val="0"/>
              <w:widowControl w:val="0"/>
              <w:jc w:val="left"/>
            </w:pPr>
            <w:r w:rsidRPr="00133C49">
              <w:t>Performance refers to clause 6.2.2</w:t>
            </w:r>
          </w:p>
        </w:tc>
        <w:tc>
          <w:tcPr>
            <w:tcW w:w="1405" w:type="dxa"/>
          </w:tcPr>
          <w:p w14:paraId="7040B750" w14:textId="4ADD4C6C" w:rsidR="00A20663" w:rsidRPr="00133C49" w:rsidRDefault="00A20663" w:rsidP="00A20663">
            <w:pPr>
              <w:pStyle w:val="TAC"/>
              <w:keepNext w:val="0"/>
              <w:keepLines w:val="0"/>
              <w:widowControl w:val="0"/>
              <w:jc w:val="left"/>
            </w:pPr>
            <w:r w:rsidRPr="00133C49">
              <w:t>Performance refers to clause 6.2.2</w:t>
            </w:r>
          </w:p>
        </w:tc>
        <w:tc>
          <w:tcPr>
            <w:tcW w:w="1405" w:type="dxa"/>
          </w:tcPr>
          <w:p w14:paraId="7DC567DA" w14:textId="48D688BD" w:rsidR="00A20663" w:rsidRPr="00133C49" w:rsidRDefault="00A20663" w:rsidP="00A20663">
            <w:pPr>
              <w:pStyle w:val="TAC"/>
              <w:keepNext w:val="0"/>
              <w:keepLines w:val="0"/>
              <w:widowControl w:val="0"/>
              <w:jc w:val="left"/>
            </w:pPr>
            <w:r w:rsidRPr="00133C49">
              <w:t>Performance refers to clause 6.2.2</w:t>
            </w:r>
          </w:p>
        </w:tc>
        <w:tc>
          <w:tcPr>
            <w:tcW w:w="1406" w:type="dxa"/>
          </w:tcPr>
          <w:p w14:paraId="192E16B3" w14:textId="68DCD940" w:rsidR="00A20663" w:rsidRPr="00133C49" w:rsidRDefault="00A20663" w:rsidP="00A20663">
            <w:pPr>
              <w:pStyle w:val="TAC"/>
              <w:keepNext w:val="0"/>
              <w:keepLines w:val="0"/>
              <w:widowControl w:val="0"/>
              <w:jc w:val="left"/>
            </w:pPr>
            <w:r w:rsidRPr="00133C49">
              <w:t>Performance refers to clause 6.2.2</w:t>
            </w:r>
          </w:p>
        </w:tc>
      </w:tr>
      <w:tr w:rsidR="007B3E87" w:rsidRPr="00133C49" w14:paraId="298266D9" w14:textId="77777777" w:rsidTr="005218B7">
        <w:trPr>
          <w:jc w:val="center"/>
        </w:trPr>
        <w:tc>
          <w:tcPr>
            <w:tcW w:w="8905" w:type="dxa"/>
            <w:gridSpan w:val="5"/>
          </w:tcPr>
          <w:p w14:paraId="7FE60ED4" w14:textId="77777777" w:rsidR="00B67DD9" w:rsidRPr="00133C49" w:rsidRDefault="00B67DD9" w:rsidP="00B67DD9">
            <w:pPr>
              <w:pStyle w:val="TAN"/>
            </w:pPr>
            <w:r w:rsidRPr="00133C49">
              <w:lastRenderedPageBreak/>
              <w:t>Note 1:</w:t>
            </w:r>
            <w:r w:rsidRPr="00133C49">
              <w:tab/>
              <w:t>Assume precoding matrix is not privacy sensitive data. FFS: other information such as channel matrix and assisted information.</w:t>
            </w:r>
          </w:p>
          <w:p w14:paraId="37D3E15D" w14:textId="77777777" w:rsidR="00B67DD9" w:rsidRPr="00133C49" w:rsidRDefault="00B67DD9" w:rsidP="00B67DD9">
            <w:pPr>
              <w:pStyle w:val="TAN"/>
            </w:pPr>
            <w:r w:rsidRPr="00133C49">
              <w:t>Note 2:</w:t>
            </w:r>
            <w:r w:rsidRPr="00133C49">
              <w:tab/>
              <w:t>Whether gNB/UE needs to maintain/store multiple CSI generation/reconstruction models respectively, is not discussed.</w:t>
            </w:r>
          </w:p>
          <w:p w14:paraId="56797A7C" w14:textId="77777777" w:rsidR="00B67DD9" w:rsidRPr="00133C49" w:rsidRDefault="00B67DD9" w:rsidP="00B67DD9">
            <w:pPr>
              <w:pStyle w:val="TAN"/>
            </w:pPr>
            <w:r w:rsidRPr="00133C49">
              <w:t>Note 3:</w:t>
            </w:r>
            <w:r w:rsidRPr="00133C49">
              <w:tab/>
              <w:t>For model inference, UE does not need to use multiple models from different NW vendors per cell.</w:t>
            </w:r>
          </w:p>
          <w:p w14:paraId="0D5CCEC0" w14:textId="77777777" w:rsidR="00B67DD9" w:rsidRPr="00133C49" w:rsidRDefault="00B67DD9" w:rsidP="00B67DD9">
            <w:pPr>
              <w:pStyle w:val="TAN"/>
            </w:pPr>
            <w:r w:rsidRPr="00133C49">
              <w:t>Note 4: One to many joint trainings is assumed.</w:t>
            </w:r>
          </w:p>
          <w:p w14:paraId="3C745E36" w14:textId="77777777" w:rsidR="00B67DD9" w:rsidRPr="00133C49" w:rsidRDefault="00B67DD9" w:rsidP="00B67DD9">
            <w:pPr>
              <w:pStyle w:val="TAN"/>
            </w:pPr>
            <w:r w:rsidRPr="00133C49">
              <w:t>Note 5:</w:t>
            </w:r>
            <w:r w:rsidRPr="00133C49">
              <w:tab/>
              <w:t>The performance of the new model is similar to the performance of sequential training when training Type 1 support freezing a part of two sided model.</w:t>
            </w:r>
          </w:p>
          <w:p w14:paraId="3BC5ACC9" w14:textId="63E01739" w:rsidR="00AD396C" w:rsidRPr="00133C49" w:rsidRDefault="00B67DD9" w:rsidP="00B67DD9">
            <w:pPr>
              <w:pStyle w:val="TAN"/>
            </w:pPr>
            <w:r w:rsidRPr="00133C49">
              <w:t>Note 6:</w:t>
            </w:r>
            <w:r w:rsidRPr="00133C49">
              <w:tab/>
              <w:t>For this table, NW defined scenarios are scenarios with NW defined dataset categorization. UE defined scenarios are scenarios with UE defined dataset categorization.</w:t>
            </w:r>
          </w:p>
        </w:tc>
      </w:tr>
    </w:tbl>
    <w:p w14:paraId="2AE7DA3C" w14:textId="77777777" w:rsidR="00B67DD9" w:rsidRPr="00133C49" w:rsidRDefault="00B67DD9" w:rsidP="00B67DD9"/>
    <w:p w14:paraId="1B8D496A" w14:textId="49C1CD25" w:rsidR="0083145C" w:rsidRPr="00133C49" w:rsidRDefault="0083145C" w:rsidP="00B67DD9">
      <w:r w:rsidRPr="00133C49">
        <w:t>Table 5.1-2 captures the pros/cons of training collaboration Type 2 and Type 3 for CSI compression using two-sided model use case.</w:t>
      </w:r>
    </w:p>
    <w:p w14:paraId="16462241" w14:textId="77777777" w:rsidR="0083145C" w:rsidRPr="00133C49" w:rsidRDefault="0083145C" w:rsidP="0083145C">
      <w:pPr>
        <w:pStyle w:val="TH"/>
        <w:keepNext w:val="0"/>
        <w:keepLines w:val="0"/>
        <w:widowControl w:val="0"/>
      </w:pPr>
      <w:r w:rsidRPr="00133C49">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7B3E87" w:rsidRPr="00133C49" w14:paraId="04DD554E" w14:textId="77777777" w:rsidTr="00F3649A">
        <w:trPr>
          <w:trHeight w:val="79"/>
          <w:jc w:val="center"/>
        </w:trPr>
        <w:tc>
          <w:tcPr>
            <w:tcW w:w="3284" w:type="dxa"/>
            <w:vMerge w:val="restart"/>
            <w:shd w:val="clear" w:color="auto" w:fill="D9D9D9"/>
          </w:tcPr>
          <w:p w14:paraId="1B9CDAAD" w14:textId="77777777" w:rsidR="0083145C" w:rsidRPr="00133C49" w:rsidRDefault="0083145C" w:rsidP="00F3649A">
            <w:pPr>
              <w:pStyle w:val="TAH"/>
              <w:keepNext w:val="0"/>
              <w:keepLines w:val="0"/>
              <w:widowControl w:val="0"/>
            </w:pPr>
            <w:r w:rsidRPr="00133C49">
              <w:t>Characteristics \ Training Types</w:t>
            </w:r>
          </w:p>
        </w:tc>
        <w:tc>
          <w:tcPr>
            <w:tcW w:w="2810" w:type="dxa"/>
            <w:gridSpan w:val="2"/>
            <w:shd w:val="clear" w:color="auto" w:fill="D9D9D9"/>
          </w:tcPr>
          <w:p w14:paraId="6B7DE820" w14:textId="77777777" w:rsidR="0083145C" w:rsidRPr="00133C49" w:rsidRDefault="0083145C" w:rsidP="00F3649A">
            <w:pPr>
              <w:pStyle w:val="TAH"/>
              <w:keepNext w:val="0"/>
              <w:keepLines w:val="0"/>
              <w:widowControl w:val="0"/>
            </w:pPr>
            <w:r w:rsidRPr="00133C49">
              <w:t>Type 2</w:t>
            </w:r>
          </w:p>
        </w:tc>
        <w:tc>
          <w:tcPr>
            <w:tcW w:w="2811" w:type="dxa"/>
            <w:gridSpan w:val="2"/>
            <w:shd w:val="clear" w:color="auto" w:fill="D9D9D9"/>
          </w:tcPr>
          <w:p w14:paraId="583F0630" w14:textId="77777777" w:rsidR="0083145C" w:rsidRPr="00133C49" w:rsidRDefault="0083145C" w:rsidP="00F3649A">
            <w:pPr>
              <w:pStyle w:val="TAH"/>
              <w:keepNext w:val="0"/>
              <w:keepLines w:val="0"/>
              <w:widowControl w:val="0"/>
            </w:pPr>
            <w:r w:rsidRPr="00133C49">
              <w:t>Type 3</w:t>
            </w:r>
          </w:p>
        </w:tc>
      </w:tr>
      <w:tr w:rsidR="007B3E87" w:rsidRPr="00133C49" w14:paraId="0A2B09F3" w14:textId="77777777" w:rsidTr="00F3649A">
        <w:trPr>
          <w:trHeight w:val="78"/>
          <w:jc w:val="center"/>
        </w:trPr>
        <w:tc>
          <w:tcPr>
            <w:tcW w:w="3284" w:type="dxa"/>
            <w:vMerge/>
            <w:shd w:val="clear" w:color="auto" w:fill="D9D9D9"/>
          </w:tcPr>
          <w:p w14:paraId="3A1E3A19" w14:textId="77777777" w:rsidR="0083145C" w:rsidRPr="00133C49" w:rsidRDefault="0083145C" w:rsidP="00F3649A">
            <w:pPr>
              <w:pStyle w:val="TAH"/>
              <w:keepNext w:val="0"/>
              <w:keepLines w:val="0"/>
              <w:widowControl w:val="0"/>
            </w:pPr>
          </w:p>
        </w:tc>
        <w:tc>
          <w:tcPr>
            <w:tcW w:w="1405" w:type="dxa"/>
            <w:shd w:val="clear" w:color="auto" w:fill="D9D9D9"/>
          </w:tcPr>
          <w:p w14:paraId="34A7A3BB" w14:textId="77777777" w:rsidR="0083145C" w:rsidRPr="00133C49" w:rsidRDefault="0083145C" w:rsidP="00F3649A">
            <w:pPr>
              <w:pStyle w:val="TAH"/>
              <w:keepNext w:val="0"/>
              <w:keepLines w:val="0"/>
              <w:widowControl w:val="0"/>
              <w:rPr>
                <w:szCs w:val="18"/>
              </w:rPr>
            </w:pPr>
            <w:r w:rsidRPr="00133C49">
              <w:rPr>
                <w:szCs w:val="18"/>
              </w:rPr>
              <w:t>Simultaneous</w:t>
            </w:r>
          </w:p>
        </w:tc>
        <w:tc>
          <w:tcPr>
            <w:tcW w:w="1405" w:type="dxa"/>
            <w:shd w:val="clear" w:color="auto" w:fill="D9D9D9"/>
          </w:tcPr>
          <w:p w14:paraId="1E40FDD3" w14:textId="77777777" w:rsidR="0083145C" w:rsidRPr="00133C49" w:rsidRDefault="0083145C" w:rsidP="00F3649A">
            <w:pPr>
              <w:widowControl w:val="0"/>
              <w:rPr>
                <w:sz w:val="18"/>
                <w:szCs w:val="18"/>
              </w:rPr>
            </w:pPr>
            <w:r w:rsidRPr="00133C49">
              <w:rPr>
                <w:rFonts w:ascii="Arial" w:hAnsi="Arial"/>
                <w:b/>
                <w:sz w:val="18"/>
                <w:szCs w:val="18"/>
              </w:rPr>
              <w:t xml:space="preserve">Sequential  </w:t>
            </w:r>
          </w:p>
        </w:tc>
        <w:tc>
          <w:tcPr>
            <w:tcW w:w="1405" w:type="dxa"/>
            <w:shd w:val="clear" w:color="auto" w:fill="D9D9D9"/>
          </w:tcPr>
          <w:p w14:paraId="3E5646AB" w14:textId="77777777" w:rsidR="0083145C" w:rsidRPr="00133C49" w:rsidRDefault="0083145C" w:rsidP="00F3649A">
            <w:pPr>
              <w:pStyle w:val="TAH"/>
              <w:keepNext w:val="0"/>
              <w:keepLines w:val="0"/>
              <w:widowControl w:val="0"/>
              <w:rPr>
                <w:szCs w:val="18"/>
              </w:rPr>
            </w:pPr>
            <w:r w:rsidRPr="00133C49">
              <w:rPr>
                <w:szCs w:val="18"/>
              </w:rPr>
              <w:t>NW first</w:t>
            </w:r>
          </w:p>
        </w:tc>
        <w:tc>
          <w:tcPr>
            <w:tcW w:w="1406" w:type="dxa"/>
            <w:shd w:val="clear" w:color="auto" w:fill="D9D9D9"/>
          </w:tcPr>
          <w:p w14:paraId="0EE1DEBF" w14:textId="77777777" w:rsidR="0083145C" w:rsidRPr="00133C49" w:rsidRDefault="0083145C" w:rsidP="00F3649A">
            <w:pPr>
              <w:pStyle w:val="TAH"/>
              <w:keepNext w:val="0"/>
              <w:keepLines w:val="0"/>
              <w:widowControl w:val="0"/>
              <w:rPr>
                <w:szCs w:val="18"/>
              </w:rPr>
            </w:pPr>
            <w:r w:rsidRPr="00133C49">
              <w:rPr>
                <w:szCs w:val="18"/>
              </w:rPr>
              <w:t xml:space="preserve"> UE first</w:t>
            </w:r>
          </w:p>
        </w:tc>
      </w:tr>
      <w:tr w:rsidR="007B3E87" w:rsidRPr="00133C49" w14:paraId="769E5211" w14:textId="77777777" w:rsidTr="00F16236">
        <w:trPr>
          <w:trHeight w:val="78"/>
          <w:jc w:val="center"/>
        </w:trPr>
        <w:tc>
          <w:tcPr>
            <w:tcW w:w="3284" w:type="dxa"/>
            <w:shd w:val="clear" w:color="auto" w:fill="auto"/>
          </w:tcPr>
          <w:p w14:paraId="2B9A4B24" w14:textId="4EFCBC9E" w:rsidR="00947225" w:rsidRPr="00133C49" w:rsidRDefault="00947225" w:rsidP="00947225">
            <w:pPr>
              <w:pStyle w:val="TAL"/>
              <w:keepNext w:val="0"/>
              <w:keepLines w:val="0"/>
              <w:widowControl w:val="0"/>
            </w:pPr>
            <w:r w:rsidRPr="00133C49">
              <w:t xml:space="preserve">Whether model can be kept proprietary </w:t>
            </w:r>
          </w:p>
        </w:tc>
        <w:tc>
          <w:tcPr>
            <w:tcW w:w="1405" w:type="dxa"/>
            <w:shd w:val="clear" w:color="auto" w:fill="auto"/>
          </w:tcPr>
          <w:p w14:paraId="594167E3" w14:textId="6C9281A9" w:rsidR="00947225" w:rsidRPr="00133C49" w:rsidRDefault="00947225" w:rsidP="00947225">
            <w:pPr>
              <w:pStyle w:val="TAL"/>
              <w:keepNext w:val="0"/>
              <w:keepLines w:val="0"/>
              <w:widowControl w:val="0"/>
            </w:pPr>
            <w:r w:rsidRPr="00133C49">
              <w:t xml:space="preserve">Yes (Note </w:t>
            </w:r>
            <w:r w:rsidR="00863FA7" w:rsidRPr="00133C49">
              <w:t>1</w:t>
            </w:r>
            <w:r w:rsidRPr="00133C49">
              <w:t>)</w:t>
            </w:r>
          </w:p>
        </w:tc>
        <w:tc>
          <w:tcPr>
            <w:tcW w:w="1405" w:type="dxa"/>
            <w:shd w:val="clear" w:color="auto" w:fill="auto"/>
          </w:tcPr>
          <w:p w14:paraId="3D3B5811" w14:textId="668EB45F" w:rsidR="00947225" w:rsidRPr="00133C49" w:rsidRDefault="00947225" w:rsidP="00947225">
            <w:pPr>
              <w:pStyle w:val="TAL"/>
              <w:keepNext w:val="0"/>
              <w:keepLines w:val="0"/>
              <w:widowControl w:val="0"/>
            </w:pPr>
            <w:r w:rsidRPr="00133C49">
              <w:t xml:space="preserve">Yes (Note </w:t>
            </w:r>
            <w:r w:rsidR="00863FA7" w:rsidRPr="00133C49">
              <w:t>1</w:t>
            </w:r>
            <w:r w:rsidRPr="00133C49">
              <w:t>)</w:t>
            </w:r>
          </w:p>
        </w:tc>
        <w:tc>
          <w:tcPr>
            <w:tcW w:w="1405" w:type="dxa"/>
            <w:shd w:val="clear" w:color="auto" w:fill="auto"/>
          </w:tcPr>
          <w:p w14:paraId="28AE4D88" w14:textId="576DADD6" w:rsidR="00947225" w:rsidRPr="00133C49" w:rsidRDefault="00947225" w:rsidP="00947225">
            <w:pPr>
              <w:pStyle w:val="TAL"/>
              <w:keepNext w:val="0"/>
              <w:keepLines w:val="0"/>
              <w:widowControl w:val="0"/>
            </w:pPr>
            <w:r w:rsidRPr="00133C49">
              <w:t xml:space="preserve">Yes (Note </w:t>
            </w:r>
            <w:r w:rsidR="00863FA7" w:rsidRPr="00133C49">
              <w:t>1</w:t>
            </w:r>
            <w:r w:rsidRPr="00133C49">
              <w:t>)</w:t>
            </w:r>
          </w:p>
        </w:tc>
        <w:tc>
          <w:tcPr>
            <w:tcW w:w="1406" w:type="dxa"/>
            <w:shd w:val="clear" w:color="auto" w:fill="auto"/>
          </w:tcPr>
          <w:p w14:paraId="41E12D94" w14:textId="4CB02EC0" w:rsidR="00947225" w:rsidRPr="00133C49" w:rsidRDefault="00947225" w:rsidP="00947225">
            <w:pPr>
              <w:pStyle w:val="TAL"/>
              <w:keepNext w:val="0"/>
              <w:keepLines w:val="0"/>
              <w:widowControl w:val="0"/>
            </w:pPr>
            <w:r w:rsidRPr="00133C49">
              <w:t xml:space="preserve">Yes (Note </w:t>
            </w:r>
            <w:r w:rsidR="00863FA7" w:rsidRPr="00133C49">
              <w:t>1</w:t>
            </w:r>
            <w:r w:rsidRPr="00133C49">
              <w:t>)</w:t>
            </w:r>
          </w:p>
        </w:tc>
      </w:tr>
      <w:tr w:rsidR="007B3E87" w:rsidRPr="00133C49" w14:paraId="21E83CC5" w14:textId="77777777" w:rsidTr="00F16236">
        <w:trPr>
          <w:trHeight w:val="78"/>
          <w:jc w:val="center"/>
        </w:trPr>
        <w:tc>
          <w:tcPr>
            <w:tcW w:w="3284" w:type="dxa"/>
            <w:shd w:val="clear" w:color="auto" w:fill="auto"/>
          </w:tcPr>
          <w:p w14:paraId="24F2A414" w14:textId="7DFAF314" w:rsidR="00947225" w:rsidRPr="00133C49" w:rsidRDefault="00947225" w:rsidP="00947225">
            <w:pPr>
              <w:pStyle w:val="TAL"/>
              <w:keepNext w:val="0"/>
              <w:keepLines w:val="0"/>
              <w:widowControl w:val="0"/>
            </w:pPr>
            <w:r w:rsidRPr="00133C49">
              <w:t>Whether require</w:t>
            </w:r>
            <w:r w:rsidR="005707C9" w:rsidRPr="00133C49">
              <w:t>s</w:t>
            </w:r>
            <w:r w:rsidRPr="00133C49">
              <w:t xml:space="preserve"> privacy-sensitive dataset sharing</w:t>
            </w:r>
          </w:p>
        </w:tc>
        <w:tc>
          <w:tcPr>
            <w:tcW w:w="1405" w:type="dxa"/>
            <w:shd w:val="clear" w:color="auto" w:fill="auto"/>
          </w:tcPr>
          <w:p w14:paraId="0B8D4758" w14:textId="4FFCFEC9" w:rsidR="00947225" w:rsidRPr="00133C49" w:rsidRDefault="00026406" w:rsidP="00947225">
            <w:pPr>
              <w:pStyle w:val="TAL"/>
              <w:keepNext w:val="0"/>
              <w:keepLines w:val="0"/>
              <w:widowControl w:val="0"/>
            </w:pPr>
            <w:r w:rsidRPr="00133C49">
              <w:t>No</w:t>
            </w:r>
            <w:r w:rsidR="00947225" w:rsidRPr="00133C49">
              <w:t xml:space="preserve"> (Note </w:t>
            </w:r>
            <w:r w:rsidR="00863FA7" w:rsidRPr="00133C49">
              <w:t>2</w:t>
            </w:r>
            <w:r w:rsidR="00947225" w:rsidRPr="00133C49">
              <w:t>)</w:t>
            </w:r>
          </w:p>
        </w:tc>
        <w:tc>
          <w:tcPr>
            <w:tcW w:w="1405" w:type="dxa"/>
            <w:shd w:val="clear" w:color="auto" w:fill="auto"/>
          </w:tcPr>
          <w:p w14:paraId="45F6B7A9" w14:textId="4C8A68C6" w:rsidR="00947225" w:rsidRPr="00133C49" w:rsidRDefault="00026406" w:rsidP="00947225">
            <w:pPr>
              <w:pStyle w:val="TAL"/>
              <w:keepNext w:val="0"/>
              <w:keepLines w:val="0"/>
              <w:widowControl w:val="0"/>
            </w:pPr>
            <w:r w:rsidRPr="00133C49">
              <w:t>No</w:t>
            </w:r>
            <w:r w:rsidR="00947225" w:rsidRPr="00133C49">
              <w:t xml:space="preserve"> (Note </w:t>
            </w:r>
            <w:r w:rsidR="00863FA7" w:rsidRPr="00133C49">
              <w:t>2</w:t>
            </w:r>
            <w:r w:rsidR="00947225" w:rsidRPr="00133C49">
              <w:t>)</w:t>
            </w:r>
          </w:p>
        </w:tc>
        <w:tc>
          <w:tcPr>
            <w:tcW w:w="1405" w:type="dxa"/>
            <w:shd w:val="clear" w:color="auto" w:fill="auto"/>
          </w:tcPr>
          <w:p w14:paraId="24F0AD2E" w14:textId="0171DD2B" w:rsidR="00947225" w:rsidRPr="00133C49" w:rsidRDefault="00026406" w:rsidP="00947225">
            <w:pPr>
              <w:pStyle w:val="TAL"/>
              <w:keepNext w:val="0"/>
              <w:keepLines w:val="0"/>
              <w:widowControl w:val="0"/>
            </w:pPr>
            <w:r w:rsidRPr="00133C49">
              <w:t xml:space="preserve">No </w:t>
            </w:r>
            <w:r w:rsidR="00947225" w:rsidRPr="00133C49">
              <w:t xml:space="preserve">(Note </w:t>
            </w:r>
            <w:r w:rsidR="00863FA7" w:rsidRPr="00133C49">
              <w:t>2</w:t>
            </w:r>
            <w:r w:rsidR="00947225" w:rsidRPr="00133C49">
              <w:t>)</w:t>
            </w:r>
          </w:p>
        </w:tc>
        <w:tc>
          <w:tcPr>
            <w:tcW w:w="1406" w:type="dxa"/>
            <w:shd w:val="clear" w:color="auto" w:fill="auto"/>
          </w:tcPr>
          <w:p w14:paraId="40308EEF" w14:textId="24DD4490" w:rsidR="00947225" w:rsidRPr="00133C49" w:rsidRDefault="00026406" w:rsidP="00947225">
            <w:pPr>
              <w:pStyle w:val="TAL"/>
              <w:keepNext w:val="0"/>
              <w:keepLines w:val="0"/>
              <w:widowControl w:val="0"/>
            </w:pPr>
            <w:r w:rsidRPr="00133C49">
              <w:t>No</w:t>
            </w:r>
            <w:r w:rsidR="00947225" w:rsidRPr="00133C49">
              <w:t xml:space="preserve"> (Note </w:t>
            </w:r>
            <w:r w:rsidR="00863FA7" w:rsidRPr="00133C49">
              <w:t>2</w:t>
            </w:r>
            <w:r w:rsidR="00947225" w:rsidRPr="00133C49">
              <w:t>)</w:t>
            </w:r>
          </w:p>
        </w:tc>
      </w:tr>
      <w:tr w:rsidR="007B3E87" w:rsidRPr="00133C49" w14:paraId="7A4BC9D1" w14:textId="77777777" w:rsidTr="00F16236">
        <w:trPr>
          <w:trHeight w:val="78"/>
          <w:jc w:val="center"/>
        </w:trPr>
        <w:tc>
          <w:tcPr>
            <w:tcW w:w="3284" w:type="dxa"/>
            <w:shd w:val="clear" w:color="auto" w:fill="auto"/>
          </w:tcPr>
          <w:p w14:paraId="2F49E07D" w14:textId="462D0AF8" w:rsidR="00947225" w:rsidRPr="00133C49" w:rsidRDefault="00947225" w:rsidP="00947225">
            <w:pPr>
              <w:pStyle w:val="TAL"/>
              <w:keepNext w:val="0"/>
              <w:keepLines w:val="0"/>
              <w:widowControl w:val="0"/>
            </w:pPr>
            <w:r w:rsidRPr="00133C49">
              <w:t>Flexibility to support cell/site/scenario/configuration specific model</w:t>
            </w:r>
          </w:p>
        </w:tc>
        <w:tc>
          <w:tcPr>
            <w:tcW w:w="1405" w:type="dxa"/>
            <w:shd w:val="clear" w:color="auto" w:fill="auto"/>
          </w:tcPr>
          <w:p w14:paraId="4035F22D" w14:textId="33639A93" w:rsidR="00947225" w:rsidRPr="00133C49" w:rsidRDefault="00ED06A9" w:rsidP="00947225">
            <w:pPr>
              <w:pStyle w:val="TAL"/>
              <w:keepNext w:val="0"/>
              <w:keepLines w:val="0"/>
              <w:widowControl w:val="0"/>
            </w:pPr>
            <w:r w:rsidRPr="00133C49">
              <w:t>No consensus</w:t>
            </w:r>
          </w:p>
        </w:tc>
        <w:tc>
          <w:tcPr>
            <w:tcW w:w="1405" w:type="dxa"/>
            <w:shd w:val="clear" w:color="auto" w:fill="auto"/>
          </w:tcPr>
          <w:p w14:paraId="70988F39" w14:textId="03E9D177" w:rsidR="00947225" w:rsidRPr="00133C49" w:rsidRDefault="00ED06A9" w:rsidP="00947225">
            <w:pPr>
              <w:pStyle w:val="TAL"/>
              <w:keepNext w:val="0"/>
              <w:keepLines w:val="0"/>
              <w:widowControl w:val="0"/>
            </w:pPr>
            <w:r w:rsidRPr="00133C49">
              <w:t>No consensus</w:t>
            </w:r>
          </w:p>
        </w:tc>
        <w:tc>
          <w:tcPr>
            <w:tcW w:w="1405" w:type="dxa"/>
            <w:shd w:val="clear" w:color="auto" w:fill="auto"/>
          </w:tcPr>
          <w:p w14:paraId="0E2A122F" w14:textId="05991DF9" w:rsidR="00B87D42" w:rsidRPr="00133C49" w:rsidRDefault="00B87D42" w:rsidP="00B87D42">
            <w:pPr>
              <w:pStyle w:val="TAL"/>
              <w:widowControl w:val="0"/>
            </w:pPr>
            <w:r w:rsidRPr="00133C49">
              <w:t>[Semi] flexible except for UE defined scenarios. (</w:t>
            </w:r>
            <w:r w:rsidR="00817EF3" w:rsidRPr="00133C49">
              <w:t>N</w:t>
            </w:r>
            <w:r w:rsidRPr="00133C49">
              <w:t xml:space="preserve">ote </w:t>
            </w:r>
            <w:r w:rsidR="008B5E4F" w:rsidRPr="00133C49">
              <w:t>3</w:t>
            </w:r>
            <w:r w:rsidRPr="00133C49">
              <w:t xml:space="preserve">) </w:t>
            </w:r>
          </w:p>
          <w:p w14:paraId="7F085F79" w14:textId="77777777" w:rsidR="00B87D42" w:rsidRPr="00133C49" w:rsidRDefault="00B87D42" w:rsidP="00B87D42">
            <w:pPr>
              <w:pStyle w:val="TAL"/>
              <w:widowControl w:val="0"/>
            </w:pPr>
          </w:p>
          <w:p w14:paraId="7F43B351" w14:textId="77777777" w:rsidR="00B87D42" w:rsidRPr="00133C49" w:rsidRDefault="00B87D42" w:rsidP="00B87D42">
            <w:pPr>
              <w:pStyle w:val="TAL"/>
              <w:widowControl w:val="0"/>
            </w:pPr>
            <w:r w:rsidRPr="00133C49">
              <w:t xml:space="preserve">[Semi] flexible for UE defined scenarios if UE assistance information is supported and available.  </w:t>
            </w:r>
          </w:p>
          <w:p w14:paraId="27BB669C" w14:textId="77777777" w:rsidR="00947225" w:rsidRPr="00133C49" w:rsidRDefault="00947225" w:rsidP="00947225">
            <w:pPr>
              <w:pStyle w:val="TAL"/>
              <w:keepNext w:val="0"/>
              <w:keepLines w:val="0"/>
              <w:widowControl w:val="0"/>
            </w:pPr>
          </w:p>
        </w:tc>
        <w:tc>
          <w:tcPr>
            <w:tcW w:w="1406" w:type="dxa"/>
            <w:shd w:val="clear" w:color="auto" w:fill="auto"/>
          </w:tcPr>
          <w:p w14:paraId="41B99258" w14:textId="2377AB8A" w:rsidR="00542464" w:rsidRPr="00133C49" w:rsidRDefault="00542464" w:rsidP="00542464">
            <w:pPr>
              <w:pStyle w:val="TAL"/>
              <w:widowControl w:val="0"/>
            </w:pPr>
            <w:r w:rsidRPr="00133C49">
              <w:t xml:space="preserve">[Semi] flexible except for NW defined scenarios (Note </w:t>
            </w:r>
            <w:r w:rsidR="008B5E4F" w:rsidRPr="00133C49">
              <w:t>3</w:t>
            </w:r>
            <w:r w:rsidRPr="00133C49">
              <w:t xml:space="preserve">). </w:t>
            </w:r>
          </w:p>
          <w:p w14:paraId="07301250" w14:textId="77777777" w:rsidR="00542464" w:rsidRPr="00133C49" w:rsidRDefault="00542464" w:rsidP="00542464">
            <w:pPr>
              <w:pStyle w:val="TAL"/>
              <w:widowControl w:val="0"/>
            </w:pPr>
          </w:p>
          <w:p w14:paraId="5A3B4075" w14:textId="7D0F33D9" w:rsidR="00542464" w:rsidRPr="00133C49" w:rsidRDefault="00542464" w:rsidP="00542464">
            <w:pPr>
              <w:pStyle w:val="TAL"/>
              <w:widowControl w:val="0"/>
            </w:pPr>
            <w:r w:rsidRPr="00133C49">
              <w:t xml:space="preserve">[Semi] flexible for NW defined scenarios if NW assistance information is supported and available.  </w:t>
            </w:r>
          </w:p>
          <w:p w14:paraId="5B5C2D89" w14:textId="77777777" w:rsidR="00947225" w:rsidRPr="00133C49" w:rsidRDefault="00947225" w:rsidP="00947225">
            <w:pPr>
              <w:pStyle w:val="TAL"/>
              <w:keepNext w:val="0"/>
              <w:keepLines w:val="0"/>
              <w:widowControl w:val="0"/>
            </w:pPr>
          </w:p>
        </w:tc>
      </w:tr>
      <w:tr w:rsidR="007B3E87" w:rsidRPr="00133C49" w14:paraId="35AA772E" w14:textId="77777777" w:rsidTr="00F16236">
        <w:trPr>
          <w:trHeight w:val="78"/>
          <w:jc w:val="center"/>
        </w:trPr>
        <w:tc>
          <w:tcPr>
            <w:tcW w:w="3284" w:type="dxa"/>
            <w:shd w:val="clear" w:color="auto" w:fill="auto"/>
          </w:tcPr>
          <w:p w14:paraId="47F1D883" w14:textId="490A9E84" w:rsidR="00947225" w:rsidRPr="00133C49" w:rsidRDefault="00947225" w:rsidP="00947225">
            <w:pPr>
              <w:pStyle w:val="TAL"/>
              <w:keepNext w:val="0"/>
              <w:keepLines w:val="0"/>
              <w:widowControl w:val="0"/>
            </w:pPr>
            <w:r w:rsidRPr="00133C49">
              <w:t>Whether gNB/device specific optimization is allowed</w:t>
            </w:r>
          </w:p>
        </w:tc>
        <w:tc>
          <w:tcPr>
            <w:tcW w:w="1405" w:type="dxa"/>
            <w:shd w:val="clear" w:color="auto" w:fill="auto"/>
          </w:tcPr>
          <w:p w14:paraId="240BF8E7" w14:textId="100B2452" w:rsidR="00947225" w:rsidRPr="00133C49" w:rsidRDefault="00947225" w:rsidP="00947225">
            <w:pPr>
              <w:pStyle w:val="TAL"/>
              <w:keepNext w:val="0"/>
              <w:keepLines w:val="0"/>
              <w:widowControl w:val="0"/>
            </w:pPr>
            <w:r w:rsidRPr="00133C49">
              <w:t>Yes</w:t>
            </w:r>
          </w:p>
        </w:tc>
        <w:tc>
          <w:tcPr>
            <w:tcW w:w="1405" w:type="dxa"/>
            <w:shd w:val="clear" w:color="auto" w:fill="auto"/>
          </w:tcPr>
          <w:p w14:paraId="7A586B30" w14:textId="261175BB" w:rsidR="00947225" w:rsidRPr="00133C49" w:rsidRDefault="00947225" w:rsidP="00947225">
            <w:pPr>
              <w:pStyle w:val="TAL"/>
              <w:keepNext w:val="0"/>
              <w:keepLines w:val="0"/>
              <w:widowControl w:val="0"/>
            </w:pPr>
            <w:r w:rsidRPr="00133C49">
              <w:t>Yes</w:t>
            </w:r>
          </w:p>
        </w:tc>
        <w:tc>
          <w:tcPr>
            <w:tcW w:w="1405" w:type="dxa"/>
            <w:shd w:val="clear" w:color="auto" w:fill="auto"/>
          </w:tcPr>
          <w:p w14:paraId="2D151643" w14:textId="4BA95ACC" w:rsidR="00947225" w:rsidRPr="00133C49" w:rsidRDefault="00947225" w:rsidP="00947225">
            <w:pPr>
              <w:pStyle w:val="TAL"/>
              <w:keepNext w:val="0"/>
              <w:keepLines w:val="0"/>
              <w:widowControl w:val="0"/>
            </w:pPr>
            <w:r w:rsidRPr="00133C49">
              <w:t>Yes</w:t>
            </w:r>
          </w:p>
        </w:tc>
        <w:tc>
          <w:tcPr>
            <w:tcW w:w="1406" w:type="dxa"/>
            <w:shd w:val="clear" w:color="auto" w:fill="auto"/>
          </w:tcPr>
          <w:p w14:paraId="1D03CBB4" w14:textId="6CB4C0DE" w:rsidR="00947225" w:rsidRPr="00133C49" w:rsidRDefault="00947225" w:rsidP="00947225">
            <w:pPr>
              <w:pStyle w:val="TAL"/>
              <w:keepNext w:val="0"/>
              <w:keepLines w:val="0"/>
              <w:widowControl w:val="0"/>
            </w:pPr>
            <w:r w:rsidRPr="00133C49">
              <w:t>Yes</w:t>
            </w:r>
          </w:p>
        </w:tc>
      </w:tr>
      <w:tr w:rsidR="007B3E87" w:rsidRPr="00133C49" w14:paraId="6F82B048" w14:textId="77777777" w:rsidTr="00F16236">
        <w:trPr>
          <w:trHeight w:val="78"/>
          <w:jc w:val="center"/>
        </w:trPr>
        <w:tc>
          <w:tcPr>
            <w:tcW w:w="3284" w:type="dxa"/>
            <w:shd w:val="clear" w:color="auto" w:fill="auto"/>
          </w:tcPr>
          <w:p w14:paraId="0D4B50DA" w14:textId="1F4C4605" w:rsidR="00947225" w:rsidRPr="00133C49" w:rsidRDefault="00947225" w:rsidP="00947225">
            <w:pPr>
              <w:pStyle w:val="TAL"/>
              <w:keepNext w:val="0"/>
              <w:keepLines w:val="0"/>
              <w:widowControl w:val="0"/>
            </w:pPr>
            <w:r w:rsidRPr="00133C49">
              <w:t>Model update flexibility after deployment (</w:t>
            </w:r>
            <w:r w:rsidR="00483223" w:rsidRPr="00133C49">
              <w:t>N</w:t>
            </w:r>
            <w:r w:rsidRPr="00133C49">
              <w:t xml:space="preserve">ote </w:t>
            </w:r>
            <w:r w:rsidR="004F6198" w:rsidRPr="00133C49">
              <w:t>4</w:t>
            </w:r>
            <w:r w:rsidRPr="00133C49">
              <w:t>)</w:t>
            </w:r>
          </w:p>
        </w:tc>
        <w:tc>
          <w:tcPr>
            <w:tcW w:w="1405" w:type="dxa"/>
            <w:shd w:val="clear" w:color="auto" w:fill="auto"/>
          </w:tcPr>
          <w:p w14:paraId="1D6964C8" w14:textId="4A96F976" w:rsidR="00947225" w:rsidRPr="00133C49" w:rsidRDefault="00947225" w:rsidP="00947225">
            <w:pPr>
              <w:pStyle w:val="TAL"/>
              <w:keepNext w:val="0"/>
              <w:keepLines w:val="0"/>
              <w:widowControl w:val="0"/>
            </w:pPr>
            <w:r w:rsidRPr="00133C49">
              <w:t>Not flexible</w:t>
            </w:r>
          </w:p>
        </w:tc>
        <w:tc>
          <w:tcPr>
            <w:tcW w:w="1405" w:type="dxa"/>
            <w:shd w:val="clear" w:color="auto" w:fill="auto"/>
          </w:tcPr>
          <w:p w14:paraId="6F4C1F3A" w14:textId="69F7D413" w:rsidR="00947225" w:rsidRPr="00133C49" w:rsidRDefault="00483223" w:rsidP="00947225">
            <w:pPr>
              <w:pStyle w:val="TAL"/>
              <w:keepNext w:val="0"/>
              <w:keepLines w:val="0"/>
              <w:widowControl w:val="0"/>
            </w:pPr>
            <w:r w:rsidRPr="00133C49">
              <w:t>No consensus</w:t>
            </w:r>
          </w:p>
        </w:tc>
        <w:tc>
          <w:tcPr>
            <w:tcW w:w="1405" w:type="dxa"/>
            <w:shd w:val="clear" w:color="auto" w:fill="auto"/>
          </w:tcPr>
          <w:p w14:paraId="5656D45A" w14:textId="25CD5EBC" w:rsidR="00947225" w:rsidRPr="00133C49" w:rsidRDefault="00CA526B" w:rsidP="00947225">
            <w:pPr>
              <w:pStyle w:val="TAL"/>
              <w:keepNext w:val="0"/>
              <w:keepLines w:val="0"/>
              <w:widowControl w:val="0"/>
            </w:pPr>
            <w:r w:rsidRPr="00133C49">
              <w:t>Semi-flexible</w:t>
            </w:r>
          </w:p>
        </w:tc>
        <w:tc>
          <w:tcPr>
            <w:tcW w:w="1406" w:type="dxa"/>
            <w:shd w:val="clear" w:color="auto" w:fill="auto"/>
          </w:tcPr>
          <w:p w14:paraId="5C1D6A45" w14:textId="419D16D9" w:rsidR="00947225" w:rsidRPr="00133C49" w:rsidRDefault="00CA526B" w:rsidP="00947225">
            <w:pPr>
              <w:pStyle w:val="TAL"/>
              <w:keepNext w:val="0"/>
              <w:keepLines w:val="0"/>
              <w:widowControl w:val="0"/>
            </w:pPr>
            <w:r w:rsidRPr="00133C49">
              <w:t>Semi-flexible</w:t>
            </w:r>
          </w:p>
        </w:tc>
      </w:tr>
      <w:tr w:rsidR="007B3E87" w:rsidRPr="00133C49" w14:paraId="01B9F3A3" w14:textId="77777777" w:rsidTr="00F16236">
        <w:trPr>
          <w:trHeight w:val="78"/>
          <w:jc w:val="center"/>
        </w:trPr>
        <w:tc>
          <w:tcPr>
            <w:tcW w:w="3284" w:type="dxa"/>
            <w:shd w:val="clear" w:color="auto" w:fill="auto"/>
          </w:tcPr>
          <w:p w14:paraId="48B6988C" w14:textId="5EC85559" w:rsidR="00947225" w:rsidRPr="00133C49" w:rsidRDefault="00947225" w:rsidP="00947225">
            <w:pPr>
              <w:pStyle w:val="TAL"/>
              <w:keepNext w:val="0"/>
              <w:keepLines w:val="0"/>
              <w:widowControl w:val="0"/>
            </w:pPr>
            <w:r w:rsidRPr="00133C49">
              <w:t>F</w:t>
            </w:r>
            <w:r w:rsidRPr="00133C49">
              <w:rPr>
                <w:rFonts w:eastAsia="Malgun Gothic"/>
              </w:rPr>
              <w:t>easibility of allowing UE side and NW side to develop/update models separately</w:t>
            </w:r>
          </w:p>
        </w:tc>
        <w:tc>
          <w:tcPr>
            <w:tcW w:w="1405" w:type="dxa"/>
            <w:shd w:val="clear" w:color="auto" w:fill="auto"/>
          </w:tcPr>
          <w:p w14:paraId="20071BB0" w14:textId="48297B66" w:rsidR="00947225" w:rsidRPr="00133C49" w:rsidRDefault="00CA526B" w:rsidP="00947225">
            <w:pPr>
              <w:pStyle w:val="TAL"/>
              <w:keepNext w:val="0"/>
              <w:keepLines w:val="0"/>
              <w:widowControl w:val="0"/>
            </w:pPr>
            <w:r w:rsidRPr="00133C49">
              <w:t>Infeasible</w:t>
            </w:r>
          </w:p>
        </w:tc>
        <w:tc>
          <w:tcPr>
            <w:tcW w:w="1405" w:type="dxa"/>
            <w:shd w:val="clear" w:color="auto" w:fill="auto"/>
          </w:tcPr>
          <w:p w14:paraId="4BBDE6D5" w14:textId="6424D81F" w:rsidR="00947225" w:rsidRPr="00133C49" w:rsidRDefault="00417AA6" w:rsidP="00947225">
            <w:pPr>
              <w:pStyle w:val="TAL"/>
              <w:keepNext w:val="0"/>
              <w:keepLines w:val="0"/>
              <w:widowControl w:val="0"/>
            </w:pPr>
            <w:r w:rsidRPr="00133C49">
              <w:t>No consensus</w:t>
            </w:r>
          </w:p>
        </w:tc>
        <w:tc>
          <w:tcPr>
            <w:tcW w:w="1405" w:type="dxa"/>
            <w:shd w:val="clear" w:color="auto" w:fill="auto"/>
          </w:tcPr>
          <w:p w14:paraId="4F4D668C" w14:textId="553A2299" w:rsidR="00947225" w:rsidRPr="00133C49" w:rsidRDefault="00637BA5" w:rsidP="00947225">
            <w:pPr>
              <w:pStyle w:val="TAL"/>
              <w:keepNext w:val="0"/>
              <w:keepLines w:val="0"/>
              <w:widowControl w:val="0"/>
            </w:pPr>
            <w:r w:rsidRPr="00133C49">
              <w:t>Feasible</w:t>
            </w:r>
          </w:p>
        </w:tc>
        <w:tc>
          <w:tcPr>
            <w:tcW w:w="1406" w:type="dxa"/>
            <w:shd w:val="clear" w:color="auto" w:fill="auto"/>
          </w:tcPr>
          <w:p w14:paraId="6763FBA6" w14:textId="070770E5" w:rsidR="00947225" w:rsidRPr="00133C49" w:rsidRDefault="00637BA5" w:rsidP="00947225">
            <w:pPr>
              <w:pStyle w:val="TAL"/>
              <w:keepNext w:val="0"/>
              <w:keepLines w:val="0"/>
              <w:widowControl w:val="0"/>
            </w:pPr>
            <w:r w:rsidRPr="00133C49">
              <w:t>Feasible</w:t>
            </w:r>
          </w:p>
        </w:tc>
      </w:tr>
      <w:tr w:rsidR="007B3E87" w:rsidRPr="00133C49" w14:paraId="212E5754" w14:textId="77777777" w:rsidTr="00F16236">
        <w:trPr>
          <w:trHeight w:val="78"/>
          <w:jc w:val="center"/>
        </w:trPr>
        <w:tc>
          <w:tcPr>
            <w:tcW w:w="3284" w:type="dxa"/>
            <w:shd w:val="clear" w:color="auto" w:fill="auto"/>
          </w:tcPr>
          <w:p w14:paraId="43CA368B" w14:textId="4C26FC1E" w:rsidR="00947225" w:rsidRPr="00133C49" w:rsidRDefault="00947225" w:rsidP="00947225">
            <w:pPr>
              <w:pStyle w:val="TAL"/>
              <w:keepNext w:val="0"/>
              <w:keepLines w:val="0"/>
              <w:widowControl w:val="0"/>
            </w:pPr>
            <w:r w:rsidRPr="00133C49">
              <w:t xml:space="preserve">Whether gNB can maintain/store a single/unified model over different UE vendors </w:t>
            </w:r>
            <w:r w:rsidR="00C5087B" w:rsidRPr="00133C49">
              <w:t>(</w:t>
            </w:r>
            <w:r w:rsidR="00582C55" w:rsidRPr="00133C49">
              <w:t>N</w:t>
            </w:r>
            <w:r w:rsidR="00C5087B" w:rsidRPr="00133C49">
              <w:t xml:space="preserve">ote </w:t>
            </w:r>
            <w:r w:rsidR="004F6198" w:rsidRPr="00133C49">
              <w:t>5</w:t>
            </w:r>
            <w:r w:rsidR="00C5087B" w:rsidRPr="00133C49">
              <w:t>)</w:t>
            </w:r>
          </w:p>
        </w:tc>
        <w:tc>
          <w:tcPr>
            <w:tcW w:w="1405" w:type="dxa"/>
            <w:shd w:val="clear" w:color="auto" w:fill="auto"/>
          </w:tcPr>
          <w:p w14:paraId="3F9B4BD0" w14:textId="3692E2B9" w:rsidR="00947225" w:rsidRPr="00133C49" w:rsidRDefault="00180D96" w:rsidP="00947225">
            <w:pPr>
              <w:pStyle w:val="TAL"/>
              <w:keepNext w:val="0"/>
              <w:keepLines w:val="0"/>
              <w:widowControl w:val="0"/>
            </w:pPr>
            <w:r w:rsidRPr="00133C49">
              <w:t xml:space="preserve">Yes. Performance refers to observations in </w:t>
            </w:r>
            <w:r w:rsidR="00B67DD9" w:rsidRPr="00133C49">
              <w:t>"</w:t>
            </w:r>
            <w:r w:rsidRPr="00133C49">
              <w:t>1 NW part model to M&gt;1 UE part models</w:t>
            </w:r>
            <w:r w:rsidR="00B67DD9" w:rsidRPr="00133C49">
              <w:t>"</w:t>
            </w:r>
            <w:r w:rsidRPr="00133C49">
              <w:t xml:space="preserve"> and </w:t>
            </w:r>
            <w:r w:rsidR="00B67DD9" w:rsidRPr="00133C49">
              <w:t>"</w:t>
            </w:r>
            <w:r w:rsidRPr="00133C49">
              <w:t>1 UE part model to N&gt;1 NW part models</w:t>
            </w:r>
            <w:r w:rsidR="00B67DD9" w:rsidRPr="00133C49">
              <w:t>"</w:t>
            </w:r>
            <w:r w:rsidRPr="00133C49">
              <w:t xml:space="preserve"> of clause 6.2.2.4.</w:t>
            </w:r>
          </w:p>
        </w:tc>
        <w:tc>
          <w:tcPr>
            <w:tcW w:w="1405" w:type="dxa"/>
            <w:shd w:val="clear" w:color="auto" w:fill="auto"/>
          </w:tcPr>
          <w:p w14:paraId="43B831D2" w14:textId="682FE6FE" w:rsidR="00947225" w:rsidRPr="00133C49" w:rsidRDefault="003C2205" w:rsidP="00947225">
            <w:pPr>
              <w:pStyle w:val="TAL"/>
              <w:keepNext w:val="0"/>
              <w:keepLines w:val="0"/>
              <w:widowControl w:val="0"/>
            </w:pPr>
            <w:r w:rsidRPr="00133C49">
              <w:t xml:space="preserve">Yes. Performance refers to observations in </w:t>
            </w:r>
            <w:r w:rsidR="00B67DD9" w:rsidRPr="00133C49">
              <w:t>"</w:t>
            </w:r>
            <w:r w:rsidRPr="00133C49">
              <w:t>1 NW part model to M&gt;1 UE part models</w:t>
            </w:r>
            <w:r w:rsidR="00B67DD9" w:rsidRPr="00133C49">
              <w:t>"</w:t>
            </w:r>
            <w:r w:rsidRPr="00133C49">
              <w:t xml:space="preserve"> of clause 6.2.2.4.</w:t>
            </w:r>
          </w:p>
        </w:tc>
        <w:tc>
          <w:tcPr>
            <w:tcW w:w="1405" w:type="dxa"/>
            <w:shd w:val="clear" w:color="auto" w:fill="auto"/>
          </w:tcPr>
          <w:p w14:paraId="0C5C152B" w14:textId="73916183" w:rsidR="00947225" w:rsidRPr="00133C49" w:rsidRDefault="00525D98" w:rsidP="00947225">
            <w:pPr>
              <w:pStyle w:val="TAL"/>
              <w:keepNext w:val="0"/>
              <w:keepLines w:val="0"/>
              <w:widowControl w:val="0"/>
            </w:pPr>
            <w:r w:rsidRPr="00133C49">
              <w:t xml:space="preserve">Yes. Performance refers to observations in </w:t>
            </w:r>
            <w:r w:rsidR="00B67DD9" w:rsidRPr="00133C49">
              <w:t>"</w:t>
            </w:r>
            <w:r w:rsidRPr="00133C49">
              <w:t>NW first training, 1 NW part model to 1 UE part model</w:t>
            </w:r>
            <w:r w:rsidR="0043788F" w:rsidRPr="00133C49">
              <w:t>, same backbone</w:t>
            </w:r>
            <w:r w:rsidR="00B67DD9" w:rsidRPr="00133C49">
              <w:t>"</w:t>
            </w:r>
            <w:r w:rsidRPr="00133C49">
              <w:t xml:space="preserve"> and </w:t>
            </w:r>
            <w:r w:rsidR="00B67DD9" w:rsidRPr="00133C49">
              <w:t>"</w:t>
            </w:r>
            <w:r w:rsidR="00CB2B6E" w:rsidRPr="00133C49">
              <w:t xml:space="preserve">NW first training, </w:t>
            </w:r>
            <w:r w:rsidRPr="00133C49">
              <w:t xml:space="preserve">1 </w:t>
            </w:r>
            <w:r w:rsidR="00CB2B6E" w:rsidRPr="00133C49">
              <w:t>NW</w:t>
            </w:r>
            <w:r w:rsidRPr="00133C49">
              <w:t xml:space="preserve"> part model to 1 </w:t>
            </w:r>
            <w:r w:rsidR="00CB2B6E" w:rsidRPr="00133C49">
              <w:t xml:space="preserve">UE </w:t>
            </w:r>
            <w:r w:rsidRPr="00133C49">
              <w:t>part model</w:t>
            </w:r>
            <w:r w:rsidR="00CB2B6E" w:rsidRPr="00133C49">
              <w:t>, different</w:t>
            </w:r>
            <w:r w:rsidR="00843130" w:rsidRPr="00133C49">
              <w:t xml:space="preserve"> backbones</w:t>
            </w:r>
            <w:r w:rsidR="00B67DD9" w:rsidRPr="00133C49">
              <w:t>"</w:t>
            </w:r>
            <w:r w:rsidRPr="00133C49">
              <w:t xml:space="preserve"> of clause 6.2.2.</w:t>
            </w:r>
            <w:r w:rsidR="00843130" w:rsidRPr="00133C49">
              <w:t>5</w:t>
            </w:r>
            <w:r w:rsidR="003C2205" w:rsidRPr="00133C49">
              <w:t>.</w:t>
            </w:r>
          </w:p>
        </w:tc>
        <w:tc>
          <w:tcPr>
            <w:tcW w:w="1406" w:type="dxa"/>
            <w:shd w:val="clear" w:color="auto" w:fill="auto"/>
          </w:tcPr>
          <w:p w14:paraId="43A4B7DC" w14:textId="3A4CD5EE" w:rsidR="00947225" w:rsidRPr="00133C49" w:rsidRDefault="00B05133" w:rsidP="00947225">
            <w:pPr>
              <w:pStyle w:val="TAL"/>
              <w:keepNext w:val="0"/>
              <w:keepLines w:val="0"/>
              <w:widowControl w:val="0"/>
            </w:pPr>
            <w:r w:rsidRPr="00133C49">
              <w:t xml:space="preserve">Yes. Performance refers to observations in </w:t>
            </w:r>
            <w:r w:rsidR="00B67DD9" w:rsidRPr="00133C49">
              <w:t>"</w:t>
            </w:r>
            <w:r w:rsidRPr="00133C49">
              <w:t>UE first training, M&gt;1 UE part models to 1 NW part model</w:t>
            </w:r>
            <w:r w:rsidR="00B67DD9" w:rsidRPr="00133C49">
              <w:t>"</w:t>
            </w:r>
            <w:r w:rsidRPr="00133C49">
              <w:t xml:space="preserve"> of clause 6.2.2.5.</w:t>
            </w:r>
          </w:p>
        </w:tc>
      </w:tr>
      <w:tr w:rsidR="007B3E87" w:rsidRPr="00133C49" w14:paraId="207C4481" w14:textId="77777777" w:rsidTr="00F16236">
        <w:trPr>
          <w:trHeight w:val="78"/>
          <w:jc w:val="center"/>
        </w:trPr>
        <w:tc>
          <w:tcPr>
            <w:tcW w:w="3284" w:type="dxa"/>
            <w:shd w:val="clear" w:color="auto" w:fill="auto"/>
          </w:tcPr>
          <w:p w14:paraId="7F31CC37" w14:textId="4906E84A" w:rsidR="005E1CD8" w:rsidRPr="00133C49" w:rsidRDefault="005E1CD8" w:rsidP="005E1CD8">
            <w:pPr>
              <w:pStyle w:val="TAL"/>
              <w:keepNext w:val="0"/>
              <w:keepLines w:val="0"/>
              <w:widowControl w:val="0"/>
            </w:pPr>
            <w:r w:rsidRPr="00133C49">
              <w:t>Whether UE device can maintain/store a single/unified CSI generation model over different N</w:t>
            </w:r>
            <w:r w:rsidR="00B939EA" w:rsidRPr="00133C49">
              <w:t>W</w:t>
            </w:r>
            <w:r w:rsidRPr="00133C49">
              <w:t xml:space="preserve"> </w:t>
            </w:r>
            <w:r w:rsidRPr="00133C49">
              <w:lastRenderedPageBreak/>
              <w:t xml:space="preserve">vendors (Note </w:t>
            </w:r>
            <w:r w:rsidR="00164DEC" w:rsidRPr="00133C49">
              <w:t>6</w:t>
            </w:r>
            <w:r w:rsidRPr="00133C49">
              <w:t>)</w:t>
            </w:r>
          </w:p>
        </w:tc>
        <w:tc>
          <w:tcPr>
            <w:tcW w:w="1405" w:type="dxa"/>
            <w:shd w:val="clear" w:color="auto" w:fill="auto"/>
          </w:tcPr>
          <w:p w14:paraId="3474479A" w14:textId="7C3634CB" w:rsidR="005E1CD8" w:rsidRPr="00133C49" w:rsidRDefault="005E1CD8" w:rsidP="005E1CD8">
            <w:pPr>
              <w:pStyle w:val="TAL"/>
              <w:keepNext w:val="0"/>
              <w:keepLines w:val="0"/>
              <w:widowControl w:val="0"/>
            </w:pPr>
            <w:r w:rsidRPr="00133C49">
              <w:lastRenderedPageBreak/>
              <w:t xml:space="preserve">Yes. Performance refers to </w:t>
            </w:r>
            <w:r w:rsidRPr="00133C49">
              <w:lastRenderedPageBreak/>
              <w:t xml:space="preserve">observations in </w:t>
            </w:r>
            <w:r w:rsidR="00B67DD9" w:rsidRPr="00133C49">
              <w:t>"</w:t>
            </w:r>
            <w:r w:rsidRPr="00133C49">
              <w:t>1 NW part model to M&gt;1 UE part models</w:t>
            </w:r>
            <w:r w:rsidR="00B67DD9" w:rsidRPr="00133C49">
              <w:t>"</w:t>
            </w:r>
            <w:r w:rsidRPr="00133C49">
              <w:t xml:space="preserve"> and </w:t>
            </w:r>
            <w:r w:rsidR="00B67DD9" w:rsidRPr="00133C49">
              <w:t>"</w:t>
            </w:r>
            <w:r w:rsidRPr="00133C49">
              <w:t>1 UE part model to N&gt;1 NW part models</w:t>
            </w:r>
            <w:r w:rsidR="00B67DD9" w:rsidRPr="00133C49">
              <w:t>"</w:t>
            </w:r>
            <w:r w:rsidRPr="00133C49">
              <w:t xml:space="preserve"> of clause 6.2.2.4.</w:t>
            </w:r>
          </w:p>
        </w:tc>
        <w:tc>
          <w:tcPr>
            <w:tcW w:w="1405" w:type="dxa"/>
            <w:shd w:val="clear" w:color="auto" w:fill="auto"/>
          </w:tcPr>
          <w:p w14:paraId="6BEBAEE4" w14:textId="40846934" w:rsidR="005E1CD8" w:rsidRPr="00133C49" w:rsidRDefault="005E1CD8" w:rsidP="005E1CD8">
            <w:pPr>
              <w:pStyle w:val="TAL"/>
              <w:keepNext w:val="0"/>
              <w:keepLines w:val="0"/>
              <w:widowControl w:val="0"/>
            </w:pPr>
            <w:r w:rsidRPr="00133C49">
              <w:lastRenderedPageBreak/>
              <w:t xml:space="preserve">Yes. Performance refers to </w:t>
            </w:r>
            <w:r w:rsidRPr="00133C49">
              <w:lastRenderedPageBreak/>
              <w:t xml:space="preserve">observations in </w:t>
            </w:r>
            <w:r w:rsidR="00B67DD9" w:rsidRPr="00133C49">
              <w:t>"</w:t>
            </w:r>
            <w:r w:rsidRPr="00133C49">
              <w:t>1 NW part model to M&gt;1 UE part models</w:t>
            </w:r>
            <w:r w:rsidR="00B67DD9" w:rsidRPr="00133C49">
              <w:t>"</w:t>
            </w:r>
            <w:r w:rsidRPr="00133C49">
              <w:t xml:space="preserve"> of clause 6.2.2.4.</w:t>
            </w:r>
          </w:p>
        </w:tc>
        <w:tc>
          <w:tcPr>
            <w:tcW w:w="1405" w:type="dxa"/>
            <w:shd w:val="clear" w:color="auto" w:fill="auto"/>
          </w:tcPr>
          <w:p w14:paraId="4BA159C3" w14:textId="414E0A2F" w:rsidR="005E1CD8" w:rsidRPr="00133C49" w:rsidRDefault="005E1CD8" w:rsidP="005E1CD8">
            <w:pPr>
              <w:pStyle w:val="TAL"/>
              <w:keepNext w:val="0"/>
              <w:keepLines w:val="0"/>
              <w:widowControl w:val="0"/>
            </w:pPr>
            <w:r w:rsidRPr="00133C49">
              <w:lastRenderedPageBreak/>
              <w:t xml:space="preserve">Yes. Performance refers to </w:t>
            </w:r>
            <w:r w:rsidRPr="00133C49">
              <w:lastRenderedPageBreak/>
              <w:t xml:space="preserve">observations in </w:t>
            </w:r>
            <w:r w:rsidR="00B67DD9" w:rsidRPr="00133C49">
              <w:t>"</w:t>
            </w:r>
            <w:r w:rsidRPr="00133C49">
              <w:t>NW first training, 1 UE part model to N&gt;1 NW part models</w:t>
            </w:r>
            <w:r w:rsidR="00B67DD9" w:rsidRPr="00133C49">
              <w:t>"</w:t>
            </w:r>
            <w:r w:rsidRPr="00133C49">
              <w:t xml:space="preserve"> of clause 6.2.2.5.</w:t>
            </w:r>
          </w:p>
        </w:tc>
        <w:tc>
          <w:tcPr>
            <w:tcW w:w="1406" w:type="dxa"/>
            <w:shd w:val="clear" w:color="auto" w:fill="auto"/>
          </w:tcPr>
          <w:p w14:paraId="07FD6E47" w14:textId="47D899F3" w:rsidR="005E1CD8" w:rsidRPr="00133C49" w:rsidRDefault="00C3156C" w:rsidP="005E1CD8">
            <w:pPr>
              <w:pStyle w:val="TAL"/>
              <w:keepNext w:val="0"/>
              <w:keepLines w:val="0"/>
              <w:widowControl w:val="0"/>
            </w:pPr>
            <w:r w:rsidRPr="00133C49">
              <w:lastRenderedPageBreak/>
              <w:t xml:space="preserve">Yes. Performance refers to </w:t>
            </w:r>
            <w:r w:rsidRPr="00133C49">
              <w:lastRenderedPageBreak/>
              <w:t xml:space="preserve">observations in </w:t>
            </w:r>
            <w:r w:rsidR="00B67DD9" w:rsidRPr="00133C49">
              <w:t>"</w:t>
            </w:r>
            <w:r w:rsidRPr="00133C49">
              <w:t>UE first training, 1 NW part model to 1 UE part model</w:t>
            </w:r>
            <w:r w:rsidR="00DD1C99" w:rsidRPr="00133C49">
              <w:t>, same backbone</w:t>
            </w:r>
            <w:r w:rsidR="00B67DD9" w:rsidRPr="00133C49">
              <w:t>"</w:t>
            </w:r>
            <w:r w:rsidR="00DD1C99" w:rsidRPr="00133C49">
              <w:t xml:space="preserve">. And </w:t>
            </w:r>
            <w:r w:rsidR="00B67DD9" w:rsidRPr="00133C49">
              <w:t>"</w:t>
            </w:r>
            <w:r w:rsidR="00DD1C99" w:rsidRPr="00133C49">
              <w:t>UE first training, 1 NW part model to 1 UE part model, different backbones</w:t>
            </w:r>
            <w:r w:rsidR="00B67DD9" w:rsidRPr="00133C49">
              <w:t>"</w:t>
            </w:r>
            <w:r w:rsidRPr="00133C49">
              <w:t xml:space="preserve"> of clause 6.2.2.5.</w:t>
            </w:r>
          </w:p>
        </w:tc>
      </w:tr>
      <w:tr w:rsidR="007B3E87" w:rsidRPr="00133C49" w14:paraId="22950912" w14:textId="77777777" w:rsidTr="00F16236">
        <w:trPr>
          <w:trHeight w:val="78"/>
          <w:jc w:val="center"/>
        </w:trPr>
        <w:tc>
          <w:tcPr>
            <w:tcW w:w="3284" w:type="dxa"/>
            <w:shd w:val="clear" w:color="auto" w:fill="auto"/>
          </w:tcPr>
          <w:p w14:paraId="5F5F67EC" w14:textId="45F93787" w:rsidR="005E1CD8" w:rsidRPr="00133C49" w:rsidRDefault="005E1CD8" w:rsidP="005E1CD8">
            <w:pPr>
              <w:pStyle w:val="TAL"/>
              <w:keepNext w:val="0"/>
              <w:keepLines w:val="0"/>
              <w:widowControl w:val="0"/>
            </w:pPr>
            <w:r w:rsidRPr="00133C49">
              <w:lastRenderedPageBreak/>
              <w:t>Extendibility:</w:t>
            </w:r>
            <w:r w:rsidRPr="00133C49">
              <w:rPr>
                <w:rFonts w:eastAsia="Malgun Gothic"/>
              </w:rPr>
              <w:t xml:space="preserve"> to train new UE-side model compatible with NW-side model in use; </w:t>
            </w:r>
          </w:p>
        </w:tc>
        <w:tc>
          <w:tcPr>
            <w:tcW w:w="1405" w:type="dxa"/>
            <w:shd w:val="clear" w:color="auto" w:fill="auto"/>
          </w:tcPr>
          <w:p w14:paraId="6A22A139" w14:textId="59AB66D2" w:rsidR="005E1CD8" w:rsidRPr="00133C49" w:rsidRDefault="00D67C5A" w:rsidP="005E1CD8">
            <w:pPr>
              <w:pStyle w:val="TAL"/>
              <w:keepNext w:val="0"/>
              <w:keepLines w:val="0"/>
              <w:widowControl w:val="0"/>
            </w:pPr>
            <w:r w:rsidRPr="00133C49">
              <w:t>Not support</w:t>
            </w:r>
          </w:p>
        </w:tc>
        <w:tc>
          <w:tcPr>
            <w:tcW w:w="1405" w:type="dxa"/>
            <w:shd w:val="clear" w:color="auto" w:fill="auto"/>
          </w:tcPr>
          <w:p w14:paraId="4D8FF567" w14:textId="504C42D8" w:rsidR="005E1CD8" w:rsidRPr="00133C49" w:rsidRDefault="007B28FA" w:rsidP="005E1CD8">
            <w:pPr>
              <w:pStyle w:val="TAL"/>
              <w:keepNext w:val="0"/>
              <w:keepLines w:val="0"/>
              <w:widowControl w:val="0"/>
            </w:pPr>
            <w:r w:rsidRPr="00133C49">
              <w:t>Support</w:t>
            </w:r>
          </w:p>
        </w:tc>
        <w:tc>
          <w:tcPr>
            <w:tcW w:w="1405" w:type="dxa"/>
            <w:shd w:val="clear" w:color="auto" w:fill="auto"/>
          </w:tcPr>
          <w:p w14:paraId="26C64743" w14:textId="14752FF7" w:rsidR="005E1CD8" w:rsidRPr="00133C49" w:rsidRDefault="005E1CD8" w:rsidP="005E1CD8">
            <w:pPr>
              <w:pStyle w:val="TAL"/>
              <w:keepNext w:val="0"/>
              <w:keepLines w:val="0"/>
              <w:widowControl w:val="0"/>
            </w:pPr>
            <w:r w:rsidRPr="00133C49">
              <w:t>Support</w:t>
            </w:r>
          </w:p>
        </w:tc>
        <w:tc>
          <w:tcPr>
            <w:tcW w:w="1406" w:type="dxa"/>
            <w:shd w:val="clear" w:color="auto" w:fill="auto"/>
          </w:tcPr>
          <w:p w14:paraId="1FA89CD3" w14:textId="470C0E42" w:rsidR="005E1CD8" w:rsidRPr="00133C49" w:rsidRDefault="00C93720" w:rsidP="005E1CD8">
            <w:pPr>
              <w:pStyle w:val="TAL"/>
              <w:keepNext w:val="0"/>
              <w:keepLines w:val="0"/>
              <w:widowControl w:val="0"/>
            </w:pPr>
            <w:r w:rsidRPr="00133C49">
              <w:t>No consensus</w:t>
            </w:r>
          </w:p>
        </w:tc>
      </w:tr>
      <w:tr w:rsidR="007B3E87" w:rsidRPr="00133C49" w14:paraId="568E10C4" w14:textId="77777777" w:rsidTr="00F16236">
        <w:trPr>
          <w:trHeight w:val="78"/>
          <w:jc w:val="center"/>
        </w:trPr>
        <w:tc>
          <w:tcPr>
            <w:tcW w:w="3284" w:type="dxa"/>
            <w:shd w:val="clear" w:color="auto" w:fill="auto"/>
          </w:tcPr>
          <w:p w14:paraId="446DC98F" w14:textId="04D41D4C" w:rsidR="005E1CD8" w:rsidRPr="00133C49" w:rsidRDefault="005E1CD8" w:rsidP="005E1CD8">
            <w:pPr>
              <w:pStyle w:val="TAL"/>
              <w:keepNext w:val="0"/>
              <w:keepLines w:val="0"/>
              <w:widowControl w:val="0"/>
            </w:pPr>
            <w:r w:rsidRPr="00133C49">
              <w:t>Extendibility:</w:t>
            </w:r>
            <w:r w:rsidRPr="00133C49">
              <w:rPr>
                <w:rFonts w:eastAsia="Malgun Gothic"/>
              </w:rPr>
              <w:t xml:space="preserve"> To train new NW-side model compatible with UE-side model in use</w:t>
            </w:r>
          </w:p>
        </w:tc>
        <w:tc>
          <w:tcPr>
            <w:tcW w:w="1405" w:type="dxa"/>
            <w:shd w:val="clear" w:color="auto" w:fill="auto"/>
          </w:tcPr>
          <w:p w14:paraId="42DA4C6A" w14:textId="3340D844" w:rsidR="005E1CD8" w:rsidRPr="00133C49" w:rsidRDefault="005E1CD8" w:rsidP="005E1CD8">
            <w:pPr>
              <w:pStyle w:val="TAL"/>
              <w:keepNext w:val="0"/>
              <w:keepLines w:val="0"/>
              <w:widowControl w:val="0"/>
            </w:pPr>
            <w:r w:rsidRPr="00133C49">
              <w:t>Not support</w:t>
            </w:r>
          </w:p>
        </w:tc>
        <w:tc>
          <w:tcPr>
            <w:tcW w:w="1405" w:type="dxa"/>
            <w:shd w:val="clear" w:color="auto" w:fill="auto"/>
          </w:tcPr>
          <w:p w14:paraId="4BB253B3" w14:textId="53D8BCCE" w:rsidR="005E1CD8" w:rsidRPr="00133C49" w:rsidRDefault="005E1CD8" w:rsidP="005E1CD8">
            <w:pPr>
              <w:pStyle w:val="TAL"/>
              <w:keepNext w:val="0"/>
              <w:keepLines w:val="0"/>
              <w:widowControl w:val="0"/>
            </w:pPr>
            <w:r w:rsidRPr="00133C49">
              <w:t>Not support</w:t>
            </w:r>
          </w:p>
        </w:tc>
        <w:tc>
          <w:tcPr>
            <w:tcW w:w="1405" w:type="dxa"/>
            <w:shd w:val="clear" w:color="auto" w:fill="auto"/>
          </w:tcPr>
          <w:p w14:paraId="1341E806" w14:textId="07AE9ECB" w:rsidR="005E1CD8" w:rsidRPr="00133C49" w:rsidRDefault="00E16E33" w:rsidP="005E1CD8">
            <w:pPr>
              <w:pStyle w:val="TAL"/>
              <w:keepNext w:val="0"/>
              <w:keepLines w:val="0"/>
              <w:widowControl w:val="0"/>
            </w:pPr>
            <w:r w:rsidRPr="00133C49">
              <w:t>No consensus</w:t>
            </w:r>
          </w:p>
        </w:tc>
        <w:tc>
          <w:tcPr>
            <w:tcW w:w="1406" w:type="dxa"/>
            <w:shd w:val="clear" w:color="auto" w:fill="auto"/>
          </w:tcPr>
          <w:p w14:paraId="626EFA88" w14:textId="191094F3" w:rsidR="005E1CD8" w:rsidRPr="00133C49" w:rsidRDefault="005E1CD8" w:rsidP="005E1CD8">
            <w:pPr>
              <w:pStyle w:val="TAL"/>
              <w:keepNext w:val="0"/>
              <w:keepLines w:val="0"/>
              <w:widowControl w:val="0"/>
            </w:pPr>
            <w:r w:rsidRPr="00133C49">
              <w:t>Support</w:t>
            </w:r>
          </w:p>
        </w:tc>
      </w:tr>
      <w:tr w:rsidR="007B3E87" w:rsidRPr="00133C49" w14:paraId="2A3B172E" w14:textId="77777777" w:rsidTr="00F16236">
        <w:trPr>
          <w:trHeight w:val="78"/>
          <w:jc w:val="center"/>
        </w:trPr>
        <w:tc>
          <w:tcPr>
            <w:tcW w:w="3284" w:type="dxa"/>
            <w:shd w:val="clear" w:color="auto" w:fill="auto"/>
          </w:tcPr>
          <w:p w14:paraId="700AAF2C" w14:textId="5874AB9F" w:rsidR="005E1CD8" w:rsidRPr="00133C49" w:rsidRDefault="005E1CD8" w:rsidP="005E1CD8">
            <w:pPr>
              <w:pStyle w:val="TAL"/>
              <w:keepNext w:val="0"/>
              <w:keepLines w:val="0"/>
              <w:widowControl w:val="0"/>
            </w:pPr>
            <w:r w:rsidRPr="00133C49">
              <w:t>Whether training data distribution can match the inference device</w:t>
            </w:r>
          </w:p>
        </w:tc>
        <w:tc>
          <w:tcPr>
            <w:tcW w:w="1405" w:type="dxa"/>
            <w:shd w:val="clear" w:color="auto" w:fill="auto"/>
          </w:tcPr>
          <w:p w14:paraId="64EF0DF6" w14:textId="3C7A4C0D" w:rsidR="005E1CD8" w:rsidRPr="00133C49" w:rsidRDefault="005E1CD8" w:rsidP="005E1CD8">
            <w:pPr>
              <w:pStyle w:val="TAL"/>
              <w:keepNext w:val="0"/>
              <w:keepLines w:val="0"/>
              <w:widowControl w:val="0"/>
            </w:pPr>
            <w:r w:rsidRPr="00133C49">
              <w:t>No consensus</w:t>
            </w:r>
          </w:p>
        </w:tc>
        <w:tc>
          <w:tcPr>
            <w:tcW w:w="1405" w:type="dxa"/>
            <w:shd w:val="clear" w:color="auto" w:fill="auto"/>
          </w:tcPr>
          <w:p w14:paraId="41F7949F" w14:textId="3C2D6730" w:rsidR="005E1CD8" w:rsidRPr="00133C49" w:rsidRDefault="005E1CD8" w:rsidP="005E1CD8">
            <w:pPr>
              <w:pStyle w:val="TAL"/>
              <w:keepNext w:val="0"/>
              <w:keepLines w:val="0"/>
              <w:widowControl w:val="0"/>
            </w:pPr>
            <w:r w:rsidRPr="00133C49">
              <w:t xml:space="preserve">Yes for UE-part model, </w:t>
            </w:r>
            <w:r w:rsidRPr="00133C49">
              <w:br/>
              <w:t>limited for NW-part model</w:t>
            </w:r>
          </w:p>
        </w:tc>
        <w:tc>
          <w:tcPr>
            <w:tcW w:w="1405" w:type="dxa"/>
            <w:shd w:val="clear" w:color="auto" w:fill="auto"/>
          </w:tcPr>
          <w:p w14:paraId="520D7413" w14:textId="485C8D09" w:rsidR="005E1CD8" w:rsidRPr="00133C49" w:rsidRDefault="005E1CD8" w:rsidP="005E1CD8">
            <w:pPr>
              <w:pStyle w:val="TAL"/>
              <w:keepNext w:val="0"/>
              <w:keepLines w:val="0"/>
              <w:widowControl w:val="0"/>
            </w:pPr>
            <w:r w:rsidRPr="00133C49">
              <w:t>Limited</w:t>
            </w:r>
          </w:p>
        </w:tc>
        <w:tc>
          <w:tcPr>
            <w:tcW w:w="1406" w:type="dxa"/>
            <w:shd w:val="clear" w:color="auto" w:fill="auto"/>
          </w:tcPr>
          <w:p w14:paraId="692ACE59" w14:textId="690E9D27" w:rsidR="005E1CD8" w:rsidRPr="00133C49" w:rsidRDefault="005E1CD8" w:rsidP="005E1CD8">
            <w:pPr>
              <w:pStyle w:val="TAL"/>
              <w:keepNext w:val="0"/>
              <w:keepLines w:val="0"/>
              <w:widowControl w:val="0"/>
            </w:pPr>
            <w:r w:rsidRPr="00133C49">
              <w:t>Yes</w:t>
            </w:r>
          </w:p>
        </w:tc>
      </w:tr>
      <w:tr w:rsidR="007B3E87" w:rsidRPr="00133C49" w14:paraId="6D010063" w14:textId="77777777" w:rsidTr="00F16236">
        <w:trPr>
          <w:trHeight w:val="78"/>
          <w:jc w:val="center"/>
        </w:trPr>
        <w:tc>
          <w:tcPr>
            <w:tcW w:w="3284" w:type="dxa"/>
            <w:shd w:val="clear" w:color="auto" w:fill="auto"/>
          </w:tcPr>
          <w:p w14:paraId="406E5632" w14:textId="0EE8E9C0" w:rsidR="005E1CD8" w:rsidRPr="00133C49" w:rsidRDefault="005E1CD8" w:rsidP="005E1CD8">
            <w:pPr>
              <w:pStyle w:val="TAL"/>
              <w:keepNext w:val="0"/>
              <w:keepLines w:val="0"/>
              <w:widowControl w:val="0"/>
            </w:pPr>
            <w:r w:rsidRPr="00133C49">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133C49" w:rsidRDefault="005E1CD8" w:rsidP="005E1CD8">
            <w:pPr>
              <w:pStyle w:val="TAL"/>
              <w:keepNext w:val="0"/>
              <w:keepLines w:val="0"/>
              <w:widowControl w:val="0"/>
            </w:pPr>
            <w:r w:rsidRPr="00133C49">
              <w:t>Compatible</w:t>
            </w:r>
          </w:p>
        </w:tc>
        <w:tc>
          <w:tcPr>
            <w:tcW w:w="1405" w:type="dxa"/>
            <w:shd w:val="clear" w:color="auto" w:fill="auto"/>
          </w:tcPr>
          <w:p w14:paraId="2E442328" w14:textId="30DADD10" w:rsidR="005E1CD8" w:rsidRPr="00133C49" w:rsidRDefault="005E1CD8" w:rsidP="005E1CD8">
            <w:pPr>
              <w:pStyle w:val="TAL"/>
              <w:keepNext w:val="0"/>
              <w:keepLines w:val="0"/>
              <w:widowControl w:val="0"/>
            </w:pPr>
            <w:r w:rsidRPr="00133C49">
              <w:t>Compatible</w:t>
            </w:r>
          </w:p>
        </w:tc>
        <w:tc>
          <w:tcPr>
            <w:tcW w:w="1405" w:type="dxa"/>
            <w:shd w:val="clear" w:color="auto" w:fill="auto"/>
          </w:tcPr>
          <w:p w14:paraId="070574B3" w14:textId="5B409028" w:rsidR="005E1CD8" w:rsidRPr="00133C49" w:rsidRDefault="005E1CD8" w:rsidP="005E1CD8">
            <w:pPr>
              <w:pStyle w:val="TAL"/>
              <w:keepNext w:val="0"/>
              <w:keepLines w:val="0"/>
              <w:widowControl w:val="0"/>
            </w:pPr>
            <w:r w:rsidRPr="00133C49">
              <w:t>Compatible</w:t>
            </w:r>
          </w:p>
        </w:tc>
        <w:tc>
          <w:tcPr>
            <w:tcW w:w="1406" w:type="dxa"/>
            <w:shd w:val="clear" w:color="auto" w:fill="auto"/>
          </w:tcPr>
          <w:p w14:paraId="775AAF38" w14:textId="5EF6C6D2" w:rsidR="005E1CD8" w:rsidRPr="00133C49" w:rsidRDefault="005E1CD8" w:rsidP="005E1CD8">
            <w:pPr>
              <w:pStyle w:val="TAL"/>
              <w:keepNext w:val="0"/>
              <w:keepLines w:val="0"/>
              <w:widowControl w:val="0"/>
            </w:pPr>
            <w:r w:rsidRPr="00133C49">
              <w:t>Compatible</w:t>
            </w:r>
          </w:p>
        </w:tc>
      </w:tr>
      <w:tr w:rsidR="007B3E87" w:rsidRPr="00133C49" w14:paraId="1405DE0B" w14:textId="77777777" w:rsidTr="00F16236">
        <w:trPr>
          <w:trHeight w:val="78"/>
          <w:jc w:val="center"/>
        </w:trPr>
        <w:tc>
          <w:tcPr>
            <w:tcW w:w="3284" w:type="dxa"/>
            <w:shd w:val="clear" w:color="auto" w:fill="auto"/>
          </w:tcPr>
          <w:p w14:paraId="77637545" w14:textId="73792836" w:rsidR="00364FC1" w:rsidRPr="00133C49" w:rsidRDefault="00364FC1" w:rsidP="00364FC1">
            <w:pPr>
              <w:pStyle w:val="TAL"/>
              <w:keepNext w:val="0"/>
              <w:keepLines w:val="0"/>
              <w:widowControl w:val="0"/>
            </w:pPr>
            <w:r w:rsidRPr="00133C49">
              <w:rPr>
                <w:rFonts w:eastAsia="Malgun Gothic"/>
              </w:rPr>
              <w:t>Model performance</w:t>
            </w:r>
          </w:p>
        </w:tc>
        <w:tc>
          <w:tcPr>
            <w:tcW w:w="1405" w:type="dxa"/>
            <w:shd w:val="clear" w:color="auto" w:fill="auto"/>
          </w:tcPr>
          <w:p w14:paraId="3D96DAAB" w14:textId="6D1E2A84" w:rsidR="00364FC1" w:rsidRPr="00133C49" w:rsidRDefault="00364FC1" w:rsidP="00364FC1">
            <w:pPr>
              <w:pStyle w:val="TAL"/>
              <w:keepNext w:val="0"/>
              <w:keepLines w:val="0"/>
              <w:widowControl w:val="0"/>
            </w:pPr>
            <w:r w:rsidRPr="00133C49">
              <w:t>Performance refers to clause 6.2.2</w:t>
            </w:r>
          </w:p>
        </w:tc>
        <w:tc>
          <w:tcPr>
            <w:tcW w:w="1405" w:type="dxa"/>
            <w:shd w:val="clear" w:color="auto" w:fill="auto"/>
          </w:tcPr>
          <w:p w14:paraId="5F4F9CAC" w14:textId="30E62FD8" w:rsidR="00364FC1" w:rsidRPr="00133C49" w:rsidRDefault="00364FC1" w:rsidP="00364FC1">
            <w:pPr>
              <w:pStyle w:val="TAL"/>
              <w:keepNext w:val="0"/>
              <w:keepLines w:val="0"/>
              <w:widowControl w:val="0"/>
            </w:pPr>
            <w:r w:rsidRPr="00133C49">
              <w:t>Performance refers to clause 6.2.2</w:t>
            </w:r>
          </w:p>
        </w:tc>
        <w:tc>
          <w:tcPr>
            <w:tcW w:w="1405" w:type="dxa"/>
            <w:shd w:val="clear" w:color="auto" w:fill="auto"/>
          </w:tcPr>
          <w:p w14:paraId="0C3A686D" w14:textId="2FAA4C88" w:rsidR="00364FC1" w:rsidRPr="00133C49" w:rsidRDefault="00364FC1" w:rsidP="00364FC1">
            <w:pPr>
              <w:pStyle w:val="TAL"/>
              <w:keepNext w:val="0"/>
              <w:keepLines w:val="0"/>
              <w:widowControl w:val="0"/>
            </w:pPr>
            <w:r w:rsidRPr="00133C49">
              <w:t>Performance refers to clause 6.2.2</w:t>
            </w:r>
          </w:p>
        </w:tc>
        <w:tc>
          <w:tcPr>
            <w:tcW w:w="1406" w:type="dxa"/>
            <w:shd w:val="clear" w:color="auto" w:fill="auto"/>
          </w:tcPr>
          <w:p w14:paraId="37C4CD54" w14:textId="0CF3E980" w:rsidR="00364FC1" w:rsidRPr="00133C49" w:rsidRDefault="00364FC1" w:rsidP="00364FC1">
            <w:pPr>
              <w:pStyle w:val="TAL"/>
              <w:keepNext w:val="0"/>
              <w:keepLines w:val="0"/>
              <w:widowControl w:val="0"/>
            </w:pPr>
            <w:r w:rsidRPr="00133C49">
              <w:t>Performance refers to clause 6.2.2</w:t>
            </w:r>
          </w:p>
        </w:tc>
      </w:tr>
      <w:tr w:rsidR="007B3E87" w:rsidRPr="00133C49" w14:paraId="7980290D" w14:textId="77777777" w:rsidTr="006736D5">
        <w:trPr>
          <w:trHeight w:val="78"/>
          <w:jc w:val="center"/>
        </w:trPr>
        <w:tc>
          <w:tcPr>
            <w:tcW w:w="8905" w:type="dxa"/>
            <w:gridSpan w:val="5"/>
            <w:shd w:val="clear" w:color="auto" w:fill="auto"/>
          </w:tcPr>
          <w:p w14:paraId="69BF2C81" w14:textId="77777777" w:rsidR="00B67DD9" w:rsidRPr="00133C49" w:rsidRDefault="00B67DD9" w:rsidP="00B67DD9">
            <w:pPr>
              <w:pStyle w:val="TAN"/>
            </w:pPr>
            <w:r w:rsidRPr="00133C49">
              <w:t>Note 1:</w:t>
            </w:r>
            <w:r w:rsidRPr="00133C49">
              <w:tab/>
              <w:t>Assume information on model structure disclosed in training collaboration does not reveal proprietary information.</w:t>
            </w:r>
          </w:p>
          <w:p w14:paraId="661B3BA2" w14:textId="77777777" w:rsidR="00B67DD9" w:rsidRPr="00133C49" w:rsidRDefault="00B67DD9" w:rsidP="00B67DD9">
            <w:pPr>
              <w:pStyle w:val="TAN"/>
            </w:pPr>
            <w:r w:rsidRPr="00133C49">
              <w:t>Note 2:</w:t>
            </w:r>
            <w:r w:rsidRPr="00133C49">
              <w:tab/>
              <w:t>Assume precoding matrix is not privacy sensitive data. FFS: other information such as channel matrix and assisted information.</w:t>
            </w:r>
          </w:p>
          <w:p w14:paraId="3DCBAFD6" w14:textId="77777777" w:rsidR="00B67DD9" w:rsidRPr="00133C49" w:rsidRDefault="00B67DD9" w:rsidP="00B67DD9">
            <w:pPr>
              <w:pStyle w:val="TAN"/>
            </w:pPr>
            <w:r w:rsidRPr="00133C49">
              <w:t>Note 3:</w:t>
            </w:r>
            <w:r w:rsidRPr="00133C49">
              <w:tab/>
              <w:t>For this table, NW defined scenarios are scenarios with NW defined dataset categorization. UE defined scenarios are scenarios with UE defined dataset categorization. [Semi] means no consensus for including "semi".</w:t>
            </w:r>
          </w:p>
          <w:p w14:paraId="4A25737E" w14:textId="77777777" w:rsidR="00B67DD9" w:rsidRPr="00133C49" w:rsidRDefault="00B67DD9" w:rsidP="00B67DD9">
            <w:pPr>
              <w:pStyle w:val="TAN"/>
            </w:pPr>
            <w:r w:rsidRPr="00133C49">
              <w:t>Note 4:</w:t>
            </w:r>
            <w:r w:rsidRPr="00133C49">
              <w:tab/>
              <w:t>Flexibility after deployment is evaluated by the amount of offline cross-vendor co-engineering effort. Flexible indicates minimum additional co-engineering between vendors, semi-flexible indicates additional co-engineering effort between vendors.</w:t>
            </w:r>
          </w:p>
          <w:p w14:paraId="19CC7EF2" w14:textId="77777777" w:rsidR="00B67DD9" w:rsidRPr="00133C49" w:rsidRDefault="00B67DD9" w:rsidP="00B67DD9">
            <w:pPr>
              <w:pStyle w:val="TAN"/>
            </w:pPr>
            <w:r w:rsidRPr="00133C49">
              <w:t>Note 5:</w:t>
            </w:r>
            <w:r w:rsidRPr="00133C49">
              <w:tab/>
              <w:t>Whether gNB/UE needs to maintain/store multiple CSI generation/reconstruction models respectively, is not discussed.</w:t>
            </w:r>
          </w:p>
          <w:p w14:paraId="5B7D85BA" w14:textId="4DCED055" w:rsidR="00B67DD9" w:rsidRPr="00133C49" w:rsidRDefault="00B67DD9" w:rsidP="00B67DD9">
            <w:pPr>
              <w:pStyle w:val="TAN"/>
            </w:pPr>
            <w:r w:rsidRPr="00133C49">
              <w:t>Note 6:</w:t>
            </w:r>
            <w:r w:rsidRPr="00133C49">
              <w:tab/>
              <w:t xml:space="preserve">For model inference, UE does not need to use multiple models from different NW vendors per cell. </w:t>
            </w:r>
          </w:p>
        </w:tc>
      </w:tr>
    </w:tbl>
    <w:p w14:paraId="5FEA7D09" w14:textId="77777777" w:rsidR="00B67DD9" w:rsidRPr="00133C49" w:rsidRDefault="00B67DD9" w:rsidP="00655C07"/>
    <w:p w14:paraId="0CDCBA4F" w14:textId="2BFB39F0" w:rsidR="0083145C" w:rsidRPr="00133C49" w:rsidRDefault="0083145C" w:rsidP="00655C07">
      <w:r w:rsidRPr="00133C49">
        <w:t>For CSI compression use case:</w:t>
      </w:r>
    </w:p>
    <w:p w14:paraId="0AE41223" w14:textId="4FD5D76E" w:rsidR="0083145C" w:rsidRPr="00133C49" w:rsidRDefault="00655C07" w:rsidP="00655C07">
      <w:pPr>
        <w:pStyle w:val="B1"/>
      </w:pPr>
      <w:r w:rsidRPr="00133C49">
        <w:t>-</w:t>
      </w:r>
      <w:r w:rsidRPr="00133C49">
        <w:tab/>
      </w:r>
      <w:r w:rsidR="0083145C" w:rsidRPr="00133C49">
        <w:t xml:space="preserve">For </w:t>
      </w:r>
      <w:r w:rsidR="0083145C" w:rsidRPr="00133C49">
        <w:rPr>
          <w:i/>
          <w:iCs/>
        </w:rPr>
        <w:t>model training</w:t>
      </w:r>
      <w:r w:rsidR="0083145C" w:rsidRPr="00133C49">
        <w:t xml:space="preserve">, training data can be generated by UE/gNB </w:t>
      </w:r>
    </w:p>
    <w:p w14:paraId="6A988D59" w14:textId="49E0D9D0" w:rsidR="0083145C" w:rsidRPr="00133C49" w:rsidRDefault="00655C07" w:rsidP="00655C07">
      <w:pPr>
        <w:pStyle w:val="B1"/>
      </w:pPr>
      <w:r w:rsidRPr="00133C49">
        <w:t>-</w:t>
      </w:r>
      <w:r w:rsidRPr="00133C49">
        <w:tab/>
      </w:r>
      <w:r w:rsidR="0083145C" w:rsidRPr="00133C49">
        <w:t xml:space="preserve">For NW-part of two-sided </w:t>
      </w:r>
      <w:r w:rsidR="0083145C" w:rsidRPr="00133C49">
        <w:rPr>
          <w:i/>
          <w:iCs/>
        </w:rPr>
        <w:t>model inference</w:t>
      </w:r>
      <w:r w:rsidR="0083145C" w:rsidRPr="00133C49">
        <w:t>, input data can be generated by UE and terminated at gNB.</w:t>
      </w:r>
    </w:p>
    <w:p w14:paraId="797377DB" w14:textId="6C5AEA4B" w:rsidR="0083145C" w:rsidRPr="00133C49" w:rsidRDefault="00655C07" w:rsidP="00655C07">
      <w:pPr>
        <w:pStyle w:val="B1"/>
      </w:pPr>
      <w:r w:rsidRPr="00133C49">
        <w:t>-</w:t>
      </w:r>
      <w:r w:rsidRPr="00133C49">
        <w:tab/>
      </w:r>
      <w:r w:rsidR="0083145C" w:rsidRPr="00133C49">
        <w:t xml:space="preserve">For UE-part of two-sided </w:t>
      </w:r>
      <w:r w:rsidR="0083145C" w:rsidRPr="00133C49">
        <w:rPr>
          <w:i/>
          <w:iCs/>
        </w:rPr>
        <w:t>model inference</w:t>
      </w:r>
      <w:r w:rsidR="0083145C" w:rsidRPr="00133C49">
        <w:t>, input data is internally available at UE.</w:t>
      </w:r>
    </w:p>
    <w:p w14:paraId="3BC1F76D" w14:textId="77777777" w:rsidR="00995E33" w:rsidRPr="00133C49" w:rsidRDefault="00655C07" w:rsidP="00995E33">
      <w:pPr>
        <w:pStyle w:val="B1"/>
      </w:pPr>
      <w:r w:rsidRPr="00133C49">
        <w:t>-</w:t>
      </w:r>
      <w:r w:rsidRPr="00133C49">
        <w:tab/>
      </w:r>
      <w:r w:rsidR="0083145C" w:rsidRPr="00133C49">
        <w:t xml:space="preserve">For </w:t>
      </w:r>
      <w:r w:rsidR="0083145C" w:rsidRPr="00133C49">
        <w:rPr>
          <w:i/>
          <w:iCs/>
        </w:rPr>
        <w:t>performance monitoring</w:t>
      </w:r>
      <w:r w:rsidR="0083145C" w:rsidRPr="00133C49">
        <w:t xml:space="preserve"> at the NW side, calculated performance metrics (if needed) or data needed for performance metric calculation (if needed) can be generated by UE and terminated at gNB</w:t>
      </w:r>
    </w:p>
    <w:p w14:paraId="5A3AEF38" w14:textId="1951E0C9" w:rsidR="00995E33" w:rsidRPr="00133C49" w:rsidRDefault="00995E33" w:rsidP="00B67DD9">
      <w:r w:rsidRPr="00133C49">
        <w:t>In CSI compression using two-sided model use case, in order to select a CSI generation model compatible with the CSI reconstruction model used by the gNB, the following aspect ha</w:t>
      </w:r>
      <w:r w:rsidR="00DE55E7" w:rsidRPr="00133C49">
        <w:t>s</w:t>
      </w:r>
      <w:r w:rsidRPr="00133C49">
        <w:t xml:space="preserve"> been proposed:</w:t>
      </w:r>
    </w:p>
    <w:p w14:paraId="46A2D7C1" w14:textId="74B380C8" w:rsidR="00806651" w:rsidRPr="00133C49" w:rsidRDefault="00995E33" w:rsidP="00995E33">
      <w:pPr>
        <w:pStyle w:val="B1"/>
      </w:pPr>
      <w:r w:rsidRPr="00133C49">
        <w:t>-</w:t>
      </w:r>
      <w:r w:rsidRPr="00133C49">
        <w:tab/>
      </w:r>
      <w:r w:rsidR="006366F1" w:rsidRPr="00133C49">
        <w:t>Pairing information can be established based on model identification</w:t>
      </w:r>
    </w:p>
    <w:p w14:paraId="1A4F387C" w14:textId="1DE9990F" w:rsidR="003E7F94" w:rsidRPr="00133C49" w:rsidRDefault="003E7F94" w:rsidP="00B67DD9">
      <w:r w:rsidRPr="00133C49">
        <w:t>For CSI prediction use cases:</w:t>
      </w:r>
    </w:p>
    <w:p w14:paraId="6C36AE15" w14:textId="010226D4" w:rsidR="003E7F94" w:rsidRPr="00133C49" w:rsidRDefault="00655C07" w:rsidP="00655C07">
      <w:pPr>
        <w:pStyle w:val="B1"/>
      </w:pPr>
      <w:r w:rsidRPr="00133C49">
        <w:t>-</w:t>
      </w:r>
      <w:r w:rsidRPr="00133C49">
        <w:tab/>
      </w:r>
      <w:r w:rsidR="003E7F94" w:rsidRPr="00133C49">
        <w:t xml:space="preserve">For </w:t>
      </w:r>
      <w:r w:rsidR="003E7F94" w:rsidRPr="00133C49">
        <w:rPr>
          <w:i/>
          <w:iCs/>
        </w:rPr>
        <w:t>model training</w:t>
      </w:r>
      <w:r w:rsidR="003E7F94" w:rsidRPr="00133C49">
        <w:t>, training data can be generated by UE.</w:t>
      </w:r>
    </w:p>
    <w:p w14:paraId="11FFEED9" w14:textId="4E1A49DA" w:rsidR="003E7F94" w:rsidRPr="00133C49" w:rsidRDefault="00655C07" w:rsidP="00655C07">
      <w:pPr>
        <w:pStyle w:val="B1"/>
      </w:pPr>
      <w:r w:rsidRPr="00133C49">
        <w:t>-</w:t>
      </w:r>
      <w:r w:rsidRPr="00133C49">
        <w:tab/>
      </w:r>
      <w:r w:rsidR="003E7F94" w:rsidRPr="00133C49">
        <w:t xml:space="preserve">For UE-side </w:t>
      </w:r>
      <w:r w:rsidR="003E7F94" w:rsidRPr="00133C49">
        <w:rPr>
          <w:i/>
          <w:iCs/>
        </w:rPr>
        <w:t>model inference</w:t>
      </w:r>
      <w:r w:rsidR="003E7F94" w:rsidRPr="00133C49">
        <w:t>, input data is internally available at UE.</w:t>
      </w:r>
    </w:p>
    <w:p w14:paraId="7AFE625E" w14:textId="6F6A7B18" w:rsidR="003E7F94" w:rsidRPr="00133C49" w:rsidRDefault="00655C07" w:rsidP="00655C07">
      <w:pPr>
        <w:pStyle w:val="B1"/>
      </w:pPr>
      <w:r w:rsidRPr="00133C49">
        <w:lastRenderedPageBreak/>
        <w:t>-</w:t>
      </w:r>
      <w:r w:rsidRPr="00133C49">
        <w:tab/>
      </w:r>
      <w:r w:rsidR="003E7F94" w:rsidRPr="00133C49">
        <w:t xml:space="preserve">For </w:t>
      </w:r>
      <w:r w:rsidR="003E7F94" w:rsidRPr="00133C49">
        <w:rPr>
          <w:i/>
          <w:iCs/>
        </w:rPr>
        <w:t>performance monitoring</w:t>
      </w:r>
      <w:r w:rsidR="003E7F94" w:rsidRPr="00133C49">
        <w:t xml:space="preserve"> at the NW side, calculated performance metrics (if needed) or data needed for performance metric calculation (if needed) can be generated by UE and terminated at gNB.</w:t>
      </w:r>
    </w:p>
    <w:p w14:paraId="1CBC9C60" w14:textId="019A202E" w:rsidR="00AB2A33" w:rsidRPr="00133C49" w:rsidRDefault="00AB2A33" w:rsidP="00AB2A33">
      <w:pPr>
        <w:pStyle w:val="Heading2"/>
      </w:pPr>
      <w:bookmarkStart w:id="48" w:name="_Toc135002568"/>
      <w:bookmarkStart w:id="49" w:name="_Toc149657144"/>
      <w:r w:rsidRPr="00133C49">
        <w:t>5.2</w:t>
      </w:r>
      <w:r w:rsidRPr="00133C49">
        <w:tab/>
        <w:t xml:space="preserve">Beam </w:t>
      </w:r>
      <w:r w:rsidR="00CB34E3" w:rsidRPr="00133C49">
        <w:t>m</w:t>
      </w:r>
      <w:r w:rsidRPr="00133C49">
        <w:t>anagement</w:t>
      </w:r>
      <w:bookmarkEnd w:id="48"/>
      <w:bookmarkEnd w:id="49"/>
    </w:p>
    <w:p w14:paraId="366F6A33" w14:textId="77777777" w:rsidR="0009592C" w:rsidRPr="00133C49" w:rsidRDefault="0009592C" w:rsidP="0009592C">
      <w:pPr>
        <w:rPr>
          <w:b/>
          <w:bCs/>
        </w:rPr>
      </w:pPr>
      <w:r w:rsidRPr="00133C49">
        <w:rPr>
          <w:b/>
          <w:bCs/>
          <w:i/>
          <w:iCs/>
        </w:rPr>
        <w:t>Finalization of representative sub-use cases</w:t>
      </w:r>
      <w:r w:rsidRPr="00133C49">
        <w:rPr>
          <w:b/>
          <w:bCs/>
        </w:rPr>
        <w:t>:</w:t>
      </w:r>
    </w:p>
    <w:p w14:paraId="6B49F054" w14:textId="77777777" w:rsidR="0009592C" w:rsidRPr="00133C49" w:rsidRDefault="0009592C" w:rsidP="0009592C">
      <w:r w:rsidRPr="00133C49">
        <w:t xml:space="preserve">The following are selected as representative sub-use cases: </w:t>
      </w:r>
    </w:p>
    <w:p w14:paraId="1E0C11C6" w14:textId="14E02D37" w:rsidR="0009592C" w:rsidRPr="00133C49" w:rsidRDefault="00BB510C" w:rsidP="00A842D3">
      <w:pPr>
        <w:pStyle w:val="B1"/>
      </w:pPr>
      <w:r w:rsidRPr="00133C49">
        <w:t>-</w:t>
      </w:r>
      <w:r w:rsidRPr="00133C49">
        <w:tab/>
      </w:r>
      <w:r w:rsidR="007370E7" w:rsidRPr="00133C49">
        <w:t xml:space="preserve">BM-Case1: </w:t>
      </w:r>
      <w:r w:rsidR="00A42F08" w:rsidRPr="00133C49">
        <w:t>Spatial-domain D</w:t>
      </w:r>
      <w:r w:rsidR="00A33471" w:rsidRPr="00133C49">
        <w:t>ownlink</w:t>
      </w:r>
      <w:r w:rsidR="00A42F08" w:rsidRPr="00133C49">
        <w:t xml:space="preserve"> beam prediction for Set A of beams based on measurement results of Set B of beams</w:t>
      </w:r>
    </w:p>
    <w:p w14:paraId="1CD03BC1" w14:textId="09B00EA8" w:rsidR="00F37EF9" w:rsidRPr="00133C49" w:rsidRDefault="00BB510C" w:rsidP="00BB510C">
      <w:pPr>
        <w:pStyle w:val="B2"/>
      </w:pPr>
      <w:r w:rsidRPr="00133C49">
        <w:t>-</w:t>
      </w:r>
      <w:r w:rsidRPr="00133C49">
        <w:tab/>
      </w:r>
      <w:r w:rsidR="006019EE" w:rsidRPr="00133C49">
        <w:t xml:space="preserve">Consider: </w:t>
      </w:r>
      <w:r w:rsidR="008C2111" w:rsidRPr="00133C49">
        <w:t>Alt.</w:t>
      </w:r>
      <w:r w:rsidR="00DB30F1" w:rsidRPr="00133C49">
        <w:t xml:space="preserve"> </w:t>
      </w:r>
      <w:r w:rsidR="008C2111" w:rsidRPr="00133C49">
        <w:t>1</w:t>
      </w:r>
      <w:r w:rsidR="00C43BD5" w:rsidRPr="00133C49">
        <w:t>)</w:t>
      </w:r>
      <w:r w:rsidR="008C2111" w:rsidRPr="00133C49">
        <w:t xml:space="preserve">: AI/ML </w:t>
      </w:r>
      <w:r w:rsidR="00F26E39" w:rsidRPr="00133C49">
        <w:t xml:space="preserve">model training and </w:t>
      </w:r>
      <w:r w:rsidR="008C2111" w:rsidRPr="00133C49">
        <w:t>inference at NW side. Alt.</w:t>
      </w:r>
      <w:r w:rsidR="00DB30F1" w:rsidRPr="00133C49">
        <w:t xml:space="preserve"> </w:t>
      </w:r>
      <w:r w:rsidR="008C2111" w:rsidRPr="00133C49">
        <w:t>2</w:t>
      </w:r>
      <w:r w:rsidR="00C43BD5" w:rsidRPr="00133C49">
        <w:t>)</w:t>
      </w:r>
      <w:r w:rsidR="008C2111" w:rsidRPr="00133C49">
        <w:t xml:space="preserve">: AI/ML </w:t>
      </w:r>
      <w:r w:rsidR="00F26E39" w:rsidRPr="00133C49">
        <w:t xml:space="preserve">model training and </w:t>
      </w:r>
      <w:r w:rsidR="008C2111" w:rsidRPr="00133C49">
        <w:t>inference at UE side</w:t>
      </w:r>
      <w:r w:rsidR="00260491" w:rsidRPr="00133C49">
        <w:t>.</w:t>
      </w:r>
    </w:p>
    <w:p w14:paraId="0C95A58C" w14:textId="2723CCF6" w:rsidR="00CE4162" w:rsidRPr="00133C49" w:rsidRDefault="00BB510C" w:rsidP="00BB510C">
      <w:pPr>
        <w:pStyle w:val="B2"/>
      </w:pPr>
      <w:r w:rsidRPr="00133C49">
        <w:t>-</w:t>
      </w:r>
      <w:r w:rsidRPr="00133C49">
        <w:tab/>
      </w:r>
      <w:r w:rsidR="00DB30F1" w:rsidRPr="00133C49">
        <w:t xml:space="preserve">Consider: </w:t>
      </w:r>
      <w:r w:rsidR="00374E15" w:rsidRPr="00133C49">
        <w:t>Alt.</w:t>
      </w:r>
      <w:r w:rsidR="00DB30F1" w:rsidRPr="00133C49">
        <w:t xml:space="preserve"> </w:t>
      </w:r>
      <w:r w:rsidR="00855888" w:rsidRPr="00133C49">
        <w:t>i</w:t>
      </w:r>
      <w:r w:rsidR="00C43BD5" w:rsidRPr="00133C49">
        <w:t>)</w:t>
      </w:r>
      <w:r w:rsidR="00374E15" w:rsidRPr="00133C49">
        <w:t>: Set A and Set B are different (Set B is NOT a subset of Set A)</w:t>
      </w:r>
      <w:r w:rsidR="00855888" w:rsidRPr="00133C49">
        <w:t xml:space="preserve">. </w:t>
      </w:r>
      <w:r w:rsidR="00374E15" w:rsidRPr="00133C49">
        <w:t>Alt.</w:t>
      </w:r>
      <w:r w:rsidR="00855888" w:rsidRPr="00133C49">
        <w:t xml:space="preserve"> ii</w:t>
      </w:r>
      <w:r w:rsidR="00C43BD5" w:rsidRPr="00133C49">
        <w:t>)</w:t>
      </w:r>
      <w:r w:rsidR="00374E15" w:rsidRPr="00133C49">
        <w:t>: Set B is a subset of Set A</w:t>
      </w:r>
      <w:r w:rsidR="009A47B1" w:rsidRPr="00133C49">
        <w:t xml:space="preserve">. </w:t>
      </w:r>
      <w:r w:rsidR="009A47B1" w:rsidRPr="00133C49">
        <w:rPr>
          <w:rFonts w:eastAsia="SimSun"/>
          <w:bCs/>
          <w:iCs/>
          <w:lang w:eastAsia="ja-JP"/>
        </w:rPr>
        <w:t>Note: Set A is for DL beam prediction.</w:t>
      </w:r>
      <w:r w:rsidR="00830366" w:rsidRPr="00133C49">
        <w:rPr>
          <w:rFonts w:eastAsia="SimSun"/>
          <w:bCs/>
          <w:iCs/>
          <w:lang w:eastAsia="ja-JP"/>
        </w:rPr>
        <w:t xml:space="preserve"> </w:t>
      </w:r>
      <w:r w:rsidR="00C43BD5" w:rsidRPr="00133C49">
        <w:rPr>
          <w:bCs/>
          <w:iCs/>
          <w:lang w:eastAsia="x-none"/>
        </w:rPr>
        <w:t>The</w:t>
      </w:r>
      <w:r w:rsidR="00AB5139" w:rsidRPr="00133C49">
        <w:rPr>
          <w:bCs/>
          <w:iCs/>
          <w:lang w:eastAsia="x-none"/>
        </w:rPr>
        <w:t xml:space="preserve"> codebook construction</w:t>
      </w:r>
      <w:r w:rsidR="00C43BD5" w:rsidRPr="00133C49">
        <w:rPr>
          <w:bCs/>
          <w:iCs/>
          <w:lang w:eastAsia="x-none"/>
        </w:rPr>
        <w:t xml:space="preserve"> of Set A </w:t>
      </w:r>
      <w:r w:rsidR="00C43BD5" w:rsidRPr="00133C49">
        <w:rPr>
          <w:rFonts w:eastAsia="SimSun"/>
          <w:bCs/>
          <w:iCs/>
          <w:lang w:eastAsia="ja-JP"/>
        </w:rPr>
        <w:t>and Set B can be clarified by companies.</w:t>
      </w:r>
    </w:p>
    <w:p w14:paraId="1C4F13C2" w14:textId="4A817A60" w:rsidR="00AC6738" w:rsidRPr="00133C49" w:rsidRDefault="00BB510C" w:rsidP="00BB510C">
      <w:pPr>
        <w:pStyle w:val="B2"/>
      </w:pPr>
      <w:r w:rsidRPr="00133C49">
        <w:rPr>
          <w:rFonts w:eastAsia="SimSun"/>
          <w:bCs/>
          <w:iCs/>
          <w:lang w:eastAsia="ja-JP"/>
        </w:rPr>
        <w:t>-</w:t>
      </w:r>
      <w:r w:rsidRPr="00133C49">
        <w:rPr>
          <w:rFonts w:eastAsia="SimSun"/>
          <w:bCs/>
          <w:iCs/>
          <w:lang w:eastAsia="ja-JP"/>
        </w:rPr>
        <w:tab/>
      </w:r>
      <w:r w:rsidR="00AC6738" w:rsidRPr="00133C49">
        <w:rPr>
          <w:rFonts w:eastAsia="SimSun"/>
          <w:bCs/>
          <w:iCs/>
          <w:lang w:eastAsia="ja-JP"/>
        </w:rPr>
        <w:t>AI/ML model input</w:t>
      </w:r>
      <w:r w:rsidR="001C7779" w:rsidRPr="00133C49">
        <w:rPr>
          <w:rFonts w:eastAsia="SimSun"/>
          <w:bCs/>
          <w:iCs/>
          <w:lang w:eastAsia="ja-JP"/>
        </w:rPr>
        <w:t xml:space="preserve"> consider</w:t>
      </w:r>
      <w:r w:rsidR="00AC6738" w:rsidRPr="00133C49">
        <w:rPr>
          <w:rFonts w:eastAsia="SimSun"/>
          <w:bCs/>
          <w:iCs/>
          <w:lang w:eastAsia="ja-JP"/>
        </w:rPr>
        <w:t xml:space="preserve">: </w:t>
      </w:r>
      <w:r w:rsidR="00E629F5" w:rsidRPr="00133C49">
        <w:rPr>
          <w:rFonts w:eastAsia="SimSun"/>
          <w:bCs/>
          <w:iCs/>
          <w:lang w:eastAsia="ja-JP"/>
        </w:rPr>
        <w:t xml:space="preserve">Alt 1): </w:t>
      </w:r>
      <w:r w:rsidR="003A66E8" w:rsidRPr="00133C49">
        <w:rPr>
          <w:rFonts w:eastAsia="SimSun"/>
          <w:bCs/>
          <w:iCs/>
          <w:lang w:eastAsia="ja-JP"/>
        </w:rPr>
        <w:t>Only L1-RSRP measurement based on Set B; Alt.2): L1-RSRP measurement based on Set B and assistance information; Alt. 3):</w:t>
      </w:r>
      <w:r w:rsidR="00983B1B" w:rsidRPr="00133C49">
        <w:rPr>
          <w:rFonts w:eastAsia="SimSun"/>
          <w:bCs/>
          <w:iCs/>
          <w:lang w:eastAsia="ja-JP"/>
        </w:rPr>
        <w:t xml:space="preserve"> CIR based on Set B; Alt. 4): L1-RSRP measurement based on Set B and the corresponding DL Tx and/or Rx beam ID. </w:t>
      </w:r>
    </w:p>
    <w:p w14:paraId="045538C7" w14:textId="32F9AEC0" w:rsidR="00481BEC" w:rsidRPr="00133C49" w:rsidRDefault="00BB510C" w:rsidP="00BB510C">
      <w:pPr>
        <w:pStyle w:val="B1"/>
      </w:pPr>
      <w:r w:rsidRPr="00133C49">
        <w:t>-</w:t>
      </w:r>
      <w:r w:rsidRPr="00133C49">
        <w:tab/>
      </w:r>
      <w:r w:rsidR="007370E7" w:rsidRPr="00133C49">
        <w:t xml:space="preserve">BM-Case2: </w:t>
      </w:r>
      <w:r w:rsidR="00481BEC" w:rsidRPr="00133C49">
        <w:t xml:space="preserve">Temporal </w:t>
      </w:r>
      <w:r w:rsidR="00A33471" w:rsidRPr="00133C49">
        <w:t>Downlink</w:t>
      </w:r>
      <w:r w:rsidR="00481BEC" w:rsidRPr="00133C49">
        <w:t xml:space="preserve"> beam prediction for Set A of beams based on the historic measurement results of Set B of beams</w:t>
      </w:r>
    </w:p>
    <w:p w14:paraId="559D298F" w14:textId="527EA8FF" w:rsidR="00D13294" w:rsidRPr="00133C49" w:rsidRDefault="00BB510C" w:rsidP="00BB510C">
      <w:pPr>
        <w:pStyle w:val="B2"/>
      </w:pPr>
      <w:r w:rsidRPr="00133C49">
        <w:t>-</w:t>
      </w:r>
      <w:r w:rsidRPr="00133C49">
        <w:tab/>
      </w:r>
      <w:r w:rsidR="00D13294" w:rsidRPr="00133C49">
        <w:t>Consider: Alt.</w:t>
      </w:r>
      <w:r w:rsidR="00DB30F1" w:rsidRPr="00133C49">
        <w:t xml:space="preserve"> </w:t>
      </w:r>
      <w:r w:rsidR="00D13294" w:rsidRPr="00133C49">
        <w:t>1</w:t>
      </w:r>
      <w:r w:rsidR="00C43BD5" w:rsidRPr="00133C49">
        <w:t>)</w:t>
      </w:r>
      <w:r w:rsidR="00D13294" w:rsidRPr="00133C49">
        <w:t xml:space="preserve">: AI/ML </w:t>
      </w:r>
      <w:r w:rsidR="0010452F" w:rsidRPr="00133C49">
        <w:t xml:space="preserve">model training and </w:t>
      </w:r>
      <w:r w:rsidR="00D13294" w:rsidRPr="00133C49">
        <w:t>inference at NW side. Alt.</w:t>
      </w:r>
      <w:r w:rsidR="00DB30F1" w:rsidRPr="00133C49">
        <w:t xml:space="preserve"> </w:t>
      </w:r>
      <w:r w:rsidR="00D13294" w:rsidRPr="00133C49">
        <w:t>2</w:t>
      </w:r>
      <w:r w:rsidR="00C43BD5" w:rsidRPr="00133C49">
        <w:t>)</w:t>
      </w:r>
      <w:r w:rsidR="00D13294" w:rsidRPr="00133C49">
        <w:t xml:space="preserve">: AI/ML </w:t>
      </w:r>
      <w:r w:rsidR="00F26E39" w:rsidRPr="00133C49">
        <w:t xml:space="preserve">model training and </w:t>
      </w:r>
      <w:r w:rsidR="00D13294" w:rsidRPr="00133C49">
        <w:t>inference at UE side</w:t>
      </w:r>
      <w:r w:rsidR="00260491" w:rsidRPr="00133C49">
        <w:t>.</w:t>
      </w:r>
    </w:p>
    <w:p w14:paraId="551E6B51" w14:textId="2F7D5DE4" w:rsidR="00196E41" w:rsidRPr="00133C49" w:rsidRDefault="00BB510C" w:rsidP="00BB510C">
      <w:pPr>
        <w:pStyle w:val="B2"/>
      </w:pPr>
      <w:r w:rsidRPr="00133C49">
        <w:t>-</w:t>
      </w:r>
      <w:r w:rsidRPr="00133C49">
        <w:tab/>
      </w:r>
      <w:r w:rsidR="001256E2" w:rsidRPr="00133C49">
        <w:t>Consider: Alt. i): Set A and Set B are different (Set B is NOT a subset of Set A)</w:t>
      </w:r>
      <w:r w:rsidR="00E353A2" w:rsidRPr="00133C49">
        <w:t xml:space="preserve">. </w:t>
      </w:r>
      <w:r w:rsidR="001256E2" w:rsidRPr="00133C49">
        <w:t>Alt.</w:t>
      </w:r>
      <w:r w:rsidR="00E353A2" w:rsidRPr="00133C49">
        <w:t xml:space="preserve"> ii)</w:t>
      </w:r>
      <w:r w:rsidR="001256E2" w:rsidRPr="00133C49">
        <w:t>: Set B is a subset of Set A (Set A and Set B are not the same)</w:t>
      </w:r>
      <w:r w:rsidR="00167D81" w:rsidRPr="00133C49">
        <w:t xml:space="preserve">. </w:t>
      </w:r>
      <w:r w:rsidR="001256E2" w:rsidRPr="00133C49">
        <w:t>Alt.</w:t>
      </w:r>
      <w:r w:rsidR="00167D81" w:rsidRPr="00133C49">
        <w:t xml:space="preserve"> iii)</w:t>
      </w:r>
      <w:r w:rsidR="001256E2" w:rsidRPr="00133C49">
        <w:t>: Set A and Set B are the same</w:t>
      </w:r>
      <w:r w:rsidR="00830366" w:rsidRPr="00133C49">
        <w:t xml:space="preserve">. </w:t>
      </w:r>
    </w:p>
    <w:p w14:paraId="59B8C0F0" w14:textId="476A3A89" w:rsidR="00C2466A" w:rsidRPr="00133C49" w:rsidRDefault="00BB510C" w:rsidP="00BB510C">
      <w:pPr>
        <w:pStyle w:val="B2"/>
      </w:pPr>
      <w:r w:rsidRPr="00133C49">
        <w:t>-</w:t>
      </w:r>
      <w:r w:rsidRPr="00133C49">
        <w:tab/>
      </w:r>
      <w:r w:rsidR="00C2466A" w:rsidRPr="00133C49">
        <w:t>AI/ML model input</w:t>
      </w:r>
      <w:r w:rsidR="001C7779" w:rsidRPr="00133C49">
        <w:t xml:space="preserve"> consider</w:t>
      </w:r>
      <w:r w:rsidR="00C2466A" w:rsidRPr="00133C49">
        <w:t xml:space="preserve">: </w:t>
      </w:r>
      <w:r w:rsidR="004702FE" w:rsidRPr="00133C49">
        <w:t>measurement results of K (K</w:t>
      </w:r>
      <w:r w:rsidR="0044591A" w:rsidRPr="00133C49">
        <w:t>≥</w:t>
      </w:r>
      <w:r w:rsidR="004702FE" w:rsidRPr="00133C49">
        <w:t>1) latest measurement instances</w:t>
      </w:r>
      <w:r w:rsidR="00604B65" w:rsidRPr="00133C49">
        <w:t xml:space="preserve"> with the following alternatives: Alt. 1): </w:t>
      </w:r>
      <w:r w:rsidR="00943FFC" w:rsidRPr="00133C49">
        <w:t xml:space="preserve">Only L1-RSRP measurement based on Set B; Alt 2): L1-RSRP measurement based on Set B and assistance information; Alt. 3): </w:t>
      </w:r>
      <w:r w:rsidR="00D36910" w:rsidRPr="00133C49">
        <w:rPr>
          <w:lang w:eastAsia="x-none"/>
        </w:rPr>
        <w:t xml:space="preserve">L1-RSRP measurement based on Set B and the corresponding DL Tx and/or Rx beam ID. </w:t>
      </w:r>
    </w:p>
    <w:p w14:paraId="02FC8EDF" w14:textId="5BD3CBEE" w:rsidR="004702FE" w:rsidRPr="00133C49" w:rsidRDefault="00BB510C" w:rsidP="00BB510C">
      <w:pPr>
        <w:pStyle w:val="B2"/>
      </w:pPr>
      <w:r w:rsidRPr="00133C49">
        <w:t>-</w:t>
      </w:r>
      <w:r w:rsidRPr="00133C49">
        <w:tab/>
      </w:r>
      <w:r w:rsidR="00505947" w:rsidRPr="00133C49">
        <w:t>F predictions for F future time instances</w:t>
      </w:r>
      <w:r w:rsidR="009A6C97" w:rsidRPr="00133C49">
        <w:t xml:space="preserve"> can be obtained based on the output of AI/ML model</w:t>
      </w:r>
      <w:r w:rsidR="00505947" w:rsidRPr="00133C49">
        <w:t>, where each prediction is for each time instance.</w:t>
      </w:r>
      <w:r w:rsidR="003F7B24" w:rsidRPr="00133C49">
        <w:t xml:space="preserve"> At least F=1.</w:t>
      </w:r>
    </w:p>
    <w:p w14:paraId="43617832" w14:textId="09446A42" w:rsidR="00B66145" w:rsidRPr="00133C49" w:rsidRDefault="00A73DF3" w:rsidP="00BB510C">
      <w:r w:rsidRPr="00133C49">
        <w:t xml:space="preserve">Set B is a set of beams whose measurements are taken as inputs of the AI/ML model. </w:t>
      </w:r>
    </w:p>
    <w:p w14:paraId="3E9CF5A9" w14:textId="6BFD1D62" w:rsidR="00A42F08" w:rsidRPr="00133C49" w:rsidRDefault="00084210" w:rsidP="00A842D3">
      <w:pPr>
        <w:pStyle w:val="NO"/>
      </w:pPr>
      <w:r w:rsidRPr="00133C49">
        <w:t>Note:</w:t>
      </w:r>
      <w:r w:rsidR="00A842D3" w:rsidRPr="00133C49">
        <w:tab/>
      </w:r>
      <w:r w:rsidRPr="00133C49">
        <w:t>Beams in Set A and Set B can be in the same Frequency Range</w:t>
      </w:r>
      <w:r w:rsidR="009A653F" w:rsidRPr="00133C49">
        <w:t>.</w:t>
      </w:r>
    </w:p>
    <w:p w14:paraId="339D4B4A" w14:textId="77777777" w:rsidR="00723816" w:rsidRPr="00133C49" w:rsidRDefault="00723816" w:rsidP="00BB510C">
      <w:pPr>
        <w:rPr>
          <w:rFonts w:eastAsia="SimSun"/>
          <w:bCs/>
          <w:iCs/>
          <w:kern w:val="2"/>
          <w:lang w:eastAsia="zh-CN"/>
        </w:rPr>
      </w:pPr>
      <w:r w:rsidRPr="00133C49">
        <w:t xml:space="preserve">For both sub-use cases, </w:t>
      </w:r>
      <w:r w:rsidRPr="00133C49">
        <w:rPr>
          <w:rFonts w:eastAsia="SimSun"/>
          <w:bCs/>
          <w:iCs/>
          <w:kern w:val="2"/>
          <w:lang w:eastAsia="zh-CN"/>
        </w:rPr>
        <w:t>the following alternatives are studied for the predicted beams:</w:t>
      </w:r>
    </w:p>
    <w:p w14:paraId="345E1652" w14:textId="24DBD031" w:rsidR="00723816" w:rsidRPr="00133C49" w:rsidRDefault="00BB510C" w:rsidP="00A842D3">
      <w:pPr>
        <w:pStyle w:val="B1"/>
        <w:rPr>
          <w:rFonts w:eastAsia="Batang"/>
          <w:lang w:eastAsia="x-none"/>
        </w:rPr>
      </w:pPr>
      <w:r w:rsidRPr="00133C49">
        <w:t>-</w:t>
      </w:r>
      <w:r w:rsidRPr="00133C49">
        <w:tab/>
      </w:r>
      <w:r w:rsidR="00723816" w:rsidRPr="00133C49">
        <w:t>Alt.1: DL Tx beam prediction</w:t>
      </w:r>
    </w:p>
    <w:p w14:paraId="188B29B9" w14:textId="55A8F322" w:rsidR="00723816" w:rsidRPr="00133C49" w:rsidRDefault="00BB510C" w:rsidP="00BB510C">
      <w:pPr>
        <w:pStyle w:val="B1"/>
      </w:pPr>
      <w:r w:rsidRPr="00133C49">
        <w:t>-</w:t>
      </w:r>
      <w:r w:rsidRPr="00133C49">
        <w:tab/>
      </w:r>
      <w:r w:rsidR="00723816" w:rsidRPr="00133C49">
        <w:t xml:space="preserve">Alt.2: DL Rx beam prediction (deprioritized) </w:t>
      </w:r>
    </w:p>
    <w:p w14:paraId="2DCC6132" w14:textId="67FCB728" w:rsidR="00723816" w:rsidRPr="00133C49" w:rsidRDefault="00BB510C" w:rsidP="00BB510C">
      <w:pPr>
        <w:pStyle w:val="B1"/>
      </w:pPr>
      <w:r w:rsidRPr="00133C49">
        <w:t>-</w:t>
      </w:r>
      <w:r w:rsidRPr="00133C49">
        <w:tab/>
      </w:r>
      <w:r w:rsidR="00723816" w:rsidRPr="00133C49">
        <w:t>Alt.3: Beam pair prediction (a beam pair consists of a DL Tx beam and a corresponding DL Rx beam)</w:t>
      </w:r>
    </w:p>
    <w:p w14:paraId="14B97D7B" w14:textId="4E338C6C" w:rsidR="00723816" w:rsidRPr="00133C49" w:rsidRDefault="00723816" w:rsidP="00A842D3">
      <w:pPr>
        <w:pStyle w:val="NO"/>
      </w:pPr>
      <w:r w:rsidRPr="00133C49">
        <w:t>Note:</w:t>
      </w:r>
      <w:r w:rsidR="00A842D3" w:rsidRPr="00133C49">
        <w:tab/>
      </w:r>
      <w:r w:rsidRPr="00133C49">
        <w:t>DL Rx beam prediction may or may not have spec impact</w:t>
      </w:r>
      <w:r w:rsidR="00435E2B" w:rsidRPr="00133C49">
        <w:t>.</w:t>
      </w:r>
    </w:p>
    <w:p w14:paraId="7226C5E5" w14:textId="73F5547C" w:rsidR="0027549A" w:rsidRPr="00133C49" w:rsidRDefault="0027549A" w:rsidP="00A842D3">
      <w:r w:rsidRPr="00133C49">
        <w:t xml:space="preserve">The following alternatives </w:t>
      </w:r>
      <w:r w:rsidR="00906B32" w:rsidRPr="00133C49">
        <w:t xml:space="preserve">according to </w:t>
      </w:r>
      <w:r w:rsidRPr="00133C49">
        <w:t>AI/ML model output are</w:t>
      </w:r>
      <w:r w:rsidR="00554370" w:rsidRPr="00133C49">
        <w:t xml:space="preserve"> considered</w:t>
      </w:r>
      <w:r w:rsidRPr="00133C49">
        <w:t>:</w:t>
      </w:r>
    </w:p>
    <w:p w14:paraId="5482E2B1" w14:textId="361D7F7A" w:rsidR="0027549A" w:rsidRPr="00133C49" w:rsidRDefault="00BB510C" w:rsidP="00A842D3">
      <w:pPr>
        <w:pStyle w:val="B1"/>
      </w:pPr>
      <w:r w:rsidRPr="00133C49">
        <w:t>-</w:t>
      </w:r>
      <w:r w:rsidRPr="00133C49">
        <w:tab/>
      </w:r>
      <w:r w:rsidR="0027549A" w:rsidRPr="00133C49">
        <w:t xml:space="preserve">Alt.1: Tx and/or Rx Beam ID(s) and/or the predicted L1-RSRP of the N predicted DL Tx and/or Rx beams </w:t>
      </w:r>
    </w:p>
    <w:p w14:paraId="3C3F8DEC" w14:textId="232686DF" w:rsidR="0027549A" w:rsidRPr="00133C49" w:rsidRDefault="00BB510C" w:rsidP="00BB510C">
      <w:pPr>
        <w:pStyle w:val="B2"/>
      </w:pPr>
      <w:r w:rsidRPr="00133C49">
        <w:t>-</w:t>
      </w:r>
      <w:r w:rsidRPr="00133C49">
        <w:tab/>
      </w:r>
      <w:r w:rsidR="00766549" w:rsidRPr="00133C49">
        <w:t>e</w:t>
      </w:r>
      <w:r w:rsidR="0027549A" w:rsidRPr="00133C49">
        <w:t xml:space="preserve">.g., N predicted beams can be the </w:t>
      </w:r>
      <w:r w:rsidR="00994572" w:rsidRPr="00133C49">
        <w:t>T</w:t>
      </w:r>
      <w:r w:rsidR="0027549A" w:rsidRPr="00133C49">
        <w:t>op-N predicted beams</w:t>
      </w:r>
    </w:p>
    <w:p w14:paraId="6D34669B" w14:textId="3EB388E5" w:rsidR="0027549A" w:rsidRPr="00133C49" w:rsidRDefault="00BB510C" w:rsidP="00BB510C">
      <w:pPr>
        <w:pStyle w:val="B1"/>
      </w:pPr>
      <w:r w:rsidRPr="00133C49">
        <w:t>-</w:t>
      </w:r>
      <w:r w:rsidRPr="00133C49">
        <w:tab/>
      </w:r>
      <w:r w:rsidR="0027549A" w:rsidRPr="00133C49">
        <w:t>Alt.2: Tx and/or Rx Beam ID(s) of the N predicted DL Tx and/or Rx beams and other information</w:t>
      </w:r>
    </w:p>
    <w:p w14:paraId="5D3573E8" w14:textId="056539D9" w:rsidR="0027549A" w:rsidRPr="00133C49" w:rsidRDefault="00BB510C" w:rsidP="00BB510C">
      <w:pPr>
        <w:pStyle w:val="B2"/>
      </w:pPr>
      <w:r w:rsidRPr="00133C49">
        <w:t>-</w:t>
      </w:r>
      <w:r w:rsidRPr="00133C49">
        <w:tab/>
      </w:r>
      <w:r w:rsidR="007B7850" w:rsidRPr="00133C49">
        <w:t>e</w:t>
      </w:r>
      <w:r w:rsidR="0027549A" w:rsidRPr="00133C49">
        <w:t xml:space="preserve">.g., N predicted beams can be the </w:t>
      </w:r>
      <w:r w:rsidR="00994572" w:rsidRPr="00133C49">
        <w:t>T</w:t>
      </w:r>
      <w:r w:rsidR="0027549A" w:rsidRPr="00133C49">
        <w:t>op-N predicted beams</w:t>
      </w:r>
    </w:p>
    <w:p w14:paraId="66AC7B5F" w14:textId="6BF99BD8" w:rsidR="0027549A" w:rsidRPr="00133C49" w:rsidRDefault="00BB510C" w:rsidP="00BB510C">
      <w:pPr>
        <w:pStyle w:val="B1"/>
      </w:pPr>
      <w:r w:rsidRPr="00133C49">
        <w:t>-</w:t>
      </w:r>
      <w:r w:rsidRPr="00133C49">
        <w:tab/>
      </w:r>
      <w:r w:rsidR="0027549A" w:rsidRPr="00133C49">
        <w:t>Alt.3: Tx and/or Rx Beam angle(s) and/or the predicted L1-RSRP of the N predicted DL Tx and/or Rx beams</w:t>
      </w:r>
    </w:p>
    <w:p w14:paraId="0205E187" w14:textId="62476633" w:rsidR="0027549A" w:rsidRPr="00133C49" w:rsidRDefault="00BB510C" w:rsidP="00BB510C">
      <w:pPr>
        <w:pStyle w:val="B2"/>
      </w:pPr>
      <w:r w:rsidRPr="00133C49">
        <w:lastRenderedPageBreak/>
        <w:t>-</w:t>
      </w:r>
      <w:r w:rsidRPr="00133C49">
        <w:tab/>
      </w:r>
      <w:r w:rsidR="00256470" w:rsidRPr="00133C49">
        <w:t>e</w:t>
      </w:r>
      <w:r w:rsidR="0027549A" w:rsidRPr="00133C49">
        <w:t xml:space="preserve">.g., N predicted beams can be the </w:t>
      </w:r>
      <w:r w:rsidR="00994572" w:rsidRPr="00133C49">
        <w:t>T</w:t>
      </w:r>
      <w:r w:rsidR="0027549A" w:rsidRPr="00133C49">
        <w:t>op-N predicted beams</w:t>
      </w:r>
    </w:p>
    <w:p w14:paraId="18F5B211" w14:textId="2528F146" w:rsidR="00A42F08" w:rsidRPr="00133C49" w:rsidRDefault="0027549A" w:rsidP="00A842D3">
      <w:pPr>
        <w:pStyle w:val="NO"/>
      </w:pPr>
      <w:r w:rsidRPr="00133C49">
        <w:t>Note</w:t>
      </w:r>
      <w:r w:rsidR="000F79FA" w:rsidRPr="00133C49">
        <w:t>s</w:t>
      </w:r>
      <w:r w:rsidRPr="00133C49">
        <w:t>:</w:t>
      </w:r>
      <w:r w:rsidR="00A842D3" w:rsidRPr="00133C49">
        <w:tab/>
      </w:r>
      <w:r w:rsidRPr="00133C49">
        <w:t>It is up to companies to provide other alternative(s)</w:t>
      </w:r>
      <w:r w:rsidR="000F79FA" w:rsidRPr="00133C49">
        <w:t xml:space="preserve">. </w:t>
      </w:r>
      <w:r w:rsidRPr="00133C49">
        <w:t xml:space="preserve">Beam ID is only used for discussion </w:t>
      </w:r>
      <w:r w:rsidR="000F79FA" w:rsidRPr="00133C49">
        <w:t xml:space="preserve">purposes. </w:t>
      </w:r>
      <w:r w:rsidRPr="00133C49">
        <w:t xml:space="preserve">All the outputs are </w:t>
      </w:r>
      <w:r w:rsidR="00B12F75" w:rsidRPr="00133C49">
        <w:t>"</w:t>
      </w:r>
      <w:r w:rsidRPr="00133C49">
        <w:t>nominal</w:t>
      </w:r>
      <w:r w:rsidR="00B12F75" w:rsidRPr="00133C49">
        <w:t>"</w:t>
      </w:r>
      <w:r w:rsidRPr="00133C49">
        <w:t xml:space="preserve"> and only for discussion purpose</w:t>
      </w:r>
      <w:r w:rsidR="000F79FA" w:rsidRPr="00133C49">
        <w:t xml:space="preserve">. </w:t>
      </w:r>
      <w:r w:rsidR="00994572" w:rsidRPr="00133C49">
        <w:t>The v</w:t>
      </w:r>
      <w:r w:rsidRPr="00133C49">
        <w:t>alue of N is up to each company. All of the outputs in the above alternatives may vary based on whether the AI/ML model inference is at UE side or gNB side.</w:t>
      </w:r>
      <w:r w:rsidR="00890C38" w:rsidRPr="00133C49">
        <w:t xml:space="preserve"> </w:t>
      </w:r>
      <w:r w:rsidRPr="00133C49">
        <w:t>The Top-N beam IDs might have been derived via post-processing of the ML-model output</w:t>
      </w:r>
      <w:r w:rsidR="007F0CD6" w:rsidRPr="00133C49">
        <w:t>.</w:t>
      </w:r>
    </w:p>
    <w:p w14:paraId="59E32CEE" w14:textId="1F85A23A" w:rsidR="00B01BF1" w:rsidRPr="00133C49" w:rsidRDefault="00B01BF1" w:rsidP="00B01BF1">
      <w:r w:rsidRPr="00133C49">
        <w:t>For BM-Case1 and BM-Case2 with a UE-side AI/ML model, the necessity and potential BM-specific conditions/additional conditions for functionality(ies) and/or model(s) are</w:t>
      </w:r>
      <w:r w:rsidR="005737F7" w:rsidRPr="00133C49">
        <w:t xml:space="preserve"> considered</w:t>
      </w:r>
      <w:r w:rsidRPr="00133C49">
        <w:t xml:space="preserve"> at least from the following aspects:</w:t>
      </w:r>
    </w:p>
    <w:p w14:paraId="7B3F9B6C" w14:textId="1FC0BB23" w:rsidR="00B01BF1" w:rsidRPr="00133C49" w:rsidRDefault="00A842D3" w:rsidP="00A842D3">
      <w:pPr>
        <w:pStyle w:val="B1"/>
      </w:pPr>
      <w:r w:rsidRPr="00133C49">
        <w:t>-</w:t>
      </w:r>
      <w:r w:rsidRPr="00133C49">
        <w:tab/>
      </w:r>
      <w:r w:rsidR="00B01BF1" w:rsidRPr="00133C49">
        <w:t xml:space="preserve">information regarding model inference </w:t>
      </w:r>
    </w:p>
    <w:p w14:paraId="523A6CD4" w14:textId="5A200CDD" w:rsidR="00B01BF1" w:rsidRPr="00133C49" w:rsidRDefault="00A842D3" w:rsidP="00A842D3">
      <w:pPr>
        <w:pStyle w:val="B1"/>
      </w:pPr>
      <w:r w:rsidRPr="00133C49">
        <w:t>-</w:t>
      </w:r>
      <w:r w:rsidRPr="00133C49">
        <w:tab/>
      </w:r>
      <w:r w:rsidR="00B01BF1" w:rsidRPr="00133C49">
        <w:t>Set A / Set B configuration</w:t>
      </w:r>
    </w:p>
    <w:p w14:paraId="266DDEC1" w14:textId="31BBF1B5" w:rsidR="00B01BF1" w:rsidRPr="00133C49" w:rsidRDefault="00A842D3" w:rsidP="00A842D3">
      <w:pPr>
        <w:pStyle w:val="B1"/>
      </w:pPr>
      <w:r w:rsidRPr="00133C49">
        <w:t>-</w:t>
      </w:r>
      <w:r w:rsidRPr="00133C49">
        <w:tab/>
      </w:r>
      <w:r w:rsidR="00B01BF1" w:rsidRPr="00133C49">
        <w:t>performance monitoring</w:t>
      </w:r>
    </w:p>
    <w:p w14:paraId="60074E81" w14:textId="00FD2AD9" w:rsidR="00B01BF1" w:rsidRPr="00133C49" w:rsidRDefault="00A842D3" w:rsidP="00A842D3">
      <w:pPr>
        <w:pStyle w:val="B1"/>
      </w:pPr>
      <w:r w:rsidRPr="00133C49">
        <w:t>-</w:t>
      </w:r>
      <w:r w:rsidRPr="00133C49">
        <w:tab/>
      </w:r>
      <w:r w:rsidR="00B01BF1" w:rsidRPr="00133C49">
        <w:t>data collection</w:t>
      </w:r>
    </w:p>
    <w:p w14:paraId="1A8683EE" w14:textId="34C38434" w:rsidR="009E124C" w:rsidRPr="00133C49" w:rsidRDefault="00A842D3" w:rsidP="00A842D3">
      <w:pPr>
        <w:pStyle w:val="B1"/>
      </w:pPr>
      <w:r w:rsidRPr="00133C49">
        <w:t>-</w:t>
      </w:r>
      <w:r w:rsidRPr="00133C49">
        <w:tab/>
      </w:r>
      <w:r w:rsidR="00B01BF1" w:rsidRPr="00133C49">
        <w:t>assistance information</w:t>
      </w:r>
    </w:p>
    <w:p w14:paraId="0E49F0FC" w14:textId="742F83BC" w:rsidR="009E124C" w:rsidRPr="00133C49" w:rsidRDefault="009E124C" w:rsidP="009E124C">
      <w:r w:rsidRPr="00133C49">
        <w:t>For beam management use cases:</w:t>
      </w:r>
    </w:p>
    <w:p w14:paraId="45AE9DF5" w14:textId="4703F464" w:rsidR="009E124C" w:rsidRPr="00133C49" w:rsidRDefault="00A842D3" w:rsidP="00A842D3">
      <w:pPr>
        <w:pStyle w:val="B1"/>
      </w:pPr>
      <w:r w:rsidRPr="00133C49">
        <w:t>-</w:t>
      </w:r>
      <w:r w:rsidRPr="00133C49">
        <w:tab/>
      </w:r>
      <w:r w:rsidR="009E124C" w:rsidRPr="00133C49">
        <w:t xml:space="preserve">For </w:t>
      </w:r>
      <w:r w:rsidR="009E124C" w:rsidRPr="00133C49">
        <w:rPr>
          <w:i/>
          <w:iCs/>
        </w:rPr>
        <w:t>model training</w:t>
      </w:r>
      <w:r w:rsidR="009E124C" w:rsidRPr="00133C49">
        <w:t>, training data can be generated by UE/gNB.</w:t>
      </w:r>
    </w:p>
    <w:p w14:paraId="56EE9280" w14:textId="4E919C89" w:rsidR="009E124C" w:rsidRPr="00133C49" w:rsidRDefault="00A842D3" w:rsidP="00A842D3">
      <w:pPr>
        <w:pStyle w:val="B1"/>
      </w:pPr>
      <w:r w:rsidRPr="00133C49">
        <w:t>-</w:t>
      </w:r>
      <w:r w:rsidRPr="00133C49">
        <w:tab/>
      </w:r>
      <w:r w:rsidR="009E124C" w:rsidRPr="00133C49">
        <w:t xml:space="preserve">For NW-side </w:t>
      </w:r>
      <w:r w:rsidR="009E124C" w:rsidRPr="00133C49">
        <w:rPr>
          <w:i/>
          <w:iCs/>
        </w:rPr>
        <w:t>model inference</w:t>
      </w:r>
      <w:r w:rsidR="009E124C" w:rsidRPr="00133C49">
        <w:t>, input data can be generated by UE and terminated at gNB.</w:t>
      </w:r>
    </w:p>
    <w:p w14:paraId="197711D1" w14:textId="7F356AD3" w:rsidR="009E124C" w:rsidRPr="00133C49" w:rsidRDefault="00A842D3" w:rsidP="00A842D3">
      <w:pPr>
        <w:pStyle w:val="B1"/>
      </w:pPr>
      <w:r w:rsidRPr="00133C49">
        <w:t>-</w:t>
      </w:r>
      <w:r w:rsidRPr="00133C49">
        <w:tab/>
      </w:r>
      <w:r w:rsidR="009E124C" w:rsidRPr="00133C49">
        <w:t xml:space="preserve">For UE-side </w:t>
      </w:r>
      <w:r w:rsidR="009E124C" w:rsidRPr="00133C49">
        <w:rPr>
          <w:i/>
          <w:iCs/>
        </w:rPr>
        <w:t>model inference</w:t>
      </w:r>
      <w:r w:rsidR="009E124C" w:rsidRPr="00133C49">
        <w:t>, input data is internally available at UE.</w:t>
      </w:r>
    </w:p>
    <w:p w14:paraId="337DC829" w14:textId="4985E79E" w:rsidR="009E124C" w:rsidRPr="00133C49" w:rsidRDefault="00A842D3" w:rsidP="00A842D3">
      <w:pPr>
        <w:pStyle w:val="B1"/>
      </w:pPr>
      <w:r w:rsidRPr="00133C49">
        <w:t>-</w:t>
      </w:r>
      <w:r w:rsidRPr="00133C49">
        <w:tab/>
      </w:r>
      <w:r w:rsidR="009E124C" w:rsidRPr="00133C49">
        <w:t xml:space="preserve">For </w:t>
      </w:r>
      <w:r w:rsidR="009E124C" w:rsidRPr="00133C49">
        <w:rPr>
          <w:i/>
        </w:rPr>
        <w:t>performance</w:t>
      </w:r>
      <w:r w:rsidR="009E124C" w:rsidRPr="00133C49">
        <w:t xml:space="preserve"> </w:t>
      </w:r>
      <w:r w:rsidR="009E124C" w:rsidRPr="00133C49">
        <w:rPr>
          <w:i/>
          <w:iCs/>
        </w:rPr>
        <w:t>monitoring</w:t>
      </w:r>
      <w:r w:rsidR="009E124C" w:rsidRPr="00133C49">
        <w:t xml:space="preserve"> at the NW side, calculated performance metrics (if needed) or data needed for performance metric calculation (if needed) can be generated by UE and terminated at gNB.</w:t>
      </w:r>
    </w:p>
    <w:p w14:paraId="78B41E88" w14:textId="6234AB8D" w:rsidR="00AB2A33" w:rsidRPr="00133C49" w:rsidRDefault="00AB2A33" w:rsidP="00FB0F69">
      <w:pPr>
        <w:pStyle w:val="Heading2"/>
      </w:pPr>
      <w:bookmarkStart w:id="50" w:name="_Toc135002569"/>
      <w:bookmarkStart w:id="51" w:name="_Toc149657145"/>
      <w:r w:rsidRPr="00133C49">
        <w:t>5.3</w:t>
      </w:r>
      <w:r w:rsidRPr="00133C49">
        <w:tab/>
        <w:t>Positioning accuracy enhancements</w:t>
      </w:r>
      <w:bookmarkEnd w:id="50"/>
      <w:bookmarkEnd w:id="51"/>
    </w:p>
    <w:p w14:paraId="46212996" w14:textId="77777777" w:rsidR="00ED2B67" w:rsidRPr="00133C49" w:rsidRDefault="00ED2B67" w:rsidP="00FB0F69">
      <w:pPr>
        <w:keepNext/>
        <w:keepLines/>
        <w:rPr>
          <w:b/>
          <w:bCs/>
        </w:rPr>
      </w:pPr>
      <w:r w:rsidRPr="00133C49">
        <w:rPr>
          <w:b/>
          <w:bCs/>
          <w:i/>
          <w:iCs/>
        </w:rPr>
        <w:t>Finalization of representative sub-use cases</w:t>
      </w:r>
      <w:r w:rsidRPr="00133C49">
        <w:rPr>
          <w:b/>
          <w:bCs/>
        </w:rPr>
        <w:t>:</w:t>
      </w:r>
    </w:p>
    <w:p w14:paraId="01453FDB" w14:textId="77777777" w:rsidR="00ED2B67" w:rsidRPr="00133C49" w:rsidRDefault="00ED2B67" w:rsidP="00ED2B67">
      <w:r w:rsidRPr="00133C49">
        <w:t xml:space="preserve">The following are selected as representative sub-use cases: </w:t>
      </w:r>
    </w:p>
    <w:p w14:paraId="7A770E2D" w14:textId="7A142AC0" w:rsidR="00CD1732" w:rsidRPr="00133C49" w:rsidRDefault="00BB510C" w:rsidP="001E6A9F">
      <w:pPr>
        <w:pStyle w:val="B1"/>
        <w:rPr>
          <w:lang w:eastAsia="zh-CN"/>
        </w:rPr>
      </w:pPr>
      <w:r w:rsidRPr="00133C49">
        <w:rPr>
          <w:lang w:eastAsia="zh-CN"/>
        </w:rPr>
        <w:t>-</w:t>
      </w:r>
      <w:r w:rsidRPr="00133C49">
        <w:rPr>
          <w:lang w:eastAsia="zh-CN"/>
        </w:rPr>
        <w:tab/>
      </w:r>
      <w:r w:rsidR="00CD1732" w:rsidRPr="00133C49">
        <w:rPr>
          <w:lang w:eastAsia="zh-CN"/>
        </w:rPr>
        <w:t xml:space="preserve">Direct AI/ML positioning: </w:t>
      </w:r>
    </w:p>
    <w:p w14:paraId="66AF2D67" w14:textId="3CB2AD26" w:rsidR="00CD1732" w:rsidRPr="00133C49" w:rsidRDefault="00BB510C" w:rsidP="00BB510C">
      <w:pPr>
        <w:pStyle w:val="B2"/>
        <w:rPr>
          <w:lang w:eastAsia="zh-CN"/>
        </w:rPr>
      </w:pPr>
      <w:r w:rsidRPr="00133C49">
        <w:rPr>
          <w:lang w:eastAsia="zh-CN"/>
        </w:rPr>
        <w:t>-</w:t>
      </w:r>
      <w:r w:rsidRPr="00133C49">
        <w:rPr>
          <w:lang w:eastAsia="zh-CN"/>
        </w:rPr>
        <w:tab/>
      </w:r>
      <w:r w:rsidR="00CD1732" w:rsidRPr="00133C49">
        <w:rPr>
          <w:lang w:eastAsia="zh-CN"/>
        </w:rPr>
        <w:t>AI/ML model output: UE location</w:t>
      </w:r>
    </w:p>
    <w:p w14:paraId="7667076A" w14:textId="54A3F557" w:rsidR="00CD1732" w:rsidRPr="00133C49" w:rsidRDefault="00BB510C" w:rsidP="00BB510C">
      <w:pPr>
        <w:pStyle w:val="B2"/>
        <w:rPr>
          <w:lang w:eastAsia="zh-CN"/>
        </w:rPr>
      </w:pPr>
      <w:r w:rsidRPr="00133C49">
        <w:rPr>
          <w:lang w:eastAsia="zh-CN"/>
        </w:rPr>
        <w:t>-</w:t>
      </w:r>
      <w:r w:rsidRPr="00133C49">
        <w:rPr>
          <w:lang w:eastAsia="zh-CN"/>
        </w:rPr>
        <w:tab/>
      </w:r>
      <w:r w:rsidR="00973DC0" w:rsidRPr="00133C49">
        <w:rPr>
          <w:lang w:eastAsia="zh-CN"/>
        </w:rPr>
        <w:t>e</w:t>
      </w:r>
      <w:r w:rsidR="00CD1732" w:rsidRPr="00133C49">
        <w:rPr>
          <w:lang w:eastAsia="zh-CN"/>
        </w:rPr>
        <w:t xml:space="preserve">.g., fingerprinting based on channel observation as the input of AI/ML model </w:t>
      </w:r>
    </w:p>
    <w:p w14:paraId="4C86C5B1" w14:textId="170778C3" w:rsidR="00973DC0" w:rsidRPr="00133C49" w:rsidRDefault="00BB510C" w:rsidP="00BB510C">
      <w:pPr>
        <w:pStyle w:val="B1"/>
        <w:rPr>
          <w:lang w:eastAsia="zh-CN"/>
        </w:rPr>
      </w:pPr>
      <w:r w:rsidRPr="00133C49">
        <w:rPr>
          <w:lang w:eastAsia="zh-CN"/>
        </w:rPr>
        <w:t>-</w:t>
      </w:r>
      <w:r w:rsidRPr="00133C49">
        <w:rPr>
          <w:lang w:eastAsia="zh-CN"/>
        </w:rPr>
        <w:tab/>
      </w:r>
      <w:r w:rsidR="00CD1732" w:rsidRPr="00133C49">
        <w:rPr>
          <w:lang w:eastAsia="zh-CN"/>
        </w:rPr>
        <w:t xml:space="preserve">AI/ML assisted positioning: </w:t>
      </w:r>
    </w:p>
    <w:p w14:paraId="699476ED" w14:textId="5321657A" w:rsidR="00CD1732" w:rsidRPr="00133C49" w:rsidRDefault="00BB510C" w:rsidP="00BB510C">
      <w:pPr>
        <w:pStyle w:val="B2"/>
        <w:rPr>
          <w:lang w:eastAsia="zh-CN"/>
        </w:rPr>
      </w:pPr>
      <w:r w:rsidRPr="00133C49">
        <w:rPr>
          <w:lang w:eastAsia="zh-CN"/>
        </w:rPr>
        <w:t>-</w:t>
      </w:r>
      <w:r w:rsidRPr="00133C49">
        <w:rPr>
          <w:lang w:eastAsia="zh-CN"/>
        </w:rPr>
        <w:tab/>
      </w:r>
      <w:r w:rsidR="00973DC0" w:rsidRPr="00133C49">
        <w:rPr>
          <w:lang w:eastAsia="zh-CN"/>
        </w:rPr>
        <w:t>AI/ML model output:</w:t>
      </w:r>
      <w:r w:rsidR="00CD1732" w:rsidRPr="00133C49">
        <w:rPr>
          <w:lang w:eastAsia="zh-CN"/>
        </w:rPr>
        <w:t xml:space="preserve"> new measurement and/or enhancement of existing measurement</w:t>
      </w:r>
    </w:p>
    <w:p w14:paraId="7FA34107" w14:textId="5C1ADEDC" w:rsidR="00CD1732" w:rsidRPr="00133C49" w:rsidRDefault="00BB510C" w:rsidP="00BB510C">
      <w:pPr>
        <w:pStyle w:val="B2"/>
        <w:rPr>
          <w:lang w:eastAsia="zh-CN"/>
        </w:rPr>
      </w:pPr>
      <w:r w:rsidRPr="00133C49">
        <w:rPr>
          <w:lang w:eastAsia="zh-CN"/>
        </w:rPr>
        <w:t>-</w:t>
      </w:r>
      <w:r w:rsidRPr="00133C49">
        <w:rPr>
          <w:lang w:eastAsia="zh-CN"/>
        </w:rPr>
        <w:tab/>
      </w:r>
      <w:r w:rsidR="00973DC0" w:rsidRPr="00133C49">
        <w:rPr>
          <w:lang w:eastAsia="zh-CN"/>
        </w:rPr>
        <w:t>e</w:t>
      </w:r>
      <w:r w:rsidR="00CD1732" w:rsidRPr="00133C49">
        <w:rPr>
          <w:lang w:eastAsia="zh-CN"/>
        </w:rPr>
        <w:t>.g., LOS/NLOS identification, timing and/or angle of measurement, likelihood of measurement</w:t>
      </w:r>
    </w:p>
    <w:p w14:paraId="1217182B" w14:textId="3710D1A4" w:rsidR="00D77FEB" w:rsidRPr="00133C49" w:rsidRDefault="00D77FEB" w:rsidP="00BB510C">
      <w:r w:rsidRPr="00133C49">
        <w:t>More specifically, the following Cases are considered for the study:</w:t>
      </w:r>
    </w:p>
    <w:p w14:paraId="1B06EA10" w14:textId="7A09E030" w:rsidR="00D77FEB" w:rsidRPr="00133C49" w:rsidRDefault="00BB510C" w:rsidP="00BB510C">
      <w:pPr>
        <w:pStyle w:val="B1"/>
      </w:pPr>
      <w:r w:rsidRPr="00133C49">
        <w:t>-</w:t>
      </w:r>
      <w:r w:rsidRPr="00133C49">
        <w:tab/>
      </w:r>
      <w:r w:rsidR="00D77FEB" w:rsidRPr="00133C49">
        <w:t>Case 1: UE-based positioning with UE-side model, direct AI/ML or AI/ML assisted positioning</w:t>
      </w:r>
    </w:p>
    <w:p w14:paraId="734E2361" w14:textId="2C639804" w:rsidR="00D77FEB" w:rsidRPr="00133C49" w:rsidRDefault="00BB510C" w:rsidP="00BB510C">
      <w:pPr>
        <w:pStyle w:val="B1"/>
      </w:pPr>
      <w:r w:rsidRPr="00133C49">
        <w:t>-</w:t>
      </w:r>
      <w:r w:rsidRPr="00133C49">
        <w:tab/>
      </w:r>
      <w:r w:rsidR="00D77FEB" w:rsidRPr="00133C49">
        <w:t>Case 2a: UE-assisted/LMF-based positioning with UE-side model, AI/ML assisted positioning</w:t>
      </w:r>
    </w:p>
    <w:p w14:paraId="17B02997" w14:textId="36DED4C6" w:rsidR="00D77FEB" w:rsidRPr="00133C49" w:rsidRDefault="00BB510C" w:rsidP="00BB510C">
      <w:pPr>
        <w:pStyle w:val="B1"/>
      </w:pPr>
      <w:r w:rsidRPr="00133C49">
        <w:t>-</w:t>
      </w:r>
      <w:r w:rsidRPr="00133C49">
        <w:tab/>
      </w:r>
      <w:r w:rsidR="00D77FEB" w:rsidRPr="00133C49">
        <w:t>Case 2b: UE-assisted/LMF-based positioning with LMF-side model, direct AI/ML positioning</w:t>
      </w:r>
    </w:p>
    <w:p w14:paraId="5C384851" w14:textId="0AFE9152" w:rsidR="00D77FEB" w:rsidRPr="00133C49" w:rsidRDefault="00BB510C" w:rsidP="00BB510C">
      <w:pPr>
        <w:pStyle w:val="B1"/>
      </w:pPr>
      <w:r w:rsidRPr="00133C49">
        <w:t>-</w:t>
      </w:r>
      <w:r w:rsidRPr="00133C49">
        <w:tab/>
      </w:r>
      <w:r w:rsidR="00D77FEB" w:rsidRPr="00133C49">
        <w:t>Case 3a: NG-RAN node assisted positioning with gNB-side model, AI/ML assisted positioning</w:t>
      </w:r>
    </w:p>
    <w:p w14:paraId="763B29AF" w14:textId="6D82C365" w:rsidR="00D77FEB" w:rsidRPr="00133C49" w:rsidRDefault="00BB510C" w:rsidP="00BB510C">
      <w:pPr>
        <w:pStyle w:val="B1"/>
      </w:pPr>
      <w:r w:rsidRPr="00133C49">
        <w:t>-</w:t>
      </w:r>
      <w:r w:rsidRPr="00133C49">
        <w:tab/>
      </w:r>
      <w:r w:rsidR="00D77FEB" w:rsidRPr="00133C49">
        <w:t>Case 3b: NG-RAN node assisted positioning with LMF-side model, direct AI/ML positioning</w:t>
      </w:r>
    </w:p>
    <w:p w14:paraId="73DBA48A" w14:textId="6E53EB7D" w:rsidR="00A565C1" w:rsidRPr="00133C49" w:rsidRDefault="001F7630" w:rsidP="001E6A9F">
      <w:pPr>
        <w:rPr>
          <w:lang w:eastAsia="zh-CN"/>
        </w:rPr>
      </w:pPr>
      <w:r w:rsidRPr="00133C49">
        <w:rPr>
          <w:lang w:eastAsia="zh-CN"/>
        </w:rPr>
        <w:t>One-sided model whose inference is performed entirely at the UE or at the network is prioritized in Rel-18 SI</w:t>
      </w:r>
      <w:r w:rsidR="0013577D" w:rsidRPr="00133C49">
        <w:rPr>
          <w:lang w:eastAsia="zh-CN"/>
        </w:rPr>
        <w:t xml:space="preserve">. </w:t>
      </w:r>
    </w:p>
    <w:p w14:paraId="5CC30F82" w14:textId="77777777" w:rsidR="004846A3" w:rsidRPr="00133C49" w:rsidRDefault="004846A3" w:rsidP="004846A3">
      <w:pPr>
        <w:pStyle w:val="3GPPText"/>
        <w:rPr>
          <w:sz w:val="20"/>
          <w:lang w:val="en-GB"/>
        </w:rPr>
      </w:pPr>
      <w:r w:rsidRPr="00133C49">
        <w:rPr>
          <w:sz w:val="20"/>
          <w:lang w:val="en-GB"/>
        </w:rPr>
        <w:t xml:space="preserve">For all five positioning cases (Case 1/2a/2b/3a/3b), </w:t>
      </w:r>
      <w:r w:rsidRPr="00133C49">
        <w:rPr>
          <w:sz w:val="20"/>
          <w:lang w:val="en-GB" w:eastAsia="zh-CN"/>
        </w:rPr>
        <w:t>RAN1 has not considered prioritization.</w:t>
      </w:r>
      <w:r w:rsidRPr="00133C49">
        <w:rPr>
          <w:strike/>
          <w:sz w:val="20"/>
          <w:lang w:val="en-GB"/>
        </w:rPr>
        <w:t xml:space="preserve"> </w:t>
      </w:r>
    </w:p>
    <w:p w14:paraId="57B322C1" w14:textId="77777777" w:rsidR="009E124C" w:rsidRPr="00133C49" w:rsidRDefault="009E124C" w:rsidP="001E6A9F">
      <w:pPr>
        <w:rPr>
          <w:lang w:eastAsia="zh-CN"/>
        </w:rPr>
      </w:pPr>
    </w:p>
    <w:p w14:paraId="32A784B6" w14:textId="0905EE7A" w:rsidR="009E124C" w:rsidRPr="00133C49" w:rsidRDefault="009E124C" w:rsidP="001E6A9F">
      <w:r w:rsidRPr="00133C49">
        <w:lastRenderedPageBreak/>
        <w:t>For positioning enhancement use case:</w:t>
      </w:r>
    </w:p>
    <w:p w14:paraId="5F9B1321" w14:textId="050F359A" w:rsidR="009E124C" w:rsidRPr="00133C49" w:rsidRDefault="001E6A9F" w:rsidP="001E6A9F">
      <w:pPr>
        <w:pStyle w:val="B1"/>
      </w:pPr>
      <w:r w:rsidRPr="00133C49">
        <w:t>-</w:t>
      </w:r>
      <w:r w:rsidRPr="00133C49">
        <w:tab/>
      </w:r>
      <w:r w:rsidR="009E124C" w:rsidRPr="00133C49">
        <w:t xml:space="preserve">For </w:t>
      </w:r>
      <w:r w:rsidR="009E124C" w:rsidRPr="00133C49">
        <w:rPr>
          <w:i/>
          <w:iCs/>
        </w:rPr>
        <w:t>model training</w:t>
      </w:r>
      <w:r w:rsidR="009E124C" w:rsidRPr="00133C49">
        <w:t>, training data can be generated by UE/PRU/gNB/LMF.</w:t>
      </w:r>
    </w:p>
    <w:p w14:paraId="5B39D119" w14:textId="03C673C6" w:rsidR="009E124C" w:rsidRPr="00133C49" w:rsidRDefault="001E6A9F" w:rsidP="001E6A9F">
      <w:pPr>
        <w:pStyle w:val="B1"/>
      </w:pPr>
      <w:r w:rsidRPr="00133C49">
        <w:t>-</w:t>
      </w:r>
      <w:r w:rsidRPr="00133C49">
        <w:tab/>
      </w:r>
      <w:r w:rsidR="009E124C" w:rsidRPr="00133C49">
        <w:t xml:space="preserve">For LMF-side </w:t>
      </w:r>
      <w:r w:rsidR="009E124C" w:rsidRPr="00133C49">
        <w:rPr>
          <w:i/>
          <w:iCs/>
        </w:rPr>
        <w:t>model inference</w:t>
      </w:r>
      <w:r w:rsidR="009E124C" w:rsidRPr="00133C49">
        <w:t xml:space="preserve"> (Case 2b, Case 3b), input data can be generated by UE/gNB and terminated at LMF.</w:t>
      </w:r>
    </w:p>
    <w:p w14:paraId="54178C70" w14:textId="0A6374AE" w:rsidR="009E124C" w:rsidRPr="00133C49" w:rsidRDefault="001E6A9F" w:rsidP="001E6A9F">
      <w:pPr>
        <w:pStyle w:val="B1"/>
      </w:pPr>
      <w:r w:rsidRPr="00133C49">
        <w:t>-</w:t>
      </w:r>
      <w:r w:rsidRPr="00133C49">
        <w:tab/>
      </w:r>
      <w:r w:rsidR="009E124C" w:rsidRPr="00133C49">
        <w:t xml:space="preserve">For gNB-side </w:t>
      </w:r>
      <w:r w:rsidR="009E124C" w:rsidRPr="00133C49">
        <w:rPr>
          <w:i/>
          <w:iCs/>
        </w:rPr>
        <w:t>model inference</w:t>
      </w:r>
      <w:r w:rsidR="009E124C" w:rsidRPr="00133C49">
        <w:t xml:space="preserve"> (Case 3a), input data is internally available at gNB.</w:t>
      </w:r>
    </w:p>
    <w:p w14:paraId="26739528" w14:textId="5C551CD9" w:rsidR="009E124C" w:rsidRPr="00133C49" w:rsidRDefault="001E6A9F" w:rsidP="001E6A9F">
      <w:pPr>
        <w:pStyle w:val="B1"/>
      </w:pPr>
      <w:r w:rsidRPr="00133C49">
        <w:t>-</w:t>
      </w:r>
      <w:r w:rsidRPr="00133C49">
        <w:tab/>
      </w:r>
      <w:r w:rsidR="009E124C" w:rsidRPr="00133C49">
        <w:t xml:space="preserve">For UE-side </w:t>
      </w:r>
      <w:r w:rsidR="009E124C" w:rsidRPr="00133C49">
        <w:rPr>
          <w:i/>
          <w:iCs/>
        </w:rPr>
        <w:t>model inference</w:t>
      </w:r>
      <w:r w:rsidR="009E124C" w:rsidRPr="00133C49">
        <w:t xml:space="preserve"> (Case 1, Case 2a), input data is internally available at UE.</w:t>
      </w:r>
    </w:p>
    <w:p w14:paraId="3B2DEBA9" w14:textId="6F8D74B9" w:rsidR="009E124C" w:rsidRPr="00133C49" w:rsidRDefault="001E6A9F" w:rsidP="001E6A9F">
      <w:pPr>
        <w:pStyle w:val="B1"/>
      </w:pPr>
      <w:r w:rsidRPr="00133C49">
        <w:t>-</w:t>
      </w:r>
      <w:r w:rsidRPr="00133C49">
        <w:tab/>
      </w:r>
      <w:r w:rsidR="009E124C" w:rsidRPr="00133C49">
        <w:t xml:space="preserve">For </w:t>
      </w:r>
      <w:r w:rsidR="009E124C" w:rsidRPr="00133C49">
        <w:rPr>
          <w:i/>
          <w:iCs/>
        </w:rPr>
        <w:t>performance monitoring</w:t>
      </w:r>
      <w:r w:rsidR="009E124C" w:rsidRPr="00133C49">
        <w:t xml:space="preserve"> at the LMF side, calculated performance metrics (if needed) or data needed for performance metric calculation (if needed) can be generated by UE/gNB and terminated at LMF.</w:t>
      </w:r>
    </w:p>
    <w:p w14:paraId="1B052532" w14:textId="120F798E" w:rsidR="009E124C" w:rsidRPr="00133C49" w:rsidRDefault="001E6A9F" w:rsidP="001E6A9F">
      <w:pPr>
        <w:pStyle w:val="B1"/>
      </w:pPr>
      <w:r w:rsidRPr="00133C49">
        <w:t>-</w:t>
      </w:r>
      <w:r w:rsidRPr="00133C49">
        <w:tab/>
      </w:r>
      <w:r w:rsidR="009E124C" w:rsidRPr="00133C49">
        <w:t xml:space="preserve">For </w:t>
      </w:r>
      <w:r w:rsidR="009E124C" w:rsidRPr="00133C49">
        <w:rPr>
          <w:i/>
          <w:iCs/>
        </w:rPr>
        <w:t>performance monitoring</w:t>
      </w:r>
      <w:r w:rsidR="009E124C" w:rsidRPr="00133C49">
        <w:t xml:space="preserve"> at the gNB side, calculated performance metrics (if needed) or data needed for performance metric calculation (if needed) can be generated by at least gNB.</w:t>
      </w:r>
    </w:p>
    <w:p w14:paraId="160574EF" w14:textId="5379C032" w:rsidR="008F1C4E" w:rsidRPr="00133C49" w:rsidRDefault="00AB2A33" w:rsidP="009C36B5">
      <w:pPr>
        <w:pStyle w:val="Heading1"/>
      </w:pPr>
      <w:bookmarkStart w:id="52" w:name="_Toc135002570"/>
      <w:bookmarkStart w:id="53" w:name="_Toc149657146"/>
      <w:r w:rsidRPr="00133C49">
        <w:t>6</w:t>
      </w:r>
      <w:r w:rsidRPr="00133C49">
        <w:tab/>
      </w:r>
      <w:r w:rsidR="00391C49" w:rsidRPr="00133C49">
        <w:t>Evaluation</w:t>
      </w:r>
      <w:r w:rsidR="00BB6CF4" w:rsidRPr="00133C49">
        <w:t>s</w:t>
      </w:r>
      <w:bookmarkEnd w:id="52"/>
      <w:bookmarkEnd w:id="53"/>
    </w:p>
    <w:p w14:paraId="484A0464" w14:textId="18F120C5" w:rsidR="00711E38" w:rsidRPr="00133C49" w:rsidRDefault="0048257B" w:rsidP="00711E38">
      <w:r w:rsidRPr="00133C49">
        <w:t xml:space="preserve">In this </w:t>
      </w:r>
      <w:r w:rsidR="008D5118" w:rsidRPr="00133C49">
        <w:t>clause</w:t>
      </w:r>
      <w:r w:rsidRPr="00133C49">
        <w:t>,</w:t>
      </w:r>
      <w:r w:rsidR="00711E38" w:rsidRPr="00133C49">
        <w:t xml:space="preserve"> performance benefits of AI/ML based algorithms for the agreed use cases in the final representative set</w:t>
      </w:r>
      <w:r w:rsidRPr="00133C49">
        <w:t xml:space="preserve"> are evaluated</w:t>
      </w:r>
      <w:r w:rsidR="00994572" w:rsidRPr="00133C49">
        <w:t>.</w:t>
      </w:r>
    </w:p>
    <w:p w14:paraId="5A97449F" w14:textId="25A0178C" w:rsidR="00711E38" w:rsidRPr="00133C49" w:rsidRDefault="0048257B" w:rsidP="00711E38">
      <w:r w:rsidRPr="00133C49">
        <w:t>The evaluation m</w:t>
      </w:r>
      <w:r w:rsidR="00711E38" w:rsidRPr="00133C49">
        <w:t xml:space="preserve">ethodology </w:t>
      </w:r>
      <w:r w:rsidRPr="00133C49">
        <w:t xml:space="preserve">is </w:t>
      </w:r>
      <w:r w:rsidR="00711E38" w:rsidRPr="00133C49">
        <w:t>based on statistical models (from TR 38.901 and TR 38.857</w:t>
      </w:r>
      <w:r w:rsidR="00994572" w:rsidRPr="00133C49">
        <w:t xml:space="preserve"> for </w:t>
      </w:r>
      <w:r w:rsidR="00711E38" w:rsidRPr="00133C49">
        <w:t xml:space="preserve">positioning), for link and system level simulations. </w:t>
      </w:r>
    </w:p>
    <w:p w14:paraId="2D376947" w14:textId="5FDD599D" w:rsidR="002C6DA9" w:rsidRPr="00133C49" w:rsidRDefault="00BB510C" w:rsidP="00BB510C">
      <w:pPr>
        <w:pStyle w:val="B1"/>
      </w:pPr>
      <w:r w:rsidRPr="00133C49">
        <w:t>-</w:t>
      </w:r>
      <w:r w:rsidRPr="00133C49">
        <w:tab/>
      </w:r>
      <w:r w:rsidR="00711E38" w:rsidRPr="00133C49">
        <w:t>Extensions of 3GPP evaluation methodology for better suitability to AI/ML based techniques should be considered as needed.</w:t>
      </w:r>
    </w:p>
    <w:p w14:paraId="62F86AC6" w14:textId="790A6BA8" w:rsidR="002C6DA9" w:rsidRPr="00133C49" w:rsidRDefault="00BB510C" w:rsidP="00BB510C">
      <w:pPr>
        <w:pStyle w:val="B1"/>
      </w:pPr>
      <w:r w:rsidRPr="00133C49">
        <w:t>-</w:t>
      </w:r>
      <w:r w:rsidRPr="00133C49">
        <w:tab/>
      </w:r>
      <w:r w:rsidR="00711E38" w:rsidRPr="00133C49">
        <w:t xml:space="preserve">Whether field data are optionally needed to further assess the performance and robustness in real-world environments should be discussed as part of the study. </w:t>
      </w:r>
    </w:p>
    <w:p w14:paraId="5F7D7E22" w14:textId="32AF6175" w:rsidR="002C6DA9" w:rsidRPr="00133C49" w:rsidRDefault="00BB510C" w:rsidP="00BB510C">
      <w:pPr>
        <w:pStyle w:val="B1"/>
      </w:pPr>
      <w:r w:rsidRPr="00133C49">
        <w:t>-</w:t>
      </w:r>
      <w:r w:rsidRPr="00133C49">
        <w:tab/>
      </w:r>
      <w:r w:rsidR="00711E38" w:rsidRPr="00133C49">
        <w:t xml:space="preserve">Need for common assumptions in dataset construction for training, validation and test for the selected use cases. </w:t>
      </w:r>
    </w:p>
    <w:p w14:paraId="3CA93EA1" w14:textId="1BCC327B" w:rsidR="00DA0CEB" w:rsidRPr="00133C49" w:rsidRDefault="00BB510C" w:rsidP="00BB510C">
      <w:pPr>
        <w:pStyle w:val="B1"/>
      </w:pPr>
      <w:r w:rsidRPr="00133C49">
        <w:t>-</w:t>
      </w:r>
      <w:r w:rsidRPr="00133C49">
        <w:tab/>
      </w:r>
      <w:r w:rsidR="00711E38" w:rsidRPr="00133C49">
        <w:t>Consider adequate model training strategy, collaboration levels and associated implications</w:t>
      </w:r>
    </w:p>
    <w:p w14:paraId="758F0D47" w14:textId="7971929F" w:rsidR="00DA0CEB" w:rsidRPr="00133C49" w:rsidRDefault="00BB510C" w:rsidP="00BB510C">
      <w:pPr>
        <w:pStyle w:val="B1"/>
      </w:pPr>
      <w:r w:rsidRPr="00133C49">
        <w:t>-</w:t>
      </w:r>
      <w:r w:rsidRPr="00133C49">
        <w:tab/>
      </w:r>
      <w:r w:rsidR="00711E38" w:rsidRPr="00133C49">
        <w:t>Consider agreed-upon base AI model(s) for calibration</w:t>
      </w:r>
    </w:p>
    <w:p w14:paraId="1AC9450E" w14:textId="0CB8227D" w:rsidR="00711E38" w:rsidRPr="00133C49" w:rsidRDefault="00BB510C" w:rsidP="00BB510C">
      <w:pPr>
        <w:pStyle w:val="B1"/>
      </w:pPr>
      <w:r w:rsidRPr="00133C49">
        <w:t>-</w:t>
      </w:r>
      <w:r w:rsidRPr="00133C49">
        <w:tab/>
      </w:r>
      <w:r w:rsidR="00711E38" w:rsidRPr="00133C49">
        <w:t>AI model description and training methodology used for evaluation should be reported for information and cross-checking purposes</w:t>
      </w:r>
    </w:p>
    <w:p w14:paraId="366AFCF5" w14:textId="416BF800" w:rsidR="00711E38" w:rsidRPr="00133C49" w:rsidRDefault="00D83761" w:rsidP="00711E38">
      <w:r w:rsidRPr="00133C49">
        <w:t>C</w:t>
      </w:r>
      <w:r w:rsidR="00711E38" w:rsidRPr="00133C49">
        <w:t>ommon KPIs and corresponding requirements for the AI/ML operations</w:t>
      </w:r>
      <w:r w:rsidRPr="00133C49">
        <w:t xml:space="preserve"> are to be determined</w:t>
      </w:r>
      <w:r w:rsidR="00072194" w:rsidRPr="00133C49">
        <w:t xml:space="preserve">. Also, </w:t>
      </w:r>
      <w:r w:rsidR="00711E38" w:rsidRPr="00133C49">
        <w:t>use-case specific KPIs and benchmarks of the selected use-cases</w:t>
      </w:r>
      <w:r w:rsidR="00072194" w:rsidRPr="00133C49">
        <w:t xml:space="preserve"> are to be determined</w:t>
      </w:r>
      <w:r w:rsidR="00711E38" w:rsidRPr="00133C49">
        <w:t>.</w:t>
      </w:r>
    </w:p>
    <w:p w14:paraId="538316B6" w14:textId="2CAD0C89" w:rsidR="00072194" w:rsidRPr="00133C49" w:rsidRDefault="00BB510C" w:rsidP="001E6A9F">
      <w:pPr>
        <w:pStyle w:val="B1"/>
      </w:pPr>
      <w:r w:rsidRPr="00133C49">
        <w:t>-</w:t>
      </w:r>
      <w:r w:rsidRPr="00133C49">
        <w:tab/>
      </w:r>
      <w:r w:rsidR="00711E38" w:rsidRPr="00133C49">
        <w:t>Performance, inference latency and computational complexity of AI/ML based algorithms should be compared to that of a state-of-the-art baseline</w:t>
      </w:r>
    </w:p>
    <w:p w14:paraId="408B07FE" w14:textId="30208C7D" w:rsidR="00391C49" w:rsidRPr="00133C49" w:rsidRDefault="00BB510C" w:rsidP="00BB510C">
      <w:pPr>
        <w:pStyle w:val="B1"/>
      </w:pPr>
      <w:r w:rsidRPr="00133C49">
        <w:t>-</w:t>
      </w:r>
      <w:r w:rsidRPr="00133C49">
        <w:tab/>
      </w:r>
      <w:r w:rsidR="00711E38" w:rsidRPr="00133C49">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Pr="00133C49" w:rsidRDefault="00632A8E" w:rsidP="00BC5F5A">
      <w:pPr>
        <w:pStyle w:val="Heading2"/>
      </w:pPr>
      <w:bookmarkStart w:id="54" w:name="_Toc135002571"/>
      <w:bookmarkStart w:id="55" w:name="_Toc149657147"/>
      <w:r w:rsidRPr="00133C49">
        <w:t>6.1</w:t>
      </w:r>
      <w:r w:rsidRPr="00133C49">
        <w:tab/>
        <w:t>Common evaluation methodology and KPIs</w:t>
      </w:r>
      <w:bookmarkEnd w:id="54"/>
      <w:bookmarkEnd w:id="55"/>
    </w:p>
    <w:p w14:paraId="404C5295" w14:textId="5F0F7E7E" w:rsidR="00866B1B" w:rsidRPr="00133C49" w:rsidRDefault="00866B1B" w:rsidP="00866B1B">
      <w:r w:rsidRPr="00133C49">
        <w:t>3</w:t>
      </w:r>
      <w:r w:rsidR="0044591A" w:rsidRPr="00133C49">
        <w:t>GPP</w:t>
      </w:r>
      <w:r w:rsidRPr="00133C49">
        <w:t xml:space="preserve"> channel models (TR 38.901)</w:t>
      </w:r>
      <w:r w:rsidR="00204796" w:rsidRPr="00133C49">
        <w:t xml:space="preserve"> are used </w:t>
      </w:r>
      <w:r w:rsidRPr="00133C49">
        <w:t>as the baseline for evaluations. Note: additional results based on dataset</w:t>
      </w:r>
      <w:r w:rsidR="003B6EBF" w:rsidRPr="00133C49">
        <w:t xml:space="preserve"> other</w:t>
      </w:r>
      <w:r w:rsidRPr="00133C49">
        <w:t xml:space="preserve"> than </w:t>
      </w:r>
      <w:r w:rsidR="003B6EBF" w:rsidRPr="00133C49">
        <w:t xml:space="preserve">that </w:t>
      </w:r>
      <w:r w:rsidRPr="00133C49">
        <w:t>generated by 3GPP channel models</w:t>
      </w:r>
      <w:r w:rsidR="006C4A5E" w:rsidRPr="00133C49">
        <w:t xml:space="preserve"> are allowed. </w:t>
      </w:r>
    </w:p>
    <w:p w14:paraId="1B4E7B52" w14:textId="1FB2E3F3" w:rsidR="00E40CC1" w:rsidRPr="00133C49" w:rsidRDefault="004A7C8D" w:rsidP="00866B1B">
      <w:r w:rsidRPr="00133C49">
        <w:rPr>
          <w:b/>
          <w:bCs/>
        </w:rPr>
        <w:t>Common KPIs</w:t>
      </w:r>
      <w:r w:rsidR="00F836CD" w:rsidRPr="00133C49">
        <w:t xml:space="preserve"> (if applicable)</w:t>
      </w:r>
      <w:r w:rsidRPr="00133C49">
        <w:t xml:space="preserve">: </w:t>
      </w:r>
    </w:p>
    <w:p w14:paraId="04E9E769" w14:textId="218677C9" w:rsidR="004A7C8D" w:rsidRPr="00133C49" w:rsidRDefault="00BB510C" w:rsidP="001E6A9F">
      <w:pPr>
        <w:pStyle w:val="B1"/>
      </w:pPr>
      <w:r w:rsidRPr="00133C49">
        <w:t>-</w:t>
      </w:r>
      <w:r w:rsidRPr="00133C49">
        <w:tab/>
      </w:r>
      <w:r w:rsidR="005F3DA7" w:rsidRPr="00133C49">
        <w:t>Performance</w:t>
      </w:r>
    </w:p>
    <w:p w14:paraId="64DA99DD" w14:textId="3A2B2610" w:rsidR="009A2975" w:rsidRPr="00133C49" w:rsidRDefault="00BB510C" w:rsidP="00BB510C">
      <w:pPr>
        <w:pStyle w:val="B2"/>
      </w:pPr>
      <w:r w:rsidRPr="00133C49">
        <w:t>-</w:t>
      </w:r>
      <w:r w:rsidRPr="00133C49">
        <w:tab/>
      </w:r>
      <w:r w:rsidR="009A2975" w:rsidRPr="00133C49">
        <w:t>Intermediate KPIs</w:t>
      </w:r>
    </w:p>
    <w:p w14:paraId="314DA7A6" w14:textId="12F01D3E" w:rsidR="009A2975" w:rsidRPr="00133C49" w:rsidRDefault="00BB510C" w:rsidP="00BB510C">
      <w:pPr>
        <w:pStyle w:val="B2"/>
      </w:pPr>
      <w:r w:rsidRPr="00133C49">
        <w:t>-</w:t>
      </w:r>
      <w:r w:rsidRPr="00133C49">
        <w:tab/>
      </w:r>
      <w:r w:rsidR="009A2975" w:rsidRPr="00133C49">
        <w:t xml:space="preserve">Link and system level performance </w:t>
      </w:r>
    </w:p>
    <w:p w14:paraId="369E617F" w14:textId="7BF02534" w:rsidR="009A2975" w:rsidRPr="00133C49" w:rsidRDefault="00BB510C" w:rsidP="00BB510C">
      <w:pPr>
        <w:pStyle w:val="B2"/>
      </w:pPr>
      <w:r w:rsidRPr="00133C49">
        <w:lastRenderedPageBreak/>
        <w:t>-</w:t>
      </w:r>
      <w:r w:rsidRPr="00133C49">
        <w:tab/>
      </w:r>
      <w:r w:rsidR="009A2975" w:rsidRPr="00133C49">
        <w:t>Generalization performance</w:t>
      </w:r>
    </w:p>
    <w:p w14:paraId="2E1578D0" w14:textId="3E11314B" w:rsidR="005F3DA7" w:rsidRPr="00133C49" w:rsidRDefault="00BB510C" w:rsidP="00BB510C">
      <w:pPr>
        <w:pStyle w:val="B1"/>
      </w:pPr>
      <w:r w:rsidRPr="00133C49">
        <w:t>-</w:t>
      </w:r>
      <w:r w:rsidRPr="00133C49">
        <w:tab/>
      </w:r>
      <w:r w:rsidR="00137685" w:rsidRPr="00133C49">
        <w:t>Over-the</w:t>
      </w:r>
      <w:r w:rsidR="00E74107" w:rsidRPr="00133C49">
        <w:t>-air Overhead</w:t>
      </w:r>
    </w:p>
    <w:p w14:paraId="243724D5" w14:textId="012C1A13" w:rsidR="00946549" w:rsidRPr="00133C49" w:rsidRDefault="00BB510C" w:rsidP="00BB510C">
      <w:pPr>
        <w:pStyle w:val="B2"/>
      </w:pPr>
      <w:r w:rsidRPr="00133C49">
        <w:t>-</w:t>
      </w:r>
      <w:r w:rsidRPr="00133C49">
        <w:tab/>
      </w:r>
      <w:r w:rsidR="00946549" w:rsidRPr="00133C49">
        <w:t>Overhead of assistance information</w:t>
      </w:r>
    </w:p>
    <w:p w14:paraId="728CB51A" w14:textId="1F3082DA" w:rsidR="00946549" w:rsidRPr="00133C49" w:rsidRDefault="00BB510C" w:rsidP="00BB510C">
      <w:pPr>
        <w:pStyle w:val="B2"/>
      </w:pPr>
      <w:r w:rsidRPr="00133C49">
        <w:t>-</w:t>
      </w:r>
      <w:r w:rsidRPr="00133C49">
        <w:tab/>
      </w:r>
      <w:r w:rsidR="00946549" w:rsidRPr="00133C49">
        <w:t>Overhead of data collection</w:t>
      </w:r>
    </w:p>
    <w:p w14:paraId="1B0C895A" w14:textId="06D1849B" w:rsidR="00946549" w:rsidRPr="00133C49" w:rsidRDefault="00BB510C" w:rsidP="00BB510C">
      <w:pPr>
        <w:pStyle w:val="B2"/>
      </w:pPr>
      <w:r w:rsidRPr="00133C49">
        <w:t>-</w:t>
      </w:r>
      <w:r w:rsidRPr="00133C49">
        <w:tab/>
      </w:r>
      <w:r w:rsidR="00946549" w:rsidRPr="00133C49">
        <w:t>Overhead of model delivery/transfer</w:t>
      </w:r>
    </w:p>
    <w:p w14:paraId="4AFE128B" w14:textId="5178DC55" w:rsidR="00946549" w:rsidRPr="00133C49" w:rsidRDefault="00BB510C" w:rsidP="00BB510C">
      <w:pPr>
        <w:pStyle w:val="B2"/>
      </w:pPr>
      <w:r w:rsidRPr="00133C49">
        <w:t>-</w:t>
      </w:r>
      <w:r w:rsidRPr="00133C49">
        <w:tab/>
      </w:r>
      <w:r w:rsidR="00946549" w:rsidRPr="00133C49">
        <w:t>Overhead of other AI/ML-related signalling</w:t>
      </w:r>
    </w:p>
    <w:p w14:paraId="44A1E480" w14:textId="181AF69F" w:rsidR="00E74107" w:rsidRPr="00133C49" w:rsidRDefault="00BB510C" w:rsidP="00BB510C">
      <w:pPr>
        <w:pStyle w:val="B1"/>
      </w:pPr>
      <w:r w:rsidRPr="00133C49">
        <w:t>-</w:t>
      </w:r>
      <w:r w:rsidRPr="00133C49">
        <w:tab/>
      </w:r>
      <w:r w:rsidR="00181B4E" w:rsidRPr="00133C49">
        <w:t>Inference complexity</w:t>
      </w:r>
      <w:r w:rsidR="00AA0FE4" w:rsidRPr="00133C49">
        <w:t>, including complexity for pre- and post-processing</w:t>
      </w:r>
    </w:p>
    <w:p w14:paraId="4DE0A9BA" w14:textId="42A121A9" w:rsidR="009D7BA7" w:rsidRPr="00133C49" w:rsidRDefault="00BB510C" w:rsidP="00BB510C">
      <w:pPr>
        <w:pStyle w:val="B2"/>
      </w:pPr>
      <w:r w:rsidRPr="00133C49">
        <w:t>-</w:t>
      </w:r>
      <w:r w:rsidRPr="00133C49">
        <w:tab/>
      </w:r>
      <w:r w:rsidR="009D7BA7" w:rsidRPr="00133C49">
        <w:t xml:space="preserve">Computational complexity of model inference: </w:t>
      </w:r>
      <w:r w:rsidR="00F66F2A" w:rsidRPr="00133C49">
        <w:t xml:space="preserve">TOPs, </w:t>
      </w:r>
      <w:r w:rsidR="009D7BA7" w:rsidRPr="00133C49">
        <w:t>FLOPs</w:t>
      </w:r>
      <w:r w:rsidR="00F66F2A" w:rsidRPr="00133C49">
        <w:t>, MACs</w:t>
      </w:r>
    </w:p>
    <w:p w14:paraId="543D8F9C" w14:textId="564C752B" w:rsidR="007C6563" w:rsidRPr="00133C49" w:rsidRDefault="007C6563" w:rsidP="00A141A1">
      <w:pPr>
        <w:pStyle w:val="B2"/>
        <w:ind w:left="1152" w:hanging="300"/>
      </w:pPr>
      <w:r w:rsidRPr="00133C49">
        <w:t>-</w:t>
      </w:r>
      <w:r w:rsidRPr="00133C49">
        <w:tab/>
      </w:r>
      <w:r w:rsidR="00A141A1" w:rsidRPr="00133C49">
        <w:t xml:space="preserve">there may be a disconnect between </w:t>
      </w:r>
      <w:r w:rsidR="00315895" w:rsidRPr="00133C49">
        <w:t xml:space="preserve">the </w:t>
      </w:r>
      <w:r w:rsidR="00A141A1" w:rsidRPr="00133C49">
        <w:t>actual complexity and the complexity evaluated as captured in clause 6 using these KPIs due to the platform-dependency and implementation (hardware and software) optimization solutions</w:t>
      </w:r>
    </w:p>
    <w:p w14:paraId="3EDC1EDC" w14:textId="05BBE5E8" w:rsidR="009D7BA7" w:rsidRPr="00133C49" w:rsidRDefault="00BB510C" w:rsidP="00BB510C">
      <w:pPr>
        <w:pStyle w:val="B2"/>
      </w:pPr>
      <w:r w:rsidRPr="00133C49">
        <w:t>-</w:t>
      </w:r>
      <w:r w:rsidRPr="00133C49">
        <w:tab/>
      </w:r>
      <w:r w:rsidR="009D7BA7" w:rsidRPr="00133C49">
        <w:t>Computational complexity for pre- and post-processing</w:t>
      </w:r>
    </w:p>
    <w:p w14:paraId="11DBA8D3" w14:textId="1A706EBD" w:rsidR="009D7BA7" w:rsidRPr="00133C49" w:rsidRDefault="00BB510C" w:rsidP="00BB510C">
      <w:pPr>
        <w:pStyle w:val="B2"/>
      </w:pPr>
      <w:r w:rsidRPr="00133C49">
        <w:t>-</w:t>
      </w:r>
      <w:r w:rsidRPr="00133C49">
        <w:tab/>
      </w:r>
      <w:r w:rsidR="009D7BA7" w:rsidRPr="00133C49">
        <w:t>Model complexity: e.g., the number of parameters and/or size (</w:t>
      </w:r>
      <w:r w:rsidR="00565873" w:rsidRPr="00133C49">
        <w:t>e.g.,</w:t>
      </w:r>
      <w:r w:rsidR="009D7BA7" w:rsidRPr="00133C49">
        <w:t xml:space="preserve"> Mbyte)</w:t>
      </w:r>
    </w:p>
    <w:p w14:paraId="48CC867D" w14:textId="268CC0FC" w:rsidR="008E6B93" w:rsidRPr="00133C49" w:rsidRDefault="00BB510C" w:rsidP="00BB510C">
      <w:pPr>
        <w:pStyle w:val="B2"/>
      </w:pPr>
      <w:r w:rsidRPr="00133C49">
        <w:rPr>
          <w:bCs/>
        </w:rPr>
        <w:t>-</w:t>
      </w:r>
      <w:r w:rsidRPr="00133C49">
        <w:rPr>
          <w:bCs/>
        </w:rPr>
        <w:tab/>
      </w:r>
      <w:r w:rsidR="008E6B93" w:rsidRPr="00133C49">
        <w:rPr>
          <w:bCs/>
        </w:rPr>
        <w:t xml:space="preserve">Complexity shall be reported in terms of </w:t>
      </w:r>
      <w:r w:rsidR="00B12F75" w:rsidRPr="00133C49">
        <w:rPr>
          <w:bCs/>
        </w:rPr>
        <w:t>"</w:t>
      </w:r>
      <w:r w:rsidR="008E6B93" w:rsidRPr="00133C49">
        <w:rPr>
          <w:bCs/>
          <w:i/>
          <w:iCs/>
        </w:rPr>
        <w:t>number of real-value model parameters</w:t>
      </w:r>
      <w:r w:rsidR="00B12F75" w:rsidRPr="00133C49">
        <w:rPr>
          <w:bCs/>
        </w:rPr>
        <w:t>"</w:t>
      </w:r>
      <w:r w:rsidR="008E6B93" w:rsidRPr="00133C49">
        <w:rPr>
          <w:bCs/>
        </w:rPr>
        <w:t xml:space="preserve"> and </w:t>
      </w:r>
      <w:r w:rsidR="00B12F75" w:rsidRPr="00133C49">
        <w:rPr>
          <w:bCs/>
        </w:rPr>
        <w:t>"</w:t>
      </w:r>
      <w:r w:rsidR="008E6B93" w:rsidRPr="00133C49">
        <w:rPr>
          <w:bCs/>
          <w:i/>
          <w:iCs/>
        </w:rPr>
        <w:t>number of real-value operations</w:t>
      </w:r>
      <w:r w:rsidR="00B12F75" w:rsidRPr="00133C49">
        <w:rPr>
          <w:bCs/>
        </w:rPr>
        <w:t>"</w:t>
      </w:r>
      <w:r w:rsidR="008E6B93" w:rsidRPr="00133C49">
        <w:rPr>
          <w:bCs/>
        </w:rPr>
        <w:t xml:space="preserve"> regardless of underlying model arithmetic</w:t>
      </w:r>
    </w:p>
    <w:p w14:paraId="70197134" w14:textId="16886E7B" w:rsidR="00181B4E" w:rsidRPr="00133C49" w:rsidRDefault="00BB510C" w:rsidP="00BB510C">
      <w:pPr>
        <w:pStyle w:val="B1"/>
      </w:pPr>
      <w:r w:rsidRPr="00133C49">
        <w:t>-</w:t>
      </w:r>
      <w:r w:rsidRPr="00133C49">
        <w:tab/>
      </w:r>
      <w:r w:rsidR="00D533D0" w:rsidRPr="00133C49">
        <w:t>Training complexity</w:t>
      </w:r>
    </w:p>
    <w:p w14:paraId="6E2AE874" w14:textId="11F360DC" w:rsidR="003C7603" w:rsidRPr="00133C49" w:rsidRDefault="00BB510C" w:rsidP="00BB510C">
      <w:pPr>
        <w:pStyle w:val="B1"/>
      </w:pPr>
      <w:r w:rsidRPr="00133C49">
        <w:t>-</w:t>
      </w:r>
      <w:r w:rsidRPr="00133C49">
        <w:tab/>
      </w:r>
      <w:r w:rsidR="00B146B8" w:rsidRPr="00133C49">
        <w:t xml:space="preserve">LCM related </w:t>
      </w:r>
      <w:r w:rsidR="00D72A8E" w:rsidRPr="00133C49">
        <w:t xml:space="preserve">complexity and storage </w:t>
      </w:r>
      <w:r w:rsidR="003C7603" w:rsidRPr="00133C49">
        <w:t>overhead</w:t>
      </w:r>
    </w:p>
    <w:p w14:paraId="6F008E45" w14:textId="2B80F1E5" w:rsidR="00EE1B2C" w:rsidRPr="00133C49" w:rsidRDefault="00BB510C" w:rsidP="00BB510C">
      <w:pPr>
        <w:pStyle w:val="B2"/>
      </w:pPr>
      <w:r w:rsidRPr="00133C49">
        <w:t>-</w:t>
      </w:r>
      <w:r w:rsidRPr="00133C49">
        <w:tab/>
      </w:r>
      <w:r w:rsidR="00EE1B2C" w:rsidRPr="00133C49">
        <w:t>Storage/computation for training data collection</w:t>
      </w:r>
    </w:p>
    <w:p w14:paraId="035ED213" w14:textId="242D230C" w:rsidR="00EE1B2C" w:rsidRPr="00133C49" w:rsidRDefault="00BB510C" w:rsidP="00BB510C">
      <w:pPr>
        <w:pStyle w:val="B2"/>
      </w:pPr>
      <w:r w:rsidRPr="00133C49">
        <w:t>-</w:t>
      </w:r>
      <w:r w:rsidRPr="00133C49">
        <w:tab/>
      </w:r>
      <w:r w:rsidR="00EE1B2C" w:rsidRPr="00133C49">
        <w:t>Storage/computation for training and model update</w:t>
      </w:r>
    </w:p>
    <w:p w14:paraId="67ADD0AE" w14:textId="12EFB858" w:rsidR="00EE1B2C" w:rsidRPr="00133C49" w:rsidRDefault="00BB510C" w:rsidP="001E6A9F">
      <w:pPr>
        <w:pStyle w:val="B2"/>
      </w:pPr>
      <w:r w:rsidRPr="00133C49">
        <w:t>-</w:t>
      </w:r>
      <w:r w:rsidRPr="00133C49">
        <w:tab/>
      </w:r>
      <w:r w:rsidR="00EE1B2C" w:rsidRPr="00133C49">
        <w:t>Storage/computation for model monitoring</w:t>
      </w:r>
    </w:p>
    <w:p w14:paraId="573800F8" w14:textId="0784E2E9" w:rsidR="005928D8" w:rsidRPr="00133C49" w:rsidRDefault="00BB510C" w:rsidP="00BB510C">
      <w:pPr>
        <w:pStyle w:val="B2"/>
      </w:pPr>
      <w:r w:rsidRPr="00133C49">
        <w:t>-</w:t>
      </w:r>
      <w:r w:rsidRPr="00133C49">
        <w:tab/>
      </w:r>
      <w:r w:rsidR="00EE1B2C" w:rsidRPr="00133C49">
        <w:t>Storage/computation for other LCM procedures, e.g., model activation, deactivation, selection, switching, fallback operation</w:t>
      </w:r>
    </w:p>
    <w:p w14:paraId="73653EFF" w14:textId="33C1905C" w:rsidR="00A7669D" w:rsidRPr="00133C49" w:rsidRDefault="00A7669D" w:rsidP="00A7669D">
      <w:r w:rsidRPr="00133C49">
        <w:t>For evaluation of performance monitoring approaches, the following</w:t>
      </w:r>
      <w:r w:rsidR="00994572" w:rsidRPr="00133C49">
        <w:t xml:space="preserve"> model</w:t>
      </w:r>
      <w:r w:rsidRPr="00133C49">
        <w:t xml:space="preserve"> monitoring KPIs are considered as general guidance:</w:t>
      </w:r>
    </w:p>
    <w:p w14:paraId="0E2EC3A9" w14:textId="1FDE5A89" w:rsidR="00A7669D" w:rsidRPr="00133C49" w:rsidRDefault="00965E42" w:rsidP="00965E42">
      <w:pPr>
        <w:pStyle w:val="B1"/>
        <w:ind w:left="720" w:hanging="360"/>
      </w:pPr>
      <w:r w:rsidRPr="00133C49">
        <w:t>-</w:t>
      </w:r>
      <w:r w:rsidRPr="00133C49">
        <w:tab/>
      </w:r>
      <w:r w:rsidR="00A7669D" w:rsidRPr="00133C49">
        <w:t>Accuracy and relevance (i.e., how well does the given monitoring metric/methods reflect the model and system performance)</w:t>
      </w:r>
    </w:p>
    <w:p w14:paraId="3314EA29" w14:textId="1A3C8C48" w:rsidR="00A7669D" w:rsidRPr="00133C49" w:rsidRDefault="00965E42" w:rsidP="00965E42">
      <w:pPr>
        <w:pStyle w:val="B1"/>
        <w:ind w:left="720" w:hanging="360"/>
      </w:pPr>
      <w:r w:rsidRPr="00133C49">
        <w:t>-</w:t>
      </w:r>
      <w:r w:rsidRPr="00133C49">
        <w:tab/>
      </w:r>
      <w:r w:rsidR="00A7669D" w:rsidRPr="00133C49">
        <w:t xml:space="preserve">Overhead (e.g., </w:t>
      </w:r>
      <w:r w:rsidR="00F60873" w:rsidRPr="00133C49">
        <w:t>signalling</w:t>
      </w:r>
      <w:r w:rsidR="00A7669D" w:rsidRPr="00133C49">
        <w:t xml:space="preserve"> overhead associated with model monitoring)</w:t>
      </w:r>
    </w:p>
    <w:p w14:paraId="4467F079" w14:textId="28F35625" w:rsidR="00A7669D" w:rsidRPr="00133C49" w:rsidRDefault="00965E42" w:rsidP="00965E42">
      <w:pPr>
        <w:pStyle w:val="B1"/>
        <w:ind w:left="720" w:hanging="360"/>
      </w:pPr>
      <w:r w:rsidRPr="00133C49">
        <w:t>-</w:t>
      </w:r>
      <w:r w:rsidRPr="00133C49">
        <w:tab/>
      </w:r>
      <w:r w:rsidR="00A7669D" w:rsidRPr="00133C49">
        <w:t>Complexity (e.g., computation and memory cost for model monitoring)</w:t>
      </w:r>
    </w:p>
    <w:p w14:paraId="62813A08" w14:textId="1F01F3D1" w:rsidR="00A7669D" w:rsidRPr="00133C49" w:rsidRDefault="00965E42" w:rsidP="00965E42">
      <w:pPr>
        <w:pStyle w:val="B1"/>
        <w:ind w:left="720" w:hanging="360"/>
      </w:pPr>
      <w:r w:rsidRPr="00133C49">
        <w:t>-</w:t>
      </w:r>
      <w:r w:rsidRPr="00133C49">
        <w:tab/>
      </w:r>
      <w:r w:rsidR="00A7669D" w:rsidRPr="00133C49">
        <w:t>Latency (i.e., timeliness of monitoring result, from model failure to action, given the purpose of model monitoring)</w:t>
      </w:r>
    </w:p>
    <w:p w14:paraId="129C2A36" w14:textId="77777777" w:rsidR="00A7669D" w:rsidRPr="00133C49" w:rsidRDefault="00A7669D" w:rsidP="00A7669D">
      <w:r w:rsidRPr="00133C49">
        <w:t>Note: Other KPIs are not precluded. Relevant KPIs may vary across different model monitoring approaches.</w:t>
      </w:r>
    </w:p>
    <w:p w14:paraId="6CF20CF2" w14:textId="5C24BE41" w:rsidR="000F4F63" w:rsidRPr="00133C49" w:rsidRDefault="000059F2" w:rsidP="00BC5F5A">
      <w:pPr>
        <w:pStyle w:val="Heading2"/>
      </w:pPr>
      <w:bookmarkStart w:id="56" w:name="_Toc135002572"/>
      <w:bookmarkStart w:id="57" w:name="_Toc149657148"/>
      <w:r w:rsidRPr="00133C49">
        <w:t>6</w:t>
      </w:r>
      <w:r w:rsidR="00391C49" w:rsidRPr="00133C49">
        <w:t>.</w:t>
      </w:r>
      <w:r w:rsidR="005713C7" w:rsidRPr="00133C49">
        <w:t>2</w:t>
      </w:r>
      <w:r w:rsidR="00391C49" w:rsidRPr="00133C49">
        <w:tab/>
        <w:t>CSI feedback enhancement</w:t>
      </w:r>
      <w:bookmarkEnd w:id="56"/>
      <w:bookmarkEnd w:id="57"/>
    </w:p>
    <w:p w14:paraId="7216D0B0" w14:textId="111EE8A5" w:rsidR="00391C49" w:rsidRPr="00133C49" w:rsidRDefault="000059F2" w:rsidP="00391C49">
      <w:pPr>
        <w:pStyle w:val="Heading3"/>
      </w:pPr>
      <w:bookmarkStart w:id="58" w:name="_Toc135002573"/>
      <w:bookmarkStart w:id="59" w:name="_Toc149657149"/>
      <w:r w:rsidRPr="00133C49">
        <w:t>6</w:t>
      </w:r>
      <w:r w:rsidR="00391C49" w:rsidRPr="00133C49">
        <w:t>.</w:t>
      </w:r>
      <w:r w:rsidR="005713C7" w:rsidRPr="00133C49">
        <w:t>2</w:t>
      </w:r>
      <w:r w:rsidR="00391C49" w:rsidRPr="00133C49">
        <w:t>.1</w:t>
      </w:r>
      <w:r w:rsidR="00391C49" w:rsidRPr="00133C49">
        <w:tab/>
        <w:t>Evaluation assumptions, methodology and KPIs</w:t>
      </w:r>
      <w:bookmarkEnd w:id="58"/>
      <w:bookmarkEnd w:id="59"/>
    </w:p>
    <w:p w14:paraId="69CFC36D" w14:textId="20A333CD" w:rsidR="00194BDF" w:rsidRPr="00133C49" w:rsidRDefault="00194BDF" w:rsidP="001E6A9F">
      <w:r w:rsidRPr="00133C49">
        <w:t xml:space="preserve">For the performance evaluation of the AI/ML based CSI feedback enhancement, </w:t>
      </w:r>
      <w:r w:rsidRPr="00133C49">
        <w:rPr>
          <w:i/>
          <w:iCs/>
        </w:rPr>
        <w:t>system level simulation</w:t>
      </w:r>
      <w:r w:rsidRPr="00133C49">
        <w:t xml:space="preserve"> approach is adopted as baseline. </w:t>
      </w:r>
      <w:r w:rsidRPr="00133C49">
        <w:rPr>
          <w:i/>
          <w:iCs/>
        </w:rPr>
        <w:t>Link level simulation</w:t>
      </w:r>
      <w:r w:rsidR="00426B9B" w:rsidRPr="00133C49">
        <w:rPr>
          <w:i/>
          <w:iCs/>
        </w:rPr>
        <w:t>s</w:t>
      </w:r>
      <w:r w:rsidR="00426B9B" w:rsidRPr="00133C49">
        <w:t xml:space="preserve"> are </w:t>
      </w:r>
      <w:r w:rsidRPr="00133C49">
        <w:t>optionally adopted</w:t>
      </w:r>
      <w:r w:rsidR="00426B9B" w:rsidRPr="00133C49">
        <w:t xml:space="preserve">. </w:t>
      </w:r>
      <w:r w:rsidR="00AA7237" w:rsidRPr="00133C49">
        <w:t xml:space="preserve"> </w:t>
      </w:r>
    </w:p>
    <w:p w14:paraId="3202CC87" w14:textId="0814E62B" w:rsidR="004738B2" w:rsidRPr="00133C49" w:rsidRDefault="004738B2" w:rsidP="001E6A9F">
      <w:r w:rsidRPr="00133C49">
        <w:t>For calibration purpose</w:t>
      </w:r>
      <w:r w:rsidR="001D213A" w:rsidRPr="00133C49">
        <w:t>s on the dataset and/or AI/ML model</w:t>
      </w:r>
      <w:r w:rsidR="002B671D" w:rsidRPr="00133C49">
        <w:t xml:space="preserve"> across companies, </w:t>
      </w:r>
      <w:r w:rsidR="00986FF1" w:rsidRPr="00133C49">
        <w:t xml:space="preserve">companies </w:t>
      </w:r>
      <w:r w:rsidR="00FF3E2B" w:rsidRPr="00133C49">
        <w:t>were</w:t>
      </w:r>
      <w:r w:rsidR="00986FF1" w:rsidRPr="00133C49">
        <w:t xml:space="preserve"> encouraged to align the parameters (e.g., for scenarios/channels) for generating the dataset</w:t>
      </w:r>
      <w:r w:rsidR="00B041C8" w:rsidRPr="00133C49">
        <w:t xml:space="preserve"> in the simulation</w:t>
      </w:r>
      <w:r w:rsidR="00E9033E" w:rsidRPr="00133C49">
        <w:t xml:space="preserve"> as a starting point</w:t>
      </w:r>
      <w:r w:rsidR="00B041C8" w:rsidRPr="00133C49">
        <w:t xml:space="preserve">. </w:t>
      </w:r>
    </w:p>
    <w:p w14:paraId="2ACD94E9" w14:textId="47190D92" w:rsidR="00FF3E2B" w:rsidRPr="00133C49" w:rsidRDefault="00FF3E2B" w:rsidP="001E6A9F">
      <w:pPr>
        <w:rPr>
          <w:lang w:eastAsia="x-none"/>
        </w:rPr>
      </w:pPr>
      <w:r w:rsidRPr="00133C49">
        <w:rPr>
          <w:lang w:eastAsia="x-none"/>
        </w:rPr>
        <w:lastRenderedPageBreak/>
        <w:t>Performing intermediate evaluation</w:t>
      </w:r>
      <w:r w:rsidR="00DF710D" w:rsidRPr="00133C49">
        <w:rPr>
          <w:lang w:eastAsia="x-none"/>
        </w:rPr>
        <w:t>s</w:t>
      </w:r>
      <w:r w:rsidRPr="00133C49">
        <w:rPr>
          <w:lang w:eastAsia="x-none"/>
        </w:rPr>
        <w:t xml:space="preserve"> on AI/ML model performance can be considered to derive the intermediate KPI(s) (e.g., accuracy of AI/ML output CSI) for the purpose of AI/ML solution comparison.</w:t>
      </w:r>
      <w:r w:rsidR="00955AEA" w:rsidRPr="00133C49">
        <w:rPr>
          <w:lang w:eastAsia="x-none"/>
        </w:rPr>
        <w:t xml:space="preserve"> </w:t>
      </w:r>
      <w:r w:rsidR="00A14790" w:rsidRPr="00133C49">
        <w:rPr>
          <w:rFonts w:eastAsia="DengXian"/>
          <w:lang w:eastAsia="zh-CN"/>
        </w:rPr>
        <w:t xml:space="preserve">If realistic DL channel estimation is considered, </w:t>
      </w:r>
      <w:r w:rsidR="00836B47" w:rsidRPr="00133C49">
        <w:rPr>
          <w:lang w:eastAsia="x-none"/>
        </w:rPr>
        <w:t xml:space="preserve">CSI accuracy is calculated using </w:t>
      </w:r>
      <w:r w:rsidR="005C372C" w:rsidRPr="00133C49">
        <w:rPr>
          <w:lang w:eastAsia="x-none"/>
        </w:rPr>
        <w:t xml:space="preserve">the </w:t>
      </w:r>
      <w:r w:rsidR="00E03E38" w:rsidRPr="00133C49">
        <w:rPr>
          <w:lang w:eastAsia="x-none"/>
        </w:rPr>
        <w:t xml:space="preserve">target </w:t>
      </w:r>
      <w:r w:rsidR="00994572" w:rsidRPr="00133C49">
        <w:rPr>
          <w:lang w:eastAsia="x-none"/>
        </w:rPr>
        <w:t>CSI</w:t>
      </w:r>
      <w:r w:rsidR="00CD1945" w:rsidRPr="00133C49">
        <w:rPr>
          <w:lang w:eastAsia="x-none"/>
        </w:rPr>
        <w:t xml:space="preserve"> from ideal channel </w:t>
      </w:r>
      <w:r w:rsidR="00E95A58" w:rsidRPr="00133C49">
        <w:rPr>
          <w:lang w:eastAsia="x-none"/>
        </w:rPr>
        <w:t xml:space="preserve">and the output CSI from the realistic channel </w:t>
      </w:r>
      <w:r w:rsidR="00FD2AB5" w:rsidRPr="00133C49">
        <w:rPr>
          <w:lang w:eastAsia="x-none"/>
        </w:rPr>
        <w:t>estimation. The</w:t>
      </w:r>
      <w:r w:rsidR="00994572" w:rsidRPr="00133C49">
        <w:rPr>
          <w:lang w:eastAsia="x-none"/>
        </w:rPr>
        <w:t xml:space="preserve"> </w:t>
      </w:r>
      <w:r w:rsidR="00E03E38" w:rsidRPr="00133C49">
        <w:rPr>
          <w:lang w:eastAsia="x-none"/>
        </w:rPr>
        <w:t xml:space="preserve">target </w:t>
      </w:r>
      <w:r w:rsidR="00FD2AB5" w:rsidRPr="00133C49">
        <w:rPr>
          <w:lang w:eastAsia="x-none"/>
        </w:rPr>
        <w:t xml:space="preserve">CSI from ideal channel equally applies to AI/ML based CSI feedback </w:t>
      </w:r>
      <w:r w:rsidR="009C6DC7" w:rsidRPr="00133C49">
        <w:rPr>
          <w:lang w:eastAsia="x-none"/>
        </w:rPr>
        <w:t xml:space="preserve">enhancement, and the baseline codebook. </w:t>
      </w:r>
    </w:p>
    <w:p w14:paraId="0AA25433" w14:textId="20A2DD2E" w:rsidR="000B2C27" w:rsidRPr="00133C49" w:rsidRDefault="00756E0F" w:rsidP="001E6A9F">
      <w:pPr>
        <w:rPr>
          <w:b/>
          <w:bCs/>
          <w:lang w:eastAsia="x-none"/>
        </w:rPr>
      </w:pPr>
      <w:r w:rsidRPr="00133C49">
        <w:rPr>
          <w:b/>
          <w:bCs/>
          <w:i/>
          <w:iCs/>
          <w:lang w:eastAsia="x-none"/>
        </w:rPr>
        <w:t xml:space="preserve">KPIs and </w:t>
      </w:r>
      <w:r w:rsidR="004135AE" w:rsidRPr="00133C49">
        <w:rPr>
          <w:b/>
          <w:bCs/>
          <w:i/>
          <w:iCs/>
          <w:lang w:eastAsia="x-none"/>
        </w:rPr>
        <w:t>Evaluation metrics</w:t>
      </w:r>
      <w:r w:rsidR="004135AE" w:rsidRPr="00133C49">
        <w:rPr>
          <w:b/>
          <w:bCs/>
          <w:lang w:eastAsia="x-none"/>
        </w:rPr>
        <w:t xml:space="preserve">: </w:t>
      </w:r>
    </w:p>
    <w:p w14:paraId="0D345E49" w14:textId="6BF05469" w:rsidR="00670E0F" w:rsidRPr="00133C49" w:rsidRDefault="00BB510C" w:rsidP="001E6A9F">
      <w:pPr>
        <w:pStyle w:val="B1"/>
      </w:pPr>
      <w:r w:rsidRPr="00133C49">
        <w:t>-</w:t>
      </w:r>
      <w:r w:rsidRPr="00133C49">
        <w:tab/>
      </w:r>
      <w:r w:rsidR="002E399D" w:rsidRPr="00133C49">
        <w:t>Capability</w:t>
      </w:r>
      <w:r w:rsidR="00003249" w:rsidRPr="00133C49">
        <w:t xml:space="preserve">/complexity: </w:t>
      </w:r>
      <w:r w:rsidR="006F16F3" w:rsidRPr="00133C49">
        <w:t>Floating point operations (FLOPs)</w:t>
      </w:r>
      <w:r w:rsidR="00866E62" w:rsidRPr="00133C49">
        <w:t xml:space="preserve">, </w:t>
      </w:r>
      <w:r w:rsidR="00902DF5" w:rsidRPr="00133C49">
        <w:t>AI/ML memory storage in terms of AI/ML model size and number of AI/ML parameters reported by companies who may select either or both</w:t>
      </w:r>
    </w:p>
    <w:p w14:paraId="4E1482A4" w14:textId="3D6B7A6D" w:rsidR="004135AE" w:rsidRPr="00133C49" w:rsidRDefault="00BB510C" w:rsidP="00BB510C">
      <w:pPr>
        <w:pStyle w:val="B2"/>
      </w:pPr>
      <w:r w:rsidRPr="00133C49">
        <w:t>-</w:t>
      </w:r>
      <w:r w:rsidRPr="00133C49">
        <w:tab/>
      </w:r>
      <w:r w:rsidR="00670E0F" w:rsidRPr="00133C49">
        <w:t xml:space="preserve">Reported separately for </w:t>
      </w:r>
      <w:r w:rsidR="00BD257C" w:rsidRPr="00133C49">
        <w:t xml:space="preserve">the CSI generation </w:t>
      </w:r>
      <w:r w:rsidR="00B94C88" w:rsidRPr="00133C49">
        <w:t xml:space="preserve">part and the </w:t>
      </w:r>
      <w:r w:rsidR="00170AFD" w:rsidRPr="00133C49">
        <w:t xml:space="preserve">CSI reconstruction </w:t>
      </w:r>
      <w:r w:rsidR="00F104CE" w:rsidRPr="00133C49">
        <w:t xml:space="preserve">part (for </w:t>
      </w:r>
      <w:r w:rsidR="00DE1162" w:rsidRPr="00133C49">
        <w:t>CSI compression sub-use case)</w:t>
      </w:r>
      <w:r w:rsidR="00866E62" w:rsidRPr="00133C49">
        <w:t xml:space="preserve"> </w:t>
      </w:r>
    </w:p>
    <w:p w14:paraId="733E0714" w14:textId="608E49B9" w:rsidR="00704346" w:rsidRPr="00133C49" w:rsidRDefault="00BB510C" w:rsidP="00BB510C">
      <w:pPr>
        <w:pStyle w:val="B2"/>
      </w:pPr>
      <w:r w:rsidRPr="00133C49">
        <w:t>-</w:t>
      </w:r>
      <w:r w:rsidRPr="00133C49">
        <w:tab/>
      </w:r>
      <w:r w:rsidR="00704346" w:rsidRPr="00133C49">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rsidRPr="00133C49">
        <w:t>:</w:t>
      </w:r>
    </w:p>
    <w:p w14:paraId="36682015" w14:textId="529EC5FE" w:rsidR="00BF1BA3" w:rsidRPr="00133C49" w:rsidRDefault="00BB510C" w:rsidP="00BB510C">
      <w:pPr>
        <w:pStyle w:val="B3"/>
      </w:pPr>
      <w:r w:rsidRPr="00133C49">
        <w:t>-</w:t>
      </w:r>
      <w:r w:rsidRPr="00133C49">
        <w:tab/>
      </w:r>
      <w:r w:rsidR="00704346" w:rsidRPr="00133C49">
        <w:t>Estimated raw channel matrix per each frequency unit as an input for pre-processing of the CSI generation part</w:t>
      </w:r>
      <w:r w:rsidR="00BF1BA3" w:rsidRPr="00133C49">
        <w:t>.</w:t>
      </w:r>
    </w:p>
    <w:p w14:paraId="788A694F" w14:textId="203CECFB" w:rsidR="00D43FDF" w:rsidRPr="00133C49" w:rsidRDefault="00BB510C" w:rsidP="00BB510C">
      <w:pPr>
        <w:pStyle w:val="B3"/>
      </w:pPr>
      <w:r w:rsidRPr="00133C49">
        <w:t>-</w:t>
      </w:r>
      <w:r w:rsidRPr="00133C49">
        <w:tab/>
      </w:r>
      <w:r w:rsidR="00704346" w:rsidRPr="00133C49">
        <w:t>Precoding vectors per each frequency unit as an output of post-processing of the CSI reconstruction part</w:t>
      </w:r>
      <w:r w:rsidR="00BF1BA3" w:rsidRPr="00133C49">
        <w:t>.</w:t>
      </w:r>
    </w:p>
    <w:p w14:paraId="2D61DC8B" w14:textId="0F509CDC" w:rsidR="00AF0AA5" w:rsidRPr="00133C49" w:rsidRDefault="00BB510C" w:rsidP="00BB510C">
      <w:pPr>
        <w:pStyle w:val="B1"/>
      </w:pPr>
      <w:r w:rsidRPr="00133C49">
        <w:t>-</w:t>
      </w:r>
      <w:r w:rsidRPr="00133C49">
        <w:tab/>
      </w:r>
      <w:r w:rsidR="00D2357B" w:rsidRPr="00133C49">
        <w:t xml:space="preserve">CSI compression: </w:t>
      </w:r>
      <w:r w:rsidR="00AF0AA5" w:rsidRPr="00133C49">
        <w:t>Intermediate KPIs: SGCS and/or NMSE</w:t>
      </w:r>
      <w:r w:rsidR="002D3EAD" w:rsidRPr="00133C49">
        <w:t xml:space="preserve"> to evaluate the accuracy of the AI/ML output CSI</w:t>
      </w:r>
    </w:p>
    <w:p w14:paraId="51556D87" w14:textId="2EDF3D7D" w:rsidR="008E6E04" w:rsidRPr="00133C49" w:rsidRDefault="00BB510C" w:rsidP="00BB510C">
      <w:pPr>
        <w:pStyle w:val="B2"/>
      </w:pPr>
      <w:r w:rsidRPr="00133C49">
        <w:t>-</w:t>
      </w:r>
      <w:r w:rsidRPr="00133C49">
        <w:tab/>
      </w:r>
      <w:r w:rsidR="008C50C6" w:rsidRPr="00133C49">
        <w:t xml:space="preserve">For rank&gt;1 </w:t>
      </w:r>
      <w:r w:rsidR="00855253" w:rsidRPr="00133C49">
        <w:t xml:space="preserve">cases, </w:t>
      </w:r>
      <w:r w:rsidR="001C35F5" w:rsidRPr="00133C49">
        <w:rPr>
          <w:lang w:eastAsia="zh-CN"/>
        </w:rPr>
        <w:t>SGCS calculation/extension methods</w:t>
      </w:r>
      <w:r w:rsidR="00563504" w:rsidRPr="00133C49">
        <w:rPr>
          <w:lang w:eastAsia="zh-CN"/>
        </w:rPr>
        <w:t xml:space="preserve"> </w:t>
      </w:r>
      <w:r w:rsidR="00E22A8F" w:rsidRPr="00133C49">
        <w:rPr>
          <w:lang w:eastAsia="zh-CN"/>
        </w:rPr>
        <w:t>are to be reported</w:t>
      </w:r>
      <w:r w:rsidR="002A2F8A" w:rsidRPr="00133C49">
        <w:rPr>
          <w:lang w:eastAsia="zh-CN"/>
        </w:rPr>
        <w:t>:</w:t>
      </w:r>
    </w:p>
    <w:p w14:paraId="14DEE60E" w14:textId="42BBD46D" w:rsidR="0017668E" w:rsidRPr="00133C49" w:rsidRDefault="00BB510C" w:rsidP="00BB510C">
      <w:pPr>
        <w:pStyle w:val="B3"/>
      </w:pPr>
      <w:r w:rsidRPr="00133C49">
        <w:t>-</w:t>
      </w:r>
      <w:r w:rsidRPr="00133C49">
        <w:tab/>
      </w:r>
      <w:r w:rsidR="00CA12A4" w:rsidRPr="00133C49">
        <w:t>SGCS separately calculated for each layer (e.g., for K layers, K SGCS values are derived respectively, and comparison is performed per layer)</w:t>
      </w:r>
      <w:r w:rsidR="00965B10" w:rsidRPr="00133C49">
        <w:t>. Companies to ensure the correct calculation of SGCS and to avoid disorder issue of the output eigenvectors. Note: Eventual KPI can still be used to compare the performance</w:t>
      </w:r>
      <w:r w:rsidR="00B73B59" w:rsidRPr="00133C49">
        <w:t xml:space="preserve">. </w:t>
      </w:r>
    </w:p>
    <w:p w14:paraId="785EF4F5" w14:textId="077E180D" w:rsidR="003C5F27" w:rsidRPr="00133C49" w:rsidRDefault="00BB510C" w:rsidP="00BB510C">
      <w:pPr>
        <w:pStyle w:val="B2"/>
      </w:pPr>
      <w:r w:rsidRPr="00133C49">
        <w:t>-</w:t>
      </w:r>
      <w:r w:rsidRPr="00133C49">
        <w:tab/>
      </w:r>
      <w:r w:rsidR="003C5F27" w:rsidRPr="00133C49">
        <w:t>T</w:t>
      </w:r>
      <w:r w:rsidR="00E525EE" w:rsidRPr="00133C49">
        <w:t>he granularity of the frequency unit for averaging operation</w:t>
      </w:r>
      <w:r w:rsidR="00123C30" w:rsidRPr="00133C49">
        <w:t xml:space="preserve"> is assumed to be: </w:t>
      </w:r>
    </w:p>
    <w:p w14:paraId="7EDE469C" w14:textId="7F394B62" w:rsidR="000F5C85" w:rsidRPr="00133C49" w:rsidRDefault="00BB510C" w:rsidP="00BB510C">
      <w:pPr>
        <w:pStyle w:val="B3"/>
      </w:pPr>
      <w:r w:rsidRPr="00133C49">
        <w:t>-</w:t>
      </w:r>
      <w:r w:rsidRPr="00133C49">
        <w:tab/>
      </w:r>
      <w:r w:rsidR="000F5C85" w:rsidRPr="00133C49">
        <w:t>For 15kHz SCS: For 10MHz bandwidth: 4 RBs; for 20MHz bandwidth: 8 RBs</w:t>
      </w:r>
    </w:p>
    <w:p w14:paraId="3047CF1A" w14:textId="35B1A508" w:rsidR="000F5C85" w:rsidRPr="00133C49" w:rsidRDefault="00BB510C" w:rsidP="00BB510C">
      <w:pPr>
        <w:pStyle w:val="B3"/>
      </w:pPr>
      <w:r w:rsidRPr="00133C49">
        <w:t>-</w:t>
      </w:r>
      <w:r w:rsidRPr="00133C49">
        <w:tab/>
      </w:r>
      <w:r w:rsidR="000F5C85" w:rsidRPr="00133C49">
        <w:t>For 30kHz SCS: For 10MHz bandwidth: 2 RBs; for 20MHz bandwidth: 4 RBs</w:t>
      </w:r>
    </w:p>
    <w:p w14:paraId="1D5517A3" w14:textId="6EA801F2" w:rsidR="000B6479" w:rsidRPr="00133C49" w:rsidRDefault="00BB510C" w:rsidP="00BB510C">
      <w:pPr>
        <w:pStyle w:val="B3"/>
      </w:pPr>
      <w:r w:rsidRPr="00133C49">
        <w:t>-</w:t>
      </w:r>
      <w:r w:rsidRPr="00133C49">
        <w:tab/>
      </w:r>
      <w:r w:rsidR="000F5C85" w:rsidRPr="00133C49">
        <w:t>Other frequency unit granularit</w:t>
      </w:r>
      <w:r w:rsidR="00E778DA" w:rsidRPr="00133C49">
        <w:t>ies</w:t>
      </w:r>
      <w:r w:rsidR="000F5C85" w:rsidRPr="00133C49">
        <w:t xml:space="preserve"> not precluded</w:t>
      </w:r>
      <w:r w:rsidR="00E778DA" w:rsidRPr="00133C49">
        <w:t>.</w:t>
      </w:r>
    </w:p>
    <w:p w14:paraId="0BDE2044" w14:textId="4F901AC9" w:rsidR="00D31D98" w:rsidRPr="00133C49" w:rsidRDefault="00BB510C" w:rsidP="00BB510C">
      <w:pPr>
        <w:pStyle w:val="B1"/>
      </w:pPr>
      <w:r w:rsidRPr="00133C49">
        <w:t>-</w:t>
      </w:r>
      <w:r w:rsidRPr="00133C49">
        <w:tab/>
      </w:r>
      <w:r w:rsidR="00D31D98" w:rsidRPr="00133C49">
        <w:t xml:space="preserve">CSI compression: Intermediate KPI: </w:t>
      </w:r>
      <w:r w:rsidR="00994572" w:rsidRPr="00133C49">
        <w:t xml:space="preserve">model </w:t>
      </w:r>
      <w:r w:rsidR="004F200C" w:rsidRPr="00133C49">
        <w:t xml:space="preserve">monitoring mechanism </w:t>
      </w:r>
      <w:r w:rsidR="00994572" w:rsidRPr="00133C49">
        <w:t xml:space="preserve">is </w:t>
      </w:r>
      <w:r w:rsidR="004F200C" w:rsidRPr="00133C49">
        <w:t xml:space="preserve">considered as: </w:t>
      </w:r>
    </w:p>
    <w:p w14:paraId="295D09A9" w14:textId="6229EBA1" w:rsidR="004F200C" w:rsidRPr="00133C49" w:rsidRDefault="00BB510C" w:rsidP="00A3389B">
      <w:pPr>
        <w:pStyle w:val="B2"/>
      </w:pPr>
      <w:r w:rsidRPr="00133C49">
        <w:t>-</w:t>
      </w:r>
      <w:r w:rsidRPr="00133C49">
        <w:tab/>
      </w:r>
      <w:r w:rsidR="00A03CA8" w:rsidRPr="00133C49">
        <w:t>Step 1: Generate test dataset including K test samples.</w:t>
      </w:r>
    </w:p>
    <w:p w14:paraId="2B5E2990" w14:textId="4FC1D50A" w:rsidR="00A03CA8" w:rsidRPr="00133C49" w:rsidRDefault="00BB510C" w:rsidP="00A3389B">
      <w:pPr>
        <w:pStyle w:val="B2"/>
      </w:pPr>
      <w:r w:rsidRPr="00133C49">
        <w:t>-</w:t>
      </w:r>
      <w:r w:rsidRPr="00133C49">
        <w:tab/>
      </w:r>
      <w:r w:rsidR="00A03CA8" w:rsidRPr="00133C49">
        <w:t xml:space="preserve">Step 2: For each of </w:t>
      </w:r>
      <w:r w:rsidR="000C1058" w:rsidRPr="00133C49">
        <w:t xml:space="preserve">the </w:t>
      </w:r>
      <w:r w:rsidR="00A03CA8" w:rsidRPr="00133C49">
        <w:t xml:space="preserve">K test samples, </w:t>
      </w:r>
      <w:r w:rsidR="000C1058" w:rsidRPr="00133C49">
        <w:t>a bias factor of monitored intermediate KPI</w:t>
      </w:r>
      <w:r w:rsidR="00724BC0" w:rsidRPr="00133C49">
        <w:t xml:space="preserve"> </w:t>
      </w:r>
      <w:r w:rsidR="009B40FD" w:rsidRPr="00133C49">
        <w:t>(KPI</w:t>
      </w:r>
      <w:r w:rsidR="009B40FD" w:rsidRPr="00133C49">
        <w:rPr>
          <w:i/>
          <w:iCs/>
          <w:vertAlign w:val="subscript"/>
        </w:rPr>
        <w:t>Diff</w:t>
      </w:r>
      <w:r w:rsidR="00724BC0" w:rsidRPr="00133C49">
        <w:t>) is calculated</w:t>
      </w:r>
      <w:r w:rsidR="009B40FD" w:rsidRPr="00133C49">
        <w:t xml:space="preserve"> as a function of</w:t>
      </w:r>
      <w:r w:rsidR="000C1058" w:rsidRPr="00133C49">
        <w:t xml:space="preserve"> </w:t>
      </w:r>
      <w:r w:rsidR="009B40FD" w:rsidRPr="00133C49">
        <w:t>KPI</w:t>
      </w:r>
      <w:r w:rsidR="009B40FD" w:rsidRPr="00133C49">
        <w:rPr>
          <w:i/>
          <w:iCs/>
          <w:vertAlign w:val="subscript"/>
        </w:rPr>
        <w:t>Diff</w:t>
      </w:r>
      <w:r w:rsidR="009B40FD" w:rsidRPr="00133C49">
        <w:t xml:space="preserve"> = </w:t>
      </w:r>
      <w:r w:rsidR="009B40FD" w:rsidRPr="00133C49">
        <w:rPr>
          <w:i/>
          <w:iCs/>
        </w:rPr>
        <w:t>f</w:t>
      </w:r>
      <w:r w:rsidR="00AC0238" w:rsidRPr="00133C49">
        <w:t xml:space="preserve"> </w:t>
      </w:r>
      <w:r w:rsidR="009B40FD" w:rsidRPr="00133C49">
        <w:t>(</w:t>
      </w:r>
      <w:r w:rsidR="00AC0238" w:rsidRPr="00133C49">
        <w:t xml:space="preserve"> </w:t>
      </w:r>
      <w:r w:rsidR="009B40FD" w:rsidRPr="00133C49">
        <w:t>KPI</w:t>
      </w:r>
      <w:r w:rsidR="00AC0238" w:rsidRPr="00133C49">
        <w:rPr>
          <w:i/>
          <w:iCs/>
          <w:vertAlign w:val="subscript"/>
        </w:rPr>
        <w:t>Actual</w:t>
      </w:r>
      <w:r w:rsidR="009B40FD" w:rsidRPr="00133C49">
        <w:t xml:space="preserve"> </w:t>
      </w:r>
      <w:r w:rsidR="00AC0238" w:rsidRPr="00133C49">
        <w:t>, KPI</w:t>
      </w:r>
      <w:r w:rsidR="00AC0238" w:rsidRPr="00133C49">
        <w:rPr>
          <w:i/>
          <w:iCs/>
          <w:vertAlign w:val="subscript"/>
        </w:rPr>
        <w:t>Genie</w:t>
      </w:r>
      <w:r w:rsidR="009B40FD" w:rsidRPr="00133C49">
        <w:t xml:space="preserve"> </w:t>
      </w:r>
      <w:r w:rsidR="00AC0238" w:rsidRPr="00133C49">
        <w:t>)</w:t>
      </w:r>
      <w:r w:rsidR="00FB37DF" w:rsidRPr="00133C49">
        <w:t>, where KPI</w:t>
      </w:r>
      <w:r w:rsidR="00FB37DF" w:rsidRPr="00133C49">
        <w:rPr>
          <w:i/>
          <w:iCs/>
          <w:vertAlign w:val="subscript"/>
        </w:rPr>
        <w:t>Actual</w:t>
      </w:r>
      <w:r w:rsidR="00FB37DF" w:rsidRPr="00133C49">
        <w:t xml:space="preserve"> is the actual intermediate KPI, and KPI</w:t>
      </w:r>
      <w:r w:rsidR="00FB37DF" w:rsidRPr="00133C49">
        <w:rPr>
          <w:i/>
          <w:iCs/>
          <w:vertAlign w:val="subscript"/>
        </w:rPr>
        <w:t>Genie</w:t>
      </w:r>
      <w:r w:rsidR="00FB37DF" w:rsidRPr="00133C49">
        <w:t xml:space="preserve"> is the genie-aided intermediate KPI. </w:t>
      </w:r>
    </w:p>
    <w:p w14:paraId="6A23820C" w14:textId="364436E3" w:rsidR="00A65540" w:rsidRPr="00133C49" w:rsidRDefault="00BB510C" w:rsidP="00A3389B">
      <w:pPr>
        <w:pStyle w:val="B3"/>
      </w:pPr>
      <w:r w:rsidRPr="00133C49">
        <w:t>-</w:t>
      </w:r>
      <w:r w:rsidRPr="00133C49">
        <w:tab/>
      </w:r>
      <w:r w:rsidR="004E2133" w:rsidRPr="00133C49">
        <w:t>KPI</w:t>
      </w:r>
      <w:r w:rsidR="004E2133" w:rsidRPr="00133C49">
        <w:rPr>
          <w:i/>
          <w:iCs/>
          <w:vertAlign w:val="subscript"/>
        </w:rPr>
        <w:t>Diff</w:t>
      </w:r>
      <w:r w:rsidR="004E2133" w:rsidRPr="00133C49">
        <w:t xml:space="preserve"> is considered for</w:t>
      </w:r>
      <w:r w:rsidR="00A65540" w:rsidRPr="00133C49">
        <w:t>:</w:t>
      </w:r>
    </w:p>
    <w:p w14:paraId="55A837B4" w14:textId="30041F15" w:rsidR="00706AD4" w:rsidRPr="00133C49" w:rsidRDefault="00BB510C" w:rsidP="00A3389B">
      <w:pPr>
        <w:pStyle w:val="B4"/>
      </w:pPr>
      <w:r w:rsidRPr="00133C49">
        <w:t>-</w:t>
      </w:r>
      <w:r w:rsidRPr="00133C49">
        <w:tab/>
      </w:r>
      <w:r w:rsidR="00706AD4" w:rsidRPr="00133C49">
        <w:t>Case 1:</w:t>
      </w:r>
      <w:r w:rsidR="009A6418" w:rsidRPr="00133C49">
        <w:t xml:space="preserve"> 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Pr="00133C49" w:rsidRDefault="00BB510C" w:rsidP="00A3389B">
      <w:pPr>
        <w:pStyle w:val="B5"/>
      </w:pPr>
      <w:r w:rsidRPr="00133C49">
        <w:t>-</w:t>
      </w:r>
      <w:r w:rsidRPr="00133C49">
        <w:tab/>
      </w:r>
      <w:r w:rsidR="009F62BE" w:rsidRPr="00133C49">
        <w:t>KPI</w:t>
      </w:r>
      <w:r w:rsidR="009F62BE" w:rsidRPr="00133C49">
        <w:rPr>
          <w:i/>
          <w:iCs/>
          <w:vertAlign w:val="subscript"/>
        </w:rPr>
        <w:t>Actual</w:t>
      </w:r>
      <w:r w:rsidR="009F62BE" w:rsidRPr="00133C49">
        <w:t xml:space="preserve"> </w:t>
      </w:r>
      <w:r w:rsidR="001E6564" w:rsidRPr="00133C49">
        <w:t xml:space="preserve">is calculated with the output CSI at the NW side and the given ground-truth </w:t>
      </w:r>
      <w:r w:rsidR="00DA7E16" w:rsidRPr="00133C49">
        <w:t xml:space="preserve">CSI format or SRS </w:t>
      </w:r>
      <w:r w:rsidR="006B47C9" w:rsidRPr="00133C49">
        <w:t>measurements.</w:t>
      </w:r>
    </w:p>
    <w:p w14:paraId="1D91243E" w14:textId="526C71F8" w:rsidR="009F62BE" w:rsidRPr="00133C49" w:rsidRDefault="00BB510C" w:rsidP="00A3389B">
      <w:pPr>
        <w:pStyle w:val="B5"/>
      </w:pPr>
      <w:r w:rsidRPr="00133C49">
        <w:t>-</w:t>
      </w:r>
      <w:r w:rsidRPr="00133C49">
        <w:tab/>
      </w:r>
      <w:r w:rsidR="009F62BE" w:rsidRPr="00133C49">
        <w:t>KPI</w:t>
      </w:r>
      <w:r w:rsidR="009F62BE" w:rsidRPr="00133C49">
        <w:rPr>
          <w:i/>
          <w:iCs/>
          <w:vertAlign w:val="subscript"/>
        </w:rPr>
        <w:t>Genie</w:t>
      </w:r>
      <w:r w:rsidR="009F62BE" w:rsidRPr="00133C49">
        <w:t xml:space="preserve"> is calculated with output CSI (as for KPI</w:t>
      </w:r>
      <w:r w:rsidR="009F62BE" w:rsidRPr="00133C49">
        <w:rPr>
          <w:i/>
          <w:iCs/>
          <w:vertAlign w:val="subscript"/>
        </w:rPr>
        <w:t>Actual</w:t>
      </w:r>
      <w:r w:rsidR="009F62BE" w:rsidRPr="00133C49">
        <w:t>) and the ground-truth CSI of Float32</w:t>
      </w:r>
    </w:p>
    <w:p w14:paraId="500B8E05" w14:textId="018FCDC6" w:rsidR="009F62BE" w:rsidRPr="00133C49" w:rsidRDefault="00BB510C" w:rsidP="00A3389B">
      <w:pPr>
        <w:pStyle w:val="B5"/>
      </w:pPr>
      <w:r w:rsidRPr="00133C49">
        <w:t>-</w:t>
      </w:r>
      <w:r w:rsidRPr="00133C49">
        <w:tab/>
      </w:r>
      <w:r w:rsidR="00D57F3C" w:rsidRPr="00133C49">
        <w:t xml:space="preserve">Note: if Float32 is used for </w:t>
      </w:r>
      <w:r w:rsidR="005959C7" w:rsidRPr="00133C49">
        <w:t>KPI</w:t>
      </w:r>
      <w:r w:rsidR="005959C7" w:rsidRPr="00133C49">
        <w:rPr>
          <w:i/>
          <w:iCs/>
          <w:vertAlign w:val="subscript"/>
        </w:rPr>
        <w:t>Actual</w:t>
      </w:r>
      <w:r w:rsidR="00D57F3C" w:rsidRPr="00133C49">
        <w:t xml:space="preserve">, the monitoring accuracy is 100% if </w:t>
      </w:r>
      <w:r w:rsidR="005959C7" w:rsidRPr="00133C49">
        <w:t>KPI</w:t>
      </w:r>
      <w:r w:rsidR="005959C7" w:rsidRPr="00133C49">
        <w:rPr>
          <w:i/>
          <w:iCs/>
          <w:vertAlign w:val="subscript"/>
        </w:rPr>
        <w:t>Actual</w:t>
      </w:r>
      <w:r w:rsidR="005959C7" w:rsidRPr="00133C49">
        <w:t xml:space="preserve"> and KPI</w:t>
      </w:r>
      <w:r w:rsidR="005959C7" w:rsidRPr="00133C49">
        <w:rPr>
          <w:i/>
          <w:iCs/>
          <w:vertAlign w:val="subscript"/>
        </w:rPr>
        <w:t>Genie</w:t>
      </w:r>
      <w:r w:rsidR="005959C7" w:rsidRPr="00133C49">
        <w:t xml:space="preserve"> </w:t>
      </w:r>
      <w:r w:rsidR="009F73C7" w:rsidRPr="00133C49">
        <w:t>are based on the same CSI sample.</w:t>
      </w:r>
      <w:r w:rsidR="005959C7" w:rsidRPr="00133C49">
        <w:t xml:space="preserve"> </w:t>
      </w:r>
    </w:p>
    <w:p w14:paraId="63A367B2" w14:textId="19078595" w:rsidR="002F72B4" w:rsidRPr="00133C49" w:rsidRDefault="00BB510C" w:rsidP="00A3389B">
      <w:pPr>
        <w:pStyle w:val="B4"/>
      </w:pPr>
      <w:r w:rsidRPr="00133C49">
        <w:t>-</w:t>
      </w:r>
      <w:r w:rsidRPr="00133C49">
        <w:tab/>
      </w:r>
      <w:r w:rsidR="00706AD4" w:rsidRPr="00133C49">
        <w:t xml:space="preserve">Case 2: </w:t>
      </w:r>
      <w:r w:rsidR="00357A6E" w:rsidRPr="00133C49">
        <w:t>UE side monitoring of intermediate KPI with a proxy model, where the monitoring accuracy is evaluated for the output of the proxy model at UE:</w:t>
      </w:r>
    </w:p>
    <w:p w14:paraId="3C6285E4" w14:textId="51916DDB" w:rsidR="00357A6E" w:rsidRPr="00133C49" w:rsidRDefault="00BB510C" w:rsidP="00A3389B">
      <w:pPr>
        <w:pStyle w:val="B5"/>
      </w:pPr>
      <w:r w:rsidRPr="00133C49">
        <w:t>-</w:t>
      </w:r>
      <w:r w:rsidRPr="00133C49">
        <w:tab/>
      </w:r>
      <w:r w:rsidR="00357A6E" w:rsidRPr="00133C49">
        <w:t xml:space="preserve">Case 2-1: </w:t>
      </w:r>
      <w:r w:rsidR="00EC508F" w:rsidRPr="00133C49">
        <w:t>the proxy model is a proxy CSI reconstruction part, and KPI</w:t>
      </w:r>
      <w:r w:rsidR="00EC508F" w:rsidRPr="00133C49">
        <w:rPr>
          <w:i/>
          <w:iCs/>
          <w:vertAlign w:val="subscript"/>
        </w:rPr>
        <w:t>Actual</w:t>
      </w:r>
      <w:r w:rsidR="00EC508F" w:rsidRPr="00133C49">
        <w:t xml:space="preserve"> is calculated based on the inference output of the proxy CSI reconstruction part at UE and the ground-truth CSI. Note:</w:t>
      </w:r>
      <w:r w:rsidR="00E64FB3" w:rsidRPr="00133C49">
        <w:t xml:space="preserve"> if </w:t>
      </w:r>
      <w:r w:rsidR="00E64FB3" w:rsidRPr="00133C49">
        <w:lastRenderedPageBreak/>
        <w:t>the proxy CSI reconstruction model is the same as the actual CSI reconstruction model at the NW, the monitoring accuracy is 100%</w:t>
      </w:r>
      <w:r w:rsidR="00EC508F" w:rsidRPr="00133C49">
        <w:t xml:space="preserve">. </w:t>
      </w:r>
    </w:p>
    <w:p w14:paraId="2722BB4B" w14:textId="7FA578BD" w:rsidR="00357A6E" w:rsidRPr="00133C49" w:rsidRDefault="00BB510C" w:rsidP="00A3389B">
      <w:pPr>
        <w:pStyle w:val="B5"/>
      </w:pPr>
      <w:r w:rsidRPr="00133C49">
        <w:t>-</w:t>
      </w:r>
      <w:r w:rsidRPr="00133C49">
        <w:tab/>
      </w:r>
      <w:r w:rsidR="00357A6E" w:rsidRPr="00133C49">
        <w:t xml:space="preserve">Case 2-2: </w:t>
      </w:r>
      <w:r w:rsidR="007B0941" w:rsidRPr="00133C49">
        <w:t>the proxy model directly outputs intermediate KPI (KPI</w:t>
      </w:r>
      <w:r w:rsidR="007B0941" w:rsidRPr="00133C49">
        <w:rPr>
          <w:i/>
          <w:iCs/>
          <w:vertAlign w:val="subscript"/>
        </w:rPr>
        <w:t>Actual</w:t>
      </w:r>
      <w:r w:rsidR="007B0941" w:rsidRPr="00133C49">
        <w:t>)</w:t>
      </w:r>
    </w:p>
    <w:p w14:paraId="7C37AD61" w14:textId="044D8424" w:rsidR="007B0941" w:rsidRPr="00133C49" w:rsidRDefault="00BB510C" w:rsidP="00A3389B">
      <w:pPr>
        <w:pStyle w:val="B5"/>
      </w:pPr>
      <w:r w:rsidRPr="00133C49">
        <w:t>-</w:t>
      </w:r>
      <w:r w:rsidRPr="00133C49">
        <w:tab/>
      </w:r>
      <w:r w:rsidR="007B0941" w:rsidRPr="00133C49">
        <w:t>KPI</w:t>
      </w:r>
      <w:r w:rsidR="007B0941" w:rsidRPr="00133C49">
        <w:rPr>
          <w:i/>
          <w:iCs/>
          <w:vertAlign w:val="subscript"/>
        </w:rPr>
        <w:t>Genie</w:t>
      </w:r>
      <w:r w:rsidR="007B0941" w:rsidRPr="00133C49">
        <w:t xml:space="preserve"> is calculated with </w:t>
      </w:r>
      <w:r w:rsidR="00A33903" w:rsidRPr="00133C49">
        <w:t xml:space="preserve">the </w:t>
      </w:r>
      <w:r w:rsidR="007B0941" w:rsidRPr="00133C49">
        <w:t>output CSI</w:t>
      </w:r>
      <w:r w:rsidR="00A33903" w:rsidRPr="00133C49">
        <w:t xml:space="preserve"> at the NW side and the same ground-truth CSI. </w:t>
      </w:r>
    </w:p>
    <w:p w14:paraId="3E958C18" w14:textId="38C9076C" w:rsidR="006A494C" w:rsidRPr="00133C49" w:rsidRDefault="00BB510C" w:rsidP="00A3389B">
      <w:pPr>
        <w:pStyle w:val="B3"/>
      </w:pPr>
      <w:r w:rsidRPr="00133C49">
        <w:t>-</w:t>
      </w:r>
      <w:r w:rsidRPr="00133C49">
        <w:tab/>
      </w:r>
      <w:r w:rsidR="00FC1086" w:rsidRPr="00133C49">
        <w:t>KPI</w:t>
      </w:r>
      <w:r w:rsidR="00FC1086" w:rsidRPr="00133C49">
        <w:rPr>
          <w:i/>
          <w:iCs/>
          <w:vertAlign w:val="subscript"/>
        </w:rPr>
        <w:t>Diff</w:t>
      </w:r>
      <w:r w:rsidR="00FC1086" w:rsidRPr="00133C49">
        <w:t xml:space="preserve"> = </w:t>
      </w:r>
      <w:r w:rsidR="00FC1086" w:rsidRPr="00133C49">
        <w:rPr>
          <w:i/>
          <w:iCs/>
        </w:rPr>
        <w:t>f</w:t>
      </w:r>
      <w:r w:rsidR="00FC1086" w:rsidRPr="00133C49">
        <w:t xml:space="preserve"> ( KPI</w:t>
      </w:r>
      <w:r w:rsidR="00FC1086" w:rsidRPr="00133C49">
        <w:rPr>
          <w:i/>
          <w:iCs/>
          <w:vertAlign w:val="subscript"/>
        </w:rPr>
        <w:t>Actual</w:t>
      </w:r>
      <w:r w:rsidR="00FC1086" w:rsidRPr="00133C49">
        <w:t xml:space="preserve"> , KPI</w:t>
      </w:r>
      <w:r w:rsidR="00FC1086" w:rsidRPr="00133C49">
        <w:rPr>
          <w:i/>
          <w:iCs/>
          <w:vertAlign w:val="subscript"/>
        </w:rPr>
        <w:t>Genie</w:t>
      </w:r>
      <w:r w:rsidR="00FC1086" w:rsidRPr="00133C49">
        <w:t xml:space="preserve"> ) can take the following forms: </w:t>
      </w:r>
    </w:p>
    <w:p w14:paraId="3CF8DCA8" w14:textId="32F8CD2A" w:rsidR="00FC1086" w:rsidRPr="00133C49" w:rsidRDefault="00BB510C" w:rsidP="00A3389B">
      <w:pPr>
        <w:pStyle w:val="B4"/>
      </w:pPr>
      <w:r w:rsidRPr="00133C49">
        <w:t>-</w:t>
      </w:r>
      <w:r w:rsidRPr="00133C49">
        <w:tab/>
      </w:r>
      <w:r w:rsidR="00C65DB8" w:rsidRPr="00133C49">
        <w:t>Option 1</w:t>
      </w:r>
      <w:r w:rsidR="00AA6E24" w:rsidRPr="00133C49">
        <w:t xml:space="preserve"> (baseline for calibration)</w:t>
      </w:r>
      <w:r w:rsidR="00C65DB8" w:rsidRPr="00133C49">
        <w:t xml:space="preserve">: </w:t>
      </w:r>
      <w:r w:rsidR="00C73C78" w:rsidRPr="00133C49">
        <w:t xml:space="preserve">Gap between </w:t>
      </w:r>
      <w:r w:rsidR="00CD68C5" w:rsidRPr="00133C49">
        <w:t>KPI</w:t>
      </w:r>
      <w:r w:rsidR="00CD68C5" w:rsidRPr="00133C49">
        <w:rPr>
          <w:i/>
          <w:iCs/>
          <w:vertAlign w:val="subscript"/>
        </w:rPr>
        <w:t>Actual</w:t>
      </w:r>
      <w:r w:rsidR="00CD68C5" w:rsidRPr="00133C49">
        <w:t xml:space="preserve"> </w:t>
      </w:r>
      <w:r w:rsidR="00C73C78" w:rsidRPr="00133C49">
        <w:t xml:space="preserve">and </w:t>
      </w:r>
      <w:r w:rsidR="00CD68C5" w:rsidRPr="00133C49">
        <w:t>KPI</w:t>
      </w:r>
      <w:r w:rsidR="00CD68C5" w:rsidRPr="00133C49">
        <w:rPr>
          <w:i/>
          <w:iCs/>
          <w:vertAlign w:val="subscript"/>
        </w:rPr>
        <w:t>Genie</w:t>
      </w:r>
      <w:r w:rsidR="00C73C78" w:rsidRPr="00133C49">
        <w:t>, i.e. KPI</w:t>
      </w:r>
      <w:r w:rsidR="00C73C78" w:rsidRPr="00133C49">
        <w:rPr>
          <w:i/>
          <w:iCs/>
          <w:vertAlign w:val="subscript"/>
        </w:rPr>
        <w:t>Diff</w:t>
      </w:r>
      <w:r w:rsidR="00C73C78" w:rsidRPr="00133C49">
        <w:t xml:space="preserve"> = (KPI</w:t>
      </w:r>
      <w:r w:rsidR="00C73C78" w:rsidRPr="00133C49">
        <w:rPr>
          <w:i/>
          <w:iCs/>
          <w:vertAlign w:val="subscript"/>
        </w:rPr>
        <w:t>Actual</w:t>
      </w:r>
      <w:r w:rsidR="00C73C78" w:rsidRPr="00133C49">
        <w:t xml:space="preserve"> - KPI</w:t>
      </w:r>
      <w:r w:rsidR="00C73C78" w:rsidRPr="00133C49">
        <w:rPr>
          <w:i/>
          <w:iCs/>
          <w:vertAlign w:val="subscript"/>
        </w:rPr>
        <w:t>Genie</w:t>
      </w:r>
      <w:r w:rsidR="00C73C78" w:rsidRPr="00133C49">
        <w:t xml:space="preserve">); Monitoring accuracy is the percentage of samples for which </w:t>
      </w:r>
      <w:r w:rsidR="00550697" w:rsidRPr="00133C49">
        <w:t>| KPI</w:t>
      </w:r>
      <w:r w:rsidR="00550697" w:rsidRPr="00133C49">
        <w:rPr>
          <w:i/>
          <w:iCs/>
          <w:vertAlign w:val="subscript"/>
        </w:rPr>
        <w:t>Diff</w:t>
      </w:r>
      <w:r w:rsidR="00550697" w:rsidRPr="00133C49">
        <w:t>|</w:t>
      </w:r>
      <w:r w:rsidR="004A23D7" w:rsidRPr="00133C49">
        <w:t xml:space="preserve"> &lt; KPI</w:t>
      </w:r>
      <w:r w:rsidR="004A23D7" w:rsidRPr="00133C49">
        <w:rPr>
          <w:i/>
          <w:iCs/>
          <w:vertAlign w:val="subscript"/>
        </w:rPr>
        <w:t>th 1</w:t>
      </w:r>
      <w:r w:rsidR="00C73C78" w:rsidRPr="00133C49">
        <w:t xml:space="preserve">, where </w:t>
      </w:r>
      <w:r w:rsidR="004A23D7" w:rsidRPr="00133C49">
        <w:t>KPI</w:t>
      </w:r>
      <w:r w:rsidR="004A23D7" w:rsidRPr="00133C49">
        <w:rPr>
          <w:i/>
          <w:iCs/>
          <w:vertAlign w:val="subscript"/>
        </w:rPr>
        <w:t>th 1</w:t>
      </w:r>
      <w:r w:rsidR="00C73C78" w:rsidRPr="00133C49">
        <w:t xml:space="preserve"> is a threshold of the intermediate KPI gap</w:t>
      </w:r>
      <w:r w:rsidR="00212C68" w:rsidRPr="00133C49">
        <w:t xml:space="preserve"> which can take the following values: </w:t>
      </w:r>
      <w:r w:rsidR="00212C68" w:rsidRPr="00133C49">
        <w:rPr>
          <w:bCs/>
          <w:lang w:eastAsia="zh-CN"/>
        </w:rPr>
        <w:t>0.02, 0.05 and 0.1</w:t>
      </w:r>
      <w:r w:rsidR="00C65DB8" w:rsidRPr="00133C49">
        <w:t>.</w:t>
      </w:r>
    </w:p>
    <w:p w14:paraId="78FD89B5" w14:textId="5CBADBAE" w:rsidR="00C65DB8" w:rsidRPr="00133C49" w:rsidRDefault="00BB510C" w:rsidP="00A3389B">
      <w:pPr>
        <w:pStyle w:val="B4"/>
      </w:pPr>
      <w:r w:rsidRPr="00133C49">
        <w:t>-</w:t>
      </w:r>
      <w:r w:rsidRPr="00133C49">
        <w:tab/>
      </w:r>
      <w:r w:rsidR="00C65DB8" w:rsidRPr="00133C49">
        <w:t>Option 2</w:t>
      </w:r>
      <w:r w:rsidR="00E87A64" w:rsidRPr="00133C49">
        <w:t xml:space="preserve"> (optional and up to companies to report)</w:t>
      </w:r>
      <w:r w:rsidR="00C65DB8" w:rsidRPr="00133C49">
        <w:t xml:space="preserve">: </w:t>
      </w:r>
      <w:r w:rsidR="00FB0547" w:rsidRPr="00133C49">
        <w:t>Binary state</w:t>
      </w:r>
      <w:r w:rsidR="00B17648" w:rsidRPr="00133C49">
        <w:t xml:space="preserve"> where</w:t>
      </w:r>
      <w:r w:rsidR="00FB0547" w:rsidRPr="00133C49">
        <w:t xml:space="preserve"> KPI</w:t>
      </w:r>
      <w:r w:rsidR="00FB0547" w:rsidRPr="00133C49">
        <w:rPr>
          <w:i/>
          <w:iCs/>
          <w:vertAlign w:val="subscript"/>
        </w:rPr>
        <w:t>Actual</w:t>
      </w:r>
      <w:r w:rsidR="00FB0547" w:rsidRPr="00133C49">
        <w:t xml:space="preserve"> and KPI</w:t>
      </w:r>
      <w:r w:rsidR="00FB0547" w:rsidRPr="00133C49">
        <w:rPr>
          <w:i/>
          <w:iCs/>
          <w:vertAlign w:val="subscript"/>
        </w:rPr>
        <w:t>Genie</w:t>
      </w:r>
      <w:r w:rsidR="00FB0547" w:rsidRPr="00133C49">
        <w:t xml:space="preserve">, </w:t>
      </w:r>
      <w:r w:rsidR="00B17648" w:rsidRPr="00133C49">
        <w:t xml:space="preserve">have different relationships to their threshold(s), i.e., </w:t>
      </w:r>
      <w:r w:rsidR="00D96055" w:rsidRPr="00133C49">
        <w:t>KPI</w:t>
      </w:r>
      <w:r w:rsidR="00D96055" w:rsidRPr="00133C49">
        <w:rPr>
          <w:i/>
          <w:iCs/>
          <w:vertAlign w:val="subscript"/>
        </w:rPr>
        <w:t>Diff</w:t>
      </w:r>
      <w:r w:rsidR="00D96055" w:rsidRPr="00133C49">
        <w:t xml:space="preserve"> = (KPI</w:t>
      </w:r>
      <w:r w:rsidR="00D96055" w:rsidRPr="00133C49">
        <w:rPr>
          <w:i/>
          <w:iCs/>
          <w:vertAlign w:val="subscript"/>
        </w:rPr>
        <w:t>Actual</w:t>
      </w:r>
      <w:r w:rsidR="00D96055" w:rsidRPr="00133C49">
        <w:t xml:space="preserve"> &gt; KPI</w:t>
      </w:r>
      <w:r w:rsidR="00D96055" w:rsidRPr="00133C49">
        <w:rPr>
          <w:i/>
          <w:iCs/>
          <w:vertAlign w:val="subscript"/>
        </w:rPr>
        <w:t>th 2</w:t>
      </w:r>
      <w:r w:rsidR="00D96055" w:rsidRPr="00133C49">
        <w:t>, KPI</w:t>
      </w:r>
      <w:r w:rsidR="00D96055" w:rsidRPr="00133C49">
        <w:rPr>
          <w:i/>
          <w:iCs/>
          <w:vertAlign w:val="subscript"/>
        </w:rPr>
        <w:t>Genie</w:t>
      </w:r>
      <w:r w:rsidR="00D96055" w:rsidRPr="00133C49">
        <w:t xml:space="preserve"> </w:t>
      </w:r>
      <w:r w:rsidR="005A4E87" w:rsidRPr="00133C49">
        <w:t>&lt;</w:t>
      </w:r>
      <w:r w:rsidR="00D96055" w:rsidRPr="00133C49">
        <w:t xml:space="preserve"> KPI</w:t>
      </w:r>
      <w:r w:rsidR="00D96055" w:rsidRPr="00133C49">
        <w:rPr>
          <w:i/>
          <w:iCs/>
          <w:vertAlign w:val="subscript"/>
        </w:rPr>
        <w:t xml:space="preserve">th </w:t>
      </w:r>
      <w:r w:rsidR="00531DEF" w:rsidRPr="00133C49">
        <w:rPr>
          <w:i/>
          <w:iCs/>
          <w:vertAlign w:val="subscript"/>
        </w:rPr>
        <w:t>3</w:t>
      </w:r>
      <w:r w:rsidR="00531DEF" w:rsidRPr="00133C49">
        <w:t xml:space="preserve">) OR </w:t>
      </w:r>
      <w:r w:rsidR="00B51E2E" w:rsidRPr="00133C49">
        <w:t>(KPI</w:t>
      </w:r>
      <w:r w:rsidR="00B51E2E" w:rsidRPr="00133C49">
        <w:rPr>
          <w:i/>
          <w:iCs/>
          <w:vertAlign w:val="subscript"/>
        </w:rPr>
        <w:t>Actual</w:t>
      </w:r>
      <w:r w:rsidR="00B51E2E" w:rsidRPr="00133C49">
        <w:t xml:space="preserve"> &lt; KPI</w:t>
      </w:r>
      <w:r w:rsidR="00B51E2E" w:rsidRPr="00133C49">
        <w:rPr>
          <w:i/>
          <w:iCs/>
          <w:vertAlign w:val="subscript"/>
        </w:rPr>
        <w:t>th 2</w:t>
      </w:r>
      <w:r w:rsidR="00B51E2E" w:rsidRPr="00133C49">
        <w:t>, KPI</w:t>
      </w:r>
      <w:r w:rsidR="00B51E2E" w:rsidRPr="00133C49">
        <w:rPr>
          <w:i/>
          <w:iCs/>
          <w:vertAlign w:val="subscript"/>
        </w:rPr>
        <w:t>Genie</w:t>
      </w:r>
      <w:r w:rsidR="00B51E2E" w:rsidRPr="00133C49">
        <w:t xml:space="preserve"> </w:t>
      </w:r>
      <w:r w:rsidR="003B3950" w:rsidRPr="00133C49">
        <w:t>&gt;</w:t>
      </w:r>
      <w:r w:rsidR="00B51E2E" w:rsidRPr="00133C49">
        <w:t xml:space="preserve"> KPI</w:t>
      </w:r>
      <w:r w:rsidR="00B51E2E" w:rsidRPr="00133C49">
        <w:rPr>
          <w:i/>
          <w:iCs/>
          <w:vertAlign w:val="subscript"/>
        </w:rPr>
        <w:t>th 3</w:t>
      </w:r>
      <w:r w:rsidR="00B51E2E" w:rsidRPr="00133C49">
        <w:t>)</w:t>
      </w:r>
      <w:r w:rsidR="00484F2A" w:rsidRPr="00133C49">
        <w:t>, where KPI</w:t>
      </w:r>
      <w:r w:rsidR="00484F2A" w:rsidRPr="00133C49">
        <w:rPr>
          <w:i/>
          <w:iCs/>
          <w:vertAlign w:val="subscript"/>
        </w:rPr>
        <w:t>th 2</w:t>
      </w:r>
      <w:r w:rsidR="00484F2A" w:rsidRPr="00133C49">
        <w:t xml:space="preserve"> </w:t>
      </w:r>
      <w:r w:rsidR="000077F6" w:rsidRPr="00133C49">
        <w:t xml:space="preserve">is considered to </w:t>
      </w:r>
      <w:r w:rsidR="00484F2A" w:rsidRPr="00133C49">
        <w:t xml:space="preserve">be the same </w:t>
      </w:r>
      <w:r w:rsidR="00FE5BB1" w:rsidRPr="00133C49">
        <w:t xml:space="preserve">as </w:t>
      </w:r>
      <w:r w:rsidR="00484F2A" w:rsidRPr="00133C49">
        <w:t>KPI</w:t>
      </w:r>
      <w:r w:rsidR="00484F2A" w:rsidRPr="00133C49">
        <w:rPr>
          <w:i/>
          <w:iCs/>
          <w:vertAlign w:val="subscript"/>
        </w:rPr>
        <w:t>th 3</w:t>
      </w:r>
      <w:r w:rsidR="001477B0" w:rsidRPr="00133C49">
        <w:t>.</w:t>
      </w:r>
      <w:r w:rsidR="00E73CA2" w:rsidRPr="00133C49">
        <w:t xml:space="preserve"> Monitoring accuracy is the percentage of samples for which KPI</w:t>
      </w:r>
      <w:r w:rsidR="00E73CA2" w:rsidRPr="00133C49">
        <w:rPr>
          <w:i/>
          <w:iCs/>
          <w:vertAlign w:val="subscript"/>
        </w:rPr>
        <w:t>Diff</w:t>
      </w:r>
      <w:r w:rsidR="00E73CA2" w:rsidRPr="00133C49">
        <w:t xml:space="preserve"> = 0. </w:t>
      </w:r>
    </w:p>
    <w:p w14:paraId="41D9F87C" w14:textId="693A219B" w:rsidR="00A03CA8" w:rsidRPr="00133C49" w:rsidRDefault="00BB510C" w:rsidP="00A3389B">
      <w:pPr>
        <w:pStyle w:val="B2"/>
      </w:pPr>
      <w:r w:rsidRPr="00133C49">
        <w:t>-</w:t>
      </w:r>
      <w:r w:rsidRPr="00133C49">
        <w:tab/>
      </w:r>
      <w:r w:rsidR="00A03CA8" w:rsidRPr="00133C49">
        <w:t>Step 3:</w:t>
      </w:r>
      <w:r w:rsidR="00A14FEF" w:rsidRPr="00133C49">
        <w:t xml:space="preserve"> Calculate the statistical</w:t>
      </w:r>
      <w:r w:rsidR="002E7C57" w:rsidRPr="00133C49">
        <w:t xml:space="preserve"> result of the KPI</w:t>
      </w:r>
      <w:r w:rsidR="002E7C57" w:rsidRPr="00133C49">
        <w:rPr>
          <w:i/>
          <w:iCs/>
          <w:vertAlign w:val="subscript"/>
        </w:rPr>
        <w:t>Diff</w:t>
      </w:r>
      <w:r w:rsidR="002E7C57" w:rsidRPr="00133C49">
        <w:t xml:space="preserve"> over K test samples which represent</w:t>
      </w:r>
      <w:r w:rsidR="00AD23C1" w:rsidRPr="00133C49">
        <w:t>s</w:t>
      </w:r>
      <w:r w:rsidR="002E7C57" w:rsidRPr="00133C49">
        <w:t xml:space="preserve"> the monitoring accuracy performance.</w:t>
      </w:r>
    </w:p>
    <w:p w14:paraId="5CED9383" w14:textId="7D59EB9E" w:rsidR="009010F8" w:rsidRPr="00133C49" w:rsidRDefault="00BB510C" w:rsidP="00A3389B">
      <w:pPr>
        <w:pStyle w:val="B2"/>
      </w:pPr>
      <w:r w:rsidRPr="00133C49">
        <w:rPr>
          <w:bCs/>
          <w:lang w:eastAsia="zh-CN"/>
        </w:rPr>
        <w:t>-</w:t>
      </w:r>
      <w:r w:rsidRPr="00133C49">
        <w:rPr>
          <w:bCs/>
          <w:lang w:eastAsia="zh-CN"/>
        </w:rPr>
        <w:tab/>
      </w:r>
      <w:r w:rsidR="009010F8" w:rsidRPr="00133C49">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133C49">
        <w:rPr>
          <w:bCs/>
          <w:lang w:eastAsia="zh-CN"/>
        </w:rPr>
        <w:t xml:space="preserve"> is introduced for the evaluation and comparison purpose; it may not be available in the real network.</w:t>
      </w:r>
    </w:p>
    <w:p w14:paraId="37715369" w14:textId="08A56B14" w:rsidR="00B033FB" w:rsidRPr="00133C49" w:rsidRDefault="00BB510C" w:rsidP="00A3389B">
      <w:pPr>
        <w:pStyle w:val="B2"/>
      </w:pPr>
      <w:r w:rsidRPr="00133C49">
        <w:t>-</w:t>
      </w:r>
      <w:r w:rsidRPr="00133C49">
        <w:tab/>
      </w:r>
      <w:r w:rsidR="00B033FB" w:rsidRPr="00133C49">
        <w:t xml:space="preserve">Note: the complexity, overhead and latency of the monitoring scheme are to be reported. </w:t>
      </w:r>
    </w:p>
    <w:p w14:paraId="79746C08" w14:textId="064DD37D" w:rsidR="00D2357B" w:rsidRPr="00133C49" w:rsidRDefault="00BB510C" w:rsidP="00BB510C">
      <w:pPr>
        <w:pStyle w:val="B1"/>
      </w:pPr>
      <w:r w:rsidRPr="00133C49">
        <w:t>-</w:t>
      </w:r>
      <w:r w:rsidRPr="00133C49">
        <w:tab/>
      </w:r>
      <w:r w:rsidR="00D2357B" w:rsidRPr="00133C49">
        <w:t xml:space="preserve">CSI prediction: Intermediate KPIs: </w:t>
      </w:r>
      <w:r w:rsidR="000D605A" w:rsidRPr="00133C49">
        <w:t xml:space="preserve">calculated for each predicted instance if AI/ML model outputs multiple predicted instances </w:t>
      </w:r>
    </w:p>
    <w:p w14:paraId="7C74ACDA" w14:textId="744B3D15" w:rsidR="00D45443" w:rsidRPr="00133C49" w:rsidRDefault="00BB510C" w:rsidP="00A3389B">
      <w:pPr>
        <w:pStyle w:val="B2"/>
      </w:pPr>
      <w:r w:rsidRPr="00133C49">
        <w:t>-</w:t>
      </w:r>
      <w:r w:rsidRPr="00133C49">
        <w:tab/>
      </w:r>
      <w:r w:rsidR="00D45443" w:rsidRPr="00133C49">
        <w:t>If collaboration level x is reported as the benchmark, the EVM to distinguish level x and level y/z based AI/ML CSI prediction is considered from the generalization aspect</w:t>
      </w:r>
      <w:r w:rsidR="00F428C5" w:rsidRPr="00133C49">
        <w:t xml:space="preserve">, e.g., collaboration level y/z based CSI prediction is </w:t>
      </w:r>
      <w:r w:rsidR="003436A9" w:rsidRPr="00133C49">
        <w:t>modelled</w:t>
      </w:r>
      <w:r w:rsidR="00F428C5" w:rsidRPr="00133C49">
        <w:t xml:space="preserve"> as the fine-tuning case or generalization Case 1, while collaboration level x based CSI prediction is </w:t>
      </w:r>
      <w:r w:rsidR="003436A9" w:rsidRPr="00133C49">
        <w:t>modelled</w:t>
      </w:r>
      <w:r w:rsidR="00F428C5" w:rsidRPr="00133C49">
        <w:t xml:space="preserve"> as generalization Case 2 or Case 3</w:t>
      </w:r>
      <w:r w:rsidR="003436A9" w:rsidRPr="00133C49">
        <w:t>.</w:t>
      </w:r>
    </w:p>
    <w:p w14:paraId="73D34806" w14:textId="333C97C8" w:rsidR="00BC5AFE" w:rsidRPr="00133C49" w:rsidRDefault="00BB510C" w:rsidP="001E6A9F">
      <w:pPr>
        <w:pStyle w:val="B1"/>
      </w:pPr>
      <w:r w:rsidRPr="00133C49">
        <w:rPr>
          <w:lang w:eastAsia="zh-CN"/>
        </w:rPr>
        <w:t>-</w:t>
      </w:r>
      <w:r w:rsidRPr="00133C49">
        <w:rPr>
          <w:lang w:eastAsia="zh-CN"/>
        </w:rPr>
        <w:tab/>
      </w:r>
      <w:r w:rsidR="00BC5AFE" w:rsidRPr="00133C49">
        <w:rPr>
          <w:lang w:eastAsia="zh-CN"/>
        </w:rPr>
        <w:t>Throughput</w:t>
      </w:r>
      <w:r w:rsidR="00D54A9A" w:rsidRPr="00133C49">
        <w:rPr>
          <w:lang w:eastAsia="zh-CN"/>
        </w:rPr>
        <w:t xml:space="preserve"> including: </w:t>
      </w:r>
      <w:r w:rsidR="005E5432" w:rsidRPr="00133C49">
        <w:rPr>
          <w:lang w:eastAsia="zh-CN"/>
        </w:rPr>
        <w:t>average UPT</w:t>
      </w:r>
      <w:r w:rsidR="00D67F7C" w:rsidRPr="00133C49">
        <w:rPr>
          <w:lang w:eastAsia="zh-CN"/>
        </w:rPr>
        <w:t xml:space="preserve">, 5%-ile </w:t>
      </w:r>
      <w:r w:rsidR="00D55DB9" w:rsidRPr="00133C49">
        <w:rPr>
          <w:lang w:eastAsia="zh-CN"/>
        </w:rPr>
        <w:t xml:space="preserve">UE throughput, </w:t>
      </w:r>
      <w:r w:rsidR="00556047" w:rsidRPr="00133C49">
        <w:rPr>
          <w:lang w:eastAsia="zh-CN"/>
        </w:rPr>
        <w:t>and CDF of UPT</w:t>
      </w:r>
    </w:p>
    <w:p w14:paraId="0449B599" w14:textId="42AEE08F" w:rsidR="00F325AC" w:rsidRPr="00133C49" w:rsidRDefault="00F325AC" w:rsidP="00194BDF">
      <w:pPr>
        <w:rPr>
          <w:b/>
          <w:bCs/>
        </w:rPr>
      </w:pPr>
      <w:bookmarkStart w:id="60" w:name="_Hlk132042455"/>
      <w:r w:rsidRPr="00133C49">
        <w:rPr>
          <w:b/>
          <w:bCs/>
          <w:i/>
          <w:iCs/>
        </w:rPr>
        <w:t>Model generalization</w:t>
      </w:r>
      <w:r w:rsidRPr="00133C49">
        <w:rPr>
          <w:b/>
          <w:bCs/>
        </w:rPr>
        <w:t>:</w:t>
      </w:r>
    </w:p>
    <w:bookmarkEnd w:id="60"/>
    <w:p w14:paraId="643FF9C9" w14:textId="7156592F" w:rsidR="00E00184" w:rsidRPr="00133C49" w:rsidRDefault="00E00184" w:rsidP="00E00184">
      <w:pPr>
        <w:rPr>
          <w:lang w:eastAsia="x-none"/>
        </w:rPr>
      </w:pPr>
      <w:r w:rsidRPr="00133C49">
        <w:rPr>
          <w:lang w:eastAsia="x-none"/>
        </w:rPr>
        <w:t xml:space="preserve">The following cases are considered for verifying the generalization performance of an AI/ML model over </w:t>
      </w:r>
      <w:r w:rsidRPr="00133C49">
        <w:rPr>
          <w:i/>
          <w:iCs/>
          <w:lang w:eastAsia="x-none"/>
        </w:rPr>
        <w:t>various scenarios/configurations</w:t>
      </w:r>
      <w:r w:rsidRPr="00133C49">
        <w:rPr>
          <w:lang w:eastAsia="x-none"/>
        </w:rPr>
        <w:t>:</w:t>
      </w:r>
    </w:p>
    <w:p w14:paraId="12D1A0C9" w14:textId="3AB6DF67" w:rsidR="00E00184" w:rsidRPr="00133C49" w:rsidRDefault="00A3389B" w:rsidP="00513D22">
      <w:pPr>
        <w:pStyle w:val="B1"/>
      </w:pPr>
      <w:r w:rsidRPr="00133C49">
        <w:t>-</w:t>
      </w:r>
      <w:r w:rsidRPr="00133C49">
        <w:tab/>
      </w:r>
      <w:r w:rsidR="00E00184" w:rsidRPr="00133C49">
        <w:t>Case 1: The AI/ML model is trained based on training dataset from one Scenario#</w:t>
      </w:r>
      <w:r w:rsidR="005051C7" w:rsidRPr="00133C49">
        <w:t>B</w:t>
      </w:r>
      <w:r w:rsidR="00E00184" w:rsidRPr="00133C49">
        <w:t>/Configuration#</w:t>
      </w:r>
      <w:r w:rsidR="005051C7" w:rsidRPr="00133C49">
        <w:t>B</w:t>
      </w:r>
      <w:r w:rsidR="00E00184" w:rsidRPr="00133C49">
        <w:t>, and then</w:t>
      </w:r>
      <w:r w:rsidR="00513D22" w:rsidRPr="00133C49">
        <w:t xml:space="preserve"> </w:t>
      </w:r>
      <w:r w:rsidR="00E00184" w:rsidRPr="00133C49">
        <w:t>the AI/ML model performs inference/test on a dataset from the same Scenario#</w:t>
      </w:r>
      <w:r w:rsidR="00E20147" w:rsidRPr="00133C49">
        <w:t>B</w:t>
      </w:r>
      <w:r w:rsidR="00E00184" w:rsidRPr="00133C49">
        <w:t>/Configuration#</w:t>
      </w:r>
      <w:r w:rsidR="00E20147" w:rsidRPr="00133C49">
        <w:t>B</w:t>
      </w:r>
    </w:p>
    <w:p w14:paraId="0F120515" w14:textId="400DD3E1" w:rsidR="00E00184" w:rsidRPr="00133C49" w:rsidRDefault="00A3389B" w:rsidP="00A3389B">
      <w:pPr>
        <w:pStyle w:val="B1"/>
      </w:pPr>
      <w:r w:rsidRPr="00133C49">
        <w:t>-</w:t>
      </w:r>
      <w:r w:rsidRPr="00133C49">
        <w:tab/>
      </w:r>
      <w:r w:rsidR="00E00184" w:rsidRPr="00133C49">
        <w:t xml:space="preserve">Case 2: The AI/ML model is trained based on training dataset from </w:t>
      </w:r>
      <w:r w:rsidR="00FB0F4B" w:rsidRPr="00133C49">
        <w:t>a</w:t>
      </w:r>
      <w:r w:rsidR="00960F1F" w:rsidRPr="00133C49">
        <w:t xml:space="preserve"> different data set </w:t>
      </w:r>
      <w:r w:rsidR="00C55D7E" w:rsidRPr="00133C49">
        <w:t>than</w:t>
      </w:r>
      <w:r w:rsidR="008D396D" w:rsidRPr="00133C49">
        <w:t xml:space="preserve"> Scenario#B/Configuration#B, e.g., Scenario#A/Configuration#A, Scenario#B/Configuration#A, Scenario#A/Configuration#B</w:t>
      </w:r>
      <w:r w:rsidR="00E00184" w:rsidRPr="00133C49">
        <w:t>, and then the AI/ML model performs inference/test on</w:t>
      </w:r>
      <w:r w:rsidR="004F05EC" w:rsidRPr="00133C49">
        <w:t xml:space="preserve"> Scenario#B/Configuration#B.</w:t>
      </w:r>
    </w:p>
    <w:p w14:paraId="4159A3BC" w14:textId="6ED46922" w:rsidR="00E00184" w:rsidRPr="00133C49" w:rsidRDefault="00A3389B" w:rsidP="00A3389B">
      <w:pPr>
        <w:pStyle w:val="B1"/>
      </w:pPr>
      <w:r w:rsidRPr="00133C49">
        <w:t>-</w:t>
      </w:r>
      <w:r w:rsidRPr="00133C49">
        <w:tab/>
      </w:r>
      <w:r w:rsidR="00E00184" w:rsidRPr="00133C49">
        <w:t>Case 3: The AI/ML model is trained based on training dataset constructed by mixing datasets from multiple scenarios/configurations including Scenario#</w:t>
      </w:r>
      <w:r w:rsidR="004A6A51" w:rsidRPr="00133C49">
        <w:t>B</w:t>
      </w:r>
      <w:r w:rsidR="00E00184" w:rsidRPr="00133C49">
        <w:t>/Configuration#</w:t>
      </w:r>
      <w:r w:rsidR="004A6A51" w:rsidRPr="00133C49">
        <w:t>B</w:t>
      </w:r>
      <w:r w:rsidR="00E00184" w:rsidRPr="00133C49">
        <w:t xml:space="preserve"> and a different dataset than Scenario#</w:t>
      </w:r>
      <w:r w:rsidR="004513CF" w:rsidRPr="00133C49">
        <w:t>B</w:t>
      </w:r>
      <w:r w:rsidR="00E00184" w:rsidRPr="00133C49">
        <w:t>/Configuration#</w:t>
      </w:r>
      <w:r w:rsidR="004513CF" w:rsidRPr="00133C49">
        <w:t>B</w:t>
      </w:r>
      <w:r w:rsidR="00E00184" w:rsidRPr="00133C49">
        <w:t xml:space="preserve">, e.g., </w:t>
      </w:r>
      <w:r w:rsidR="00AE4883" w:rsidRPr="00133C49">
        <w:t>Scenario#A/Configuration#A, Scenario#B/Configuration#A, Scenario#A/Configuration#B</w:t>
      </w:r>
      <w:r w:rsidR="00E00184" w:rsidRPr="00133C49">
        <w:t xml:space="preserve">, and then the AI/ML model performs inference/test on a dataset from a single Scenario/Configuration from </w:t>
      </w:r>
      <w:r w:rsidR="00374649" w:rsidRPr="00133C49">
        <w:t>Scenario#B/Configuration#B</w:t>
      </w:r>
      <w:r w:rsidR="00E00184" w:rsidRPr="00133C49">
        <w:t>.</w:t>
      </w:r>
    </w:p>
    <w:p w14:paraId="26EB4A7A" w14:textId="26236752" w:rsidR="00E00184" w:rsidRPr="00133C49" w:rsidRDefault="00A3389B" w:rsidP="00A3389B">
      <w:pPr>
        <w:pStyle w:val="B2"/>
      </w:pPr>
      <w:r w:rsidRPr="00133C49">
        <w:t>-</w:t>
      </w:r>
      <w:r w:rsidRPr="00133C49">
        <w:tab/>
      </w:r>
      <w:r w:rsidR="00E00184" w:rsidRPr="00133C49">
        <w:t>Note: Companies to report the ratio for dataset mixing</w:t>
      </w:r>
    </w:p>
    <w:p w14:paraId="2B94E25E" w14:textId="196FA945" w:rsidR="00E00184" w:rsidRPr="00133C49" w:rsidRDefault="00A3389B" w:rsidP="00A3389B">
      <w:pPr>
        <w:pStyle w:val="B2"/>
      </w:pPr>
      <w:r w:rsidRPr="00133C49">
        <w:t>-</w:t>
      </w:r>
      <w:r w:rsidRPr="00133C49">
        <w:tab/>
      </w:r>
      <w:r w:rsidR="00E00184" w:rsidRPr="00133C49">
        <w:t>Note: number of the multiple scenarios/configurations can be larger than two</w:t>
      </w:r>
    </w:p>
    <w:p w14:paraId="1FEAF795" w14:textId="7E366751" w:rsidR="009E3140" w:rsidRPr="00133C49" w:rsidRDefault="009E3140" w:rsidP="009E3140">
      <w:r w:rsidRPr="00133C49">
        <w:t xml:space="preserve">To verify the generalization performance of an AI/ML model over various </w:t>
      </w:r>
      <w:r w:rsidRPr="00133C49">
        <w:rPr>
          <w:u w:val="single"/>
        </w:rPr>
        <w:t>scenarios</w:t>
      </w:r>
      <w:r w:rsidRPr="00133C49">
        <w:t xml:space="preserve">, the </w:t>
      </w:r>
      <w:r w:rsidRPr="00133C49">
        <w:rPr>
          <w:i/>
          <w:iCs/>
        </w:rPr>
        <w:t>set of scenarios</w:t>
      </w:r>
      <w:r w:rsidRPr="00133C49">
        <w:t xml:space="preserve"> are considered focusing on one or more of the following aspects:</w:t>
      </w:r>
    </w:p>
    <w:p w14:paraId="1428E021" w14:textId="3E0542A2" w:rsidR="009E3140" w:rsidRPr="00133C49" w:rsidRDefault="00A3389B" w:rsidP="00A3389B">
      <w:pPr>
        <w:pStyle w:val="B1"/>
      </w:pPr>
      <w:r w:rsidRPr="00133C49">
        <w:t>-</w:t>
      </w:r>
      <w:r w:rsidRPr="00133C49">
        <w:tab/>
      </w:r>
      <w:r w:rsidR="009E3140" w:rsidRPr="00133C49">
        <w:t>Various deployment scenarios (e.g., UMa, UMi, InH)</w:t>
      </w:r>
    </w:p>
    <w:p w14:paraId="7F2B1306" w14:textId="49B52733" w:rsidR="009E3140" w:rsidRPr="00133C49" w:rsidRDefault="00A3389B" w:rsidP="00A3389B">
      <w:pPr>
        <w:pStyle w:val="B1"/>
      </w:pPr>
      <w:r w:rsidRPr="00133C49">
        <w:t>-</w:t>
      </w:r>
      <w:r w:rsidRPr="00133C49">
        <w:tab/>
      </w:r>
      <w:r w:rsidR="009E3140" w:rsidRPr="00133C49">
        <w:t>Various outdoor/indoor UE distributions for UMa/UMi (e.g., 10:0, 8:2, 5:5, 2:8, 0:10)</w:t>
      </w:r>
    </w:p>
    <w:p w14:paraId="3285C07F" w14:textId="33CE3B3C" w:rsidR="009E3140" w:rsidRPr="00133C49" w:rsidRDefault="00A3389B" w:rsidP="00A3389B">
      <w:pPr>
        <w:pStyle w:val="B1"/>
      </w:pPr>
      <w:r w:rsidRPr="00133C49">
        <w:lastRenderedPageBreak/>
        <w:t>-</w:t>
      </w:r>
      <w:r w:rsidRPr="00133C49">
        <w:tab/>
      </w:r>
      <w:r w:rsidR="009E3140" w:rsidRPr="00133C49">
        <w:t>Various carrier frequencies (e.g., 2GHz, 3.5GHz)</w:t>
      </w:r>
    </w:p>
    <w:p w14:paraId="50369097" w14:textId="1FE79604" w:rsidR="009E3140" w:rsidRPr="00133C49" w:rsidRDefault="00A3389B" w:rsidP="00A3389B">
      <w:pPr>
        <w:pStyle w:val="B1"/>
      </w:pPr>
      <w:r w:rsidRPr="00133C49">
        <w:t>-</w:t>
      </w:r>
      <w:r w:rsidRPr="00133C49">
        <w:tab/>
      </w:r>
      <w:r w:rsidR="009E3140" w:rsidRPr="00133C49">
        <w:t>Other aspects of scenarios are not precluded, e.g., various antenna spacing, various antenna virtualization (TxRU mapping), various ISDs, various UE speeds, etc.</w:t>
      </w:r>
    </w:p>
    <w:p w14:paraId="76DB54F4" w14:textId="59BA544E" w:rsidR="00435434" w:rsidRPr="00133C49" w:rsidRDefault="00A3389B" w:rsidP="00A3389B">
      <w:pPr>
        <w:pStyle w:val="B1"/>
      </w:pPr>
      <w:r w:rsidRPr="00133C49">
        <w:t>-</w:t>
      </w:r>
      <w:r w:rsidRPr="00133C49">
        <w:tab/>
      </w:r>
      <w:r w:rsidR="009E3140" w:rsidRPr="00133C49">
        <w:t>Companies to report the selected scenarios for generalization verification</w:t>
      </w:r>
    </w:p>
    <w:p w14:paraId="3558DC78" w14:textId="2836452D" w:rsidR="00F44D61" w:rsidRPr="00133C49" w:rsidRDefault="00F44D61" w:rsidP="00F44D61">
      <w:pPr>
        <w:rPr>
          <w:lang w:eastAsia="zh-CN"/>
        </w:rPr>
      </w:pPr>
      <w:r w:rsidRPr="00133C49">
        <w:rPr>
          <w:lang w:eastAsia="zh-CN"/>
        </w:rPr>
        <w:t xml:space="preserve">To </w:t>
      </w:r>
      <w:r w:rsidRPr="00133C49">
        <w:t>verify the generalization</w:t>
      </w:r>
      <w:r w:rsidRPr="00133C49">
        <w:rPr>
          <w:lang w:eastAsia="zh-CN"/>
        </w:rPr>
        <w:t>/scalability</w:t>
      </w:r>
      <w:r w:rsidRPr="00133C49">
        <w:t xml:space="preserve"> performance of an AI/ML model over various </w:t>
      </w:r>
      <w:r w:rsidRPr="00133C49">
        <w:rPr>
          <w:u w:val="single"/>
        </w:rPr>
        <w:t>configurations</w:t>
      </w:r>
      <w:r w:rsidRPr="00133C49">
        <w:t xml:space="preserve"> (e.g., which may potentially lead to different dimensions of model input/output), the </w:t>
      </w:r>
      <w:r w:rsidRPr="00133C49">
        <w:rPr>
          <w:i/>
          <w:iCs/>
        </w:rPr>
        <w:t>set of configurations</w:t>
      </w:r>
      <w:r w:rsidRPr="00133C49">
        <w:t xml:space="preserve"> are considered focusing on one or more of the following aspects:</w:t>
      </w:r>
    </w:p>
    <w:p w14:paraId="2D0EAB68" w14:textId="128A2C0B" w:rsidR="00F44D61" w:rsidRPr="00133C49" w:rsidRDefault="00A3389B" w:rsidP="00A3389B">
      <w:pPr>
        <w:pStyle w:val="B1"/>
        <w:rPr>
          <w:lang w:eastAsia="zh-CN"/>
        </w:rPr>
      </w:pPr>
      <w:r w:rsidRPr="00133C49">
        <w:rPr>
          <w:lang w:eastAsia="zh-CN"/>
        </w:rPr>
        <w:t>-</w:t>
      </w:r>
      <w:r w:rsidRPr="00133C49">
        <w:rPr>
          <w:lang w:eastAsia="zh-CN"/>
        </w:rPr>
        <w:tab/>
      </w:r>
      <w:r w:rsidR="00F44D61" w:rsidRPr="00133C49">
        <w:rPr>
          <w:lang w:eastAsia="zh-CN"/>
        </w:rPr>
        <w:t>Various bandwidths (e.g., 10MHz, 20MHz) and/or frequency granularities, (e.g., size of subband)</w:t>
      </w:r>
    </w:p>
    <w:p w14:paraId="26D27705" w14:textId="0618CCC1" w:rsidR="00F44D61" w:rsidRPr="00133C49" w:rsidRDefault="00A3389B" w:rsidP="00A3389B">
      <w:pPr>
        <w:pStyle w:val="B1"/>
        <w:rPr>
          <w:lang w:eastAsia="zh-CN"/>
        </w:rPr>
      </w:pPr>
      <w:r w:rsidRPr="00133C49">
        <w:rPr>
          <w:lang w:eastAsia="zh-CN"/>
        </w:rPr>
        <w:t>-</w:t>
      </w:r>
      <w:r w:rsidRPr="00133C49">
        <w:rPr>
          <w:lang w:eastAsia="zh-CN"/>
        </w:rPr>
        <w:tab/>
      </w:r>
      <w:r w:rsidR="00F44D61" w:rsidRPr="00133C49">
        <w:rPr>
          <w:lang w:eastAsia="zh-CN"/>
        </w:rPr>
        <w:t>Various sizes of CSI feedback payloads</w:t>
      </w:r>
    </w:p>
    <w:p w14:paraId="732CC42B" w14:textId="1631A489" w:rsidR="00F44D61" w:rsidRPr="00133C49" w:rsidRDefault="00A3389B" w:rsidP="00A3389B">
      <w:pPr>
        <w:pStyle w:val="B1"/>
        <w:rPr>
          <w:lang w:eastAsia="zh-CN"/>
        </w:rPr>
      </w:pPr>
      <w:r w:rsidRPr="00133C49">
        <w:rPr>
          <w:lang w:eastAsia="zh-CN"/>
        </w:rPr>
        <w:t>-</w:t>
      </w:r>
      <w:r w:rsidRPr="00133C49">
        <w:rPr>
          <w:lang w:eastAsia="zh-CN"/>
        </w:rPr>
        <w:tab/>
      </w:r>
      <w:r w:rsidR="00F44D61" w:rsidRPr="00133C49">
        <w:rPr>
          <w:lang w:eastAsia="zh-CN"/>
        </w:rPr>
        <w:t>Various antenna port layouts, e.g., (N1/N2/P) and/or antenna port numbers (e.g., 32 ports, 16 ports)</w:t>
      </w:r>
    </w:p>
    <w:p w14:paraId="664B92DA" w14:textId="54740FFF" w:rsidR="005653B5" w:rsidRPr="00133C49" w:rsidRDefault="00A3389B" w:rsidP="00A3389B">
      <w:pPr>
        <w:pStyle w:val="B1"/>
        <w:rPr>
          <w:lang w:eastAsia="zh-CN"/>
        </w:rPr>
      </w:pPr>
      <w:r w:rsidRPr="00133C49">
        <w:rPr>
          <w:bCs/>
          <w:lang w:eastAsia="zh-CN"/>
        </w:rPr>
        <w:t>-</w:t>
      </w:r>
      <w:r w:rsidRPr="00133C49">
        <w:rPr>
          <w:bCs/>
          <w:lang w:eastAsia="zh-CN"/>
        </w:rPr>
        <w:tab/>
      </w:r>
      <w:r w:rsidR="00507296" w:rsidRPr="00133C49">
        <w:rPr>
          <w:bCs/>
          <w:lang w:eastAsia="zh-CN"/>
        </w:rPr>
        <w:t>Various UE speeds (e.g., 10km/h, 30km/h, 60km/h, 120km/h, etc.) for CSI prediction sub use case</w:t>
      </w:r>
    </w:p>
    <w:p w14:paraId="176E9F28" w14:textId="425DF88D" w:rsidR="00F44D61" w:rsidRPr="00133C49" w:rsidRDefault="00A3389B" w:rsidP="00A3389B">
      <w:pPr>
        <w:pStyle w:val="B1"/>
        <w:rPr>
          <w:lang w:eastAsia="zh-CN"/>
        </w:rPr>
      </w:pPr>
      <w:r w:rsidRPr="00133C49">
        <w:rPr>
          <w:lang w:eastAsia="zh-CN"/>
        </w:rPr>
        <w:t>-</w:t>
      </w:r>
      <w:r w:rsidRPr="00133C49">
        <w:rPr>
          <w:lang w:eastAsia="zh-CN"/>
        </w:rPr>
        <w:tab/>
      </w:r>
      <w:r w:rsidR="00F44D61" w:rsidRPr="00133C49">
        <w:rPr>
          <w:lang w:eastAsia="zh-CN"/>
        </w:rPr>
        <w:t xml:space="preserve">Other </w:t>
      </w:r>
      <w:r w:rsidR="00F44D61" w:rsidRPr="00133C49">
        <w:t>aspects</w:t>
      </w:r>
      <w:r w:rsidR="00F44D61" w:rsidRPr="00133C49">
        <w:rPr>
          <w:lang w:eastAsia="zh-CN"/>
        </w:rPr>
        <w:t xml:space="preserve"> of </w:t>
      </w:r>
      <w:r w:rsidR="00F44D61" w:rsidRPr="00133C49">
        <w:t xml:space="preserve">configurations </w:t>
      </w:r>
      <w:r w:rsidR="00F44D61" w:rsidRPr="00133C49">
        <w:rPr>
          <w:lang w:eastAsia="zh-CN"/>
        </w:rPr>
        <w:t>are not precluded, e.g., various numerologies, various rank numbers/layers, etc.</w:t>
      </w:r>
    </w:p>
    <w:p w14:paraId="40B2F86A" w14:textId="3912A008" w:rsidR="00A60BFC" w:rsidRPr="00133C49" w:rsidRDefault="00A3389B" w:rsidP="00A3389B">
      <w:pPr>
        <w:pStyle w:val="B1"/>
        <w:rPr>
          <w:b/>
          <w:bCs/>
        </w:rPr>
      </w:pPr>
      <w:r w:rsidRPr="00133C49">
        <w:rPr>
          <w:lang w:eastAsia="zh-CN"/>
        </w:rPr>
        <w:t>-</w:t>
      </w:r>
      <w:r w:rsidRPr="00133C49">
        <w:rPr>
          <w:lang w:eastAsia="zh-CN"/>
        </w:rPr>
        <w:tab/>
      </w:r>
      <w:r w:rsidR="006B5C76" w:rsidRPr="00133C49">
        <w:rPr>
          <w:lang w:eastAsia="zh-CN"/>
        </w:rPr>
        <w:t>T</w:t>
      </w:r>
      <w:r w:rsidR="00F44D61" w:rsidRPr="00133C49">
        <w:rPr>
          <w:lang w:eastAsia="zh-CN"/>
        </w:rPr>
        <w:t>he selected configurations for generalization verification</w:t>
      </w:r>
    </w:p>
    <w:p w14:paraId="5E183A30" w14:textId="71B7D07E" w:rsidR="00435434" w:rsidRPr="00133C49" w:rsidRDefault="00A3389B" w:rsidP="00A3389B">
      <w:pPr>
        <w:pStyle w:val="B1"/>
        <w:rPr>
          <w:b/>
          <w:bCs/>
        </w:rPr>
      </w:pPr>
      <w:r w:rsidRPr="00133C49">
        <w:rPr>
          <w:lang w:eastAsia="zh-CN"/>
        </w:rPr>
        <w:t>-</w:t>
      </w:r>
      <w:r w:rsidRPr="00133C49">
        <w:rPr>
          <w:lang w:eastAsia="zh-CN"/>
        </w:rPr>
        <w:tab/>
      </w:r>
      <w:r w:rsidR="009165FD" w:rsidRPr="00133C49">
        <w:rPr>
          <w:lang w:eastAsia="zh-CN"/>
        </w:rPr>
        <w:t>T</w:t>
      </w:r>
      <w:r w:rsidR="00F44D61" w:rsidRPr="00133C49">
        <w:rPr>
          <w:lang w:eastAsia="zh-CN"/>
        </w:rPr>
        <w:t>he method to achieve generalization over various configurations to achieve scalability of the AI/ML input/output, including pre-processing, post-processing, etc</w:t>
      </w:r>
    </w:p>
    <w:p w14:paraId="597176A5" w14:textId="319B9C9A" w:rsidR="00FD52EA" w:rsidRPr="00133C49" w:rsidRDefault="00FD52EA" w:rsidP="001E6A9F">
      <w:pPr>
        <w:rPr>
          <w:lang w:eastAsia="zh-CN"/>
        </w:rPr>
      </w:pPr>
      <w:r w:rsidRPr="00133C49">
        <w:rPr>
          <w:lang w:eastAsia="zh-CN"/>
        </w:rPr>
        <w:t xml:space="preserve">For evaluating the generalization/scalability over various configurations for </w:t>
      </w:r>
      <w:r w:rsidRPr="00133C49">
        <w:rPr>
          <w:b/>
          <w:lang w:eastAsia="zh-CN"/>
        </w:rPr>
        <w:t>CSI compression</w:t>
      </w:r>
      <w:r w:rsidRPr="00133C49">
        <w:rPr>
          <w:lang w:eastAsia="zh-CN"/>
        </w:rPr>
        <w:t xml:space="preserve">, to achieve the scalability over </w:t>
      </w:r>
      <w:r w:rsidRPr="00133C49">
        <w:rPr>
          <w:i/>
          <w:iCs/>
          <w:lang w:eastAsia="zh-CN"/>
        </w:rPr>
        <w:t>different input/output dimensions</w:t>
      </w:r>
      <w:r w:rsidRPr="00133C49">
        <w:rPr>
          <w:lang w:eastAsia="zh-CN"/>
        </w:rPr>
        <w:t>, companies to report which case(s) are evaluated from the following list:</w:t>
      </w:r>
    </w:p>
    <w:p w14:paraId="70E1815D" w14:textId="701FF319" w:rsidR="00FD52EA" w:rsidRPr="00133C49" w:rsidRDefault="00A3389B" w:rsidP="001E6A9F">
      <w:pPr>
        <w:pStyle w:val="B1"/>
        <w:rPr>
          <w:lang w:eastAsia="zh-CN"/>
        </w:rPr>
      </w:pPr>
      <w:r w:rsidRPr="00133C49">
        <w:rPr>
          <w:lang w:eastAsia="zh-CN"/>
        </w:rPr>
        <w:t>-</w:t>
      </w:r>
      <w:r w:rsidRPr="00133C49">
        <w:rPr>
          <w:lang w:eastAsia="zh-CN"/>
        </w:rPr>
        <w:tab/>
      </w:r>
      <w:r w:rsidR="00FD52EA" w:rsidRPr="00133C49">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133C49" w:rsidRDefault="00A3389B" w:rsidP="00A3389B">
      <w:pPr>
        <w:pStyle w:val="B1"/>
        <w:rPr>
          <w:lang w:eastAsia="zh-CN"/>
        </w:rPr>
      </w:pPr>
      <w:r w:rsidRPr="00133C49">
        <w:rPr>
          <w:lang w:eastAsia="zh-CN"/>
        </w:rPr>
        <w:t>-</w:t>
      </w:r>
      <w:r w:rsidRPr="00133C49">
        <w:rPr>
          <w:lang w:eastAsia="zh-CN"/>
        </w:rPr>
        <w:tab/>
      </w:r>
      <w:r w:rsidR="00FD52EA" w:rsidRPr="00133C49">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133C49" w:rsidRDefault="00A3389B" w:rsidP="00A3389B">
      <w:pPr>
        <w:pStyle w:val="B1"/>
        <w:rPr>
          <w:lang w:eastAsia="zh-CN"/>
        </w:rPr>
      </w:pPr>
      <w:r w:rsidRPr="00133C49">
        <w:rPr>
          <w:lang w:eastAsia="zh-CN"/>
        </w:rPr>
        <w:t>-</w:t>
      </w:r>
      <w:r w:rsidRPr="00133C49">
        <w:rPr>
          <w:lang w:eastAsia="zh-CN"/>
        </w:rPr>
        <w:tab/>
      </w:r>
      <w:r w:rsidR="00FD52EA" w:rsidRPr="00133C49">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133C49" w:rsidRDefault="00A3389B" w:rsidP="00A3389B">
      <w:pPr>
        <w:pStyle w:val="B1"/>
        <w:rPr>
          <w:lang w:eastAsia="zh-CN"/>
        </w:rPr>
      </w:pPr>
      <w:r w:rsidRPr="00133C49">
        <w:rPr>
          <w:lang w:eastAsia="zh-CN"/>
        </w:rPr>
        <w:t>-</w:t>
      </w:r>
      <w:r w:rsidRPr="00133C49">
        <w:rPr>
          <w:lang w:eastAsia="zh-CN"/>
        </w:rPr>
        <w:tab/>
      </w:r>
      <w:r w:rsidR="00FD52EA" w:rsidRPr="00133C49">
        <w:rPr>
          <w:lang w:eastAsia="zh-CN"/>
        </w:rPr>
        <w:t>Case 3: A pair of CSI generation part with scalable input/output dimensions and CSI reconstruction part with scalable output and/or input dimensions</w:t>
      </w:r>
    </w:p>
    <w:p w14:paraId="75B43A92" w14:textId="07CF7730" w:rsidR="006A36F1" w:rsidRPr="00133C49" w:rsidRDefault="006A36F1" w:rsidP="006A36F1">
      <w:pPr>
        <w:rPr>
          <w:bCs/>
          <w:lang w:eastAsia="zh-CN"/>
        </w:rPr>
      </w:pPr>
      <w:r w:rsidRPr="00133C49">
        <w:rPr>
          <w:bCs/>
          <w:lang w:eastAsia="zh-CN"/>
        </w:rPr>
        <w:t xml:space="preserve">For CSI compression, to achieve the scalability over </w:t>
      </w:r>
      <w:r w:rsidRPr="00133C49">
        <w:rPr>
          <w:bCs/>
          <w:i/>
          <w:iCs/>
          <w:lang w:eastAsia="zh-CN"/>
        </w:rPr>
        <w:t>different input dimensions</w:t>
      </w:r>
      <w:r w:rsidRPr="00133C49">
        <w:rPr>
          <w:bCs/>
          <w:lang w:eastAsia="zh-CN"/>
        </w:rPr>
        <w:t xml:space="preserve"> of CSI generation part (e.g., different bandwidths/frequency granularities, or different antenna ports), the generalization cases are elaborated as follows:</w:t>
      </w:r>
    </w:p>
    <w:p w14:paraId="1E37F7E4" w14:textId="4C0CEC4C" w:rsidR="006A36F1" w:rsidRPr="00133C49" w:rsidRDefault="00A3389B" w:rsidP="00A3389B">
      <w:pPr>
        <w:pStyle w:val="B1"/>
        <w:rPr>
          <w:lang w:eastAsia="zh-CN"/>
        </w:rPr>
      </w:pPr>
      <w:r w:rsidRPr="00133C49">
        <w:rPr>
          <w:lang w:eastAsia="zh-CN"/>
        </w:rPr>
        <w:t>-</w:t>
      </w:r>
      <w:r w:rsidRPr="00133C49">
        <w:rPr>
          <w:lang w:eastAsia="zh-CN"/>
        </w:rPr>
        <w:tab/>
      </w:r>
      <w:r w:rsidR="006A36F1" w:rsidRPr="00133C49">
        <w:rPr>
          <w:lang w:eastAsia="zh-CN"/>
        </w:rPr>
        <w:t xml:space="preserve">Case 1: The AI/ML model is trained based on training dataset from </w:t>
      </w:r>
      <w:r w:rsidR="006A36F1" w:rsidRPr="00133C49">
        <w:rPr>
          <w:u w:val="single"/>
          <w:lang w:eastAsia="zh-CN"/>
        </w:rPr>
        <w:t>a fixed dimension X1</w:t>
      </w:r>
      <w:r w:rsidR="006A36F1" w:rsidRPr="00133C49">
        <w:rPr>
          <w:lang w:eastAsia="zh-CN"/>
        </w:rPr>
        <w:t xml:space="preserve"> (e.g., a fixed bandwidth/frequency granularity, and/or number of antenna ports), and then the AI/ML model performs inference/test on a dataset from the </w:t>
      </w:r>
      <w:r w:rsidR="006A36F1" w:rsidRPr="00133C49">
        <w:rPr>
          <w:u w:val="single"/>
          <w:lang w:eastAsia="zh-CN"/>
        </w:rPr>
        <w:t>same dimension X1</w:t>
      </w:r>
      <w:r w:rsidR="006A36F1" w:rsidRPr="00133C49">
        <w:rPr>
          <w:lang w:eastAsia="zh-CN"/>
        </w:rPr>
        <w:t>.</w:t>
      </w:r>
    </w:p>
    <w:p w14:paraId="642D9B40" w14:textId="6204EF4F" w:rsidR="006A36F1" w:rsidRPr="00133C49" w:rsidRDefault="00A3389B" w:rsidP="00A3389B">
      <w:pPr>
        <w:pStyle w:val="B1"/>
        <w:rPr>
          <w:lang w:eastAsia="zh-CN"/>
        </w:rPr>
      </w:pPr>
      <w:r w:rsidRPr="00133C49">
        <w:rPr>
          <w:lang w:eastAsia="zh-CN"/>
        </w:rPr>
        <w:t>-</w:t>
      </w:r>
      <w:r w:rsidRPr="00133C49">
        <w:rPr>
          <w:lang w:eastAsia="zh-CN"/>
        </w:rPr>
        <w:tab/>
      </w:r>
      <w:r w:rsidR="006A36F1" w:rsidRPr="00133C49">
        <w:rPr>
          <w:lang w:eastAsia="zh-CN"/>
        </w:rPr>
        <w:t xml:space="preserve">Case 2: The AI/ML model is trained based on training dataset from </w:t>
      </w:r>
      <w:r w:rsidR="006A36F1" w:rsidRPr="00133C49">
        <w:rPr>
          <w:u w:val="single"/>
          <w:lang w:eastAsia="zh-CN"/>
        </w:rPr>
        <w:t>a single dimension X1</w:t>
      </w:r>
      <w:r w:rsidR="006A36F1" w:rsidRPr="00133C49">
        <w:rPr>
          <w:lang w:eastAsia="zh-CN"/>
        </w:rPr>
        <w:t xml:space="preserve">, and then the AI/ML model performs inference/test on a dataset from a </w:t>
      </w:r>
      <w:r w:rsidR="006A36F1" w:rsidRPr="00133C49">
        <w:rPr>
          <w:u w:val="single"/>
          <w:lang w:eastAsia="zh-CN"/>
        </w:rPr>
        <w:t>different dimension X2</w:t>
      </w:r>
      <w:r w:rsidR="006A36F1" w:rsidRPr="00133C49">
        <w:rPr>
          <w:lang w:eastAsia="zh-CN"/>
        </w:rPr>
        <w:t>.</w:t>
      </w:r>
    </w:p>
    <w:p w14:paraId="44A9D3A5" w14:textId="091050DC" w:rsidR="006A36F1" w:rsidRPr="00133C49" w:rsidRDefault="00A3389B" w:rsidP="00A3389B">
      <w:pPr>
        <w:pStyle w:val="B1"/>
        <w:rPr>
          <w:lang w:eastAsia="zh-CN"/>
        </w:rPr>
      </w:pPr>
      <w:r w:rsidRPr="00133C49">
        <w:rPr>
          <w:lang w:eastAsia="zh-CN"/>
        </w:rPr>
        <w:t>-</w:t>
      </w:r>
      <w:r w:rsidRPr="00133C49">
        <w:rPr>
          <w:lang w:eastAsia="zh-CN"/>
        </w:rPr>
        <w:tab/>
      </w:r>
      <w:r w:rsidR="006A36F1" w:rsidRPr="00133C49">
        <w:rPr>
          <w:lang w:eastAsia="zh-CN"/>
        </w:rPr>
        <w:t xml:space="preserve">Case 3: The AI/ML model is trained based on training dataset </w:t>
      </w:r>
      <w:r w:rsidR="006A36F1" w:rsidRPr="00133C49">
        <w:rPr>
          <w:u w:val="single"/>
          <w:lang w:eastAsia="zh-CN"/>
        </w:rPr>
        <w:t>by mixing datasets subject to multiple dimensions of X1, X2,..., Xn</w:t>
      </w:r>
      <w:r w:rsidR="006A36F1" w:rsidRPr="00133C49">
        <w:rPr>
          <w:lang w:eastAsia="zh-CN"/>
        </w:rPr>
        <w:t>, and then the AI/ML model performs inference/test on a single dataset subject to the dimension of X1, or X2,…, or Xn.</w:t>
      </w:r>
    </w:p>
    <w:p w14:paraId="42294246" w14:textId="1B3906A0" w:rsidR="006A36F1" w:rsidRPr="00133C49" w:rsidRDefault="00A3389B" w:rsidP="00A3389B">
      <w:pPr>
        <w:pStyle w:val="B1"/>
        <w:rPr>
          <w:lang w:eastAsia="zh-CN"/>
        </w:rPr>
      </w:pPr>
      <w:r w:rsidRPr="00133C49">
        <w:rPr>
          <w:lang w:eastAsia="zh-CN"/>
        </w:rPr>
        <w:t>-</w:t>
      </w:r>
      <w:r w:rsidRPr="00133C49">
        <w:rPr>
          <w:lang w:eastAsia="zh-CN"/>
        </w:rPr>
        <w:tab/>
      </w:r>
      <w:r w:rsidR="006A36F1" w:rsidRPr="00133C49">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133C49" w:rsidRDefault="003D73EA" w:rsidP="0055218C">
      <w:pPr>
        <w:rPr>
          <w:bCs/>
          <w:lang w:eastAsia="zh-CN"/>
        </w:rPr>
      </w:pPr>
      <w:r w:rsidRPr="00133C49">
        <w:rPr>
          <w:bCs/>
          <w:lang w:eastAsia="zh-CN"/>
        </w:rPr>
        <w:t xml:space="preserve">For CSI compression, to achieve the scalability over </w:t>
      </w:r>
      <w:r w:rsidRPr="00133C49">
        <w:rPr>
          <w:bCs/>
          <w:i/>
          <w:iCs/>
          <w:lang w:eastAsia="zh-CN"/>
        </w:rPr>
        <w:t>different output dimensions</w:t>
      </w:r>
      <w:r w:rsidRPr="00133C49">
        <w:rPr>
          <w:bCs/>
          <w:lang w:eastAsia="zh-CN"/>
        </w:rPr>
        <w:t xml:space="preserve"> of CSI generation part (e.g., different generated CSI feedback dimensions), the generalization cases of are elaborated as follows</w:t>
      </w:r>
    </w:p>
    <w:p w14:paraId="46D4D7B7" w14:textId="30E5734F" w:rsidR="003D73EA" w:rsidRPr="00133C49" w:rsidRDefault="00A3389B" w:rsidP="00A3389B">
      <w:pPr>
        <w:pStyle w:val="B1"/>
        <w:rPr>
          <w:lang w:eastAsia="zh-CN"/>
        </w:rPr>
      </w:pPr>
      <w:r w:rsidRPr="00133C49">
        <w:rPr>
          <w:lang w:eastAsia="zh-CN"/>
        </w:rPr>
        <w:t>-</w:t>
      </w:r>
      <w:r w:rsidRPr="00133C49">
        <w:rPr>
          <w:lang w:eastAsia="zh-CN"/>
        </w:rPr>
        <w:tab/>
      </w:r>
      <w:r w:rsidR="003D73EA" w:rsidRPr="00133C49">
        <w:rPr>
          <w:lang w:eastAsia="zh-CN"/>
        </w:rPr>
        <w:t xml:space="preserve">Case 1: The AI/ML model is trained based on training dataset from </w:t>
      </w:r>
      <w:r w:rsidR="003D73EA" w:rsidRPr="00133C49">
        <w:rPr>
          <w:u w:val="single"/>
          <w:lang w:eastAsia="zh-CN"/>
        </w:rPr>
        <w:t>a fixed output dimension Y1</w:t>
      </w:r>
      <w:r w:rsidR="003D73EA" w:rsidRPr="00133C49">
        <w:rPr>
          <w:lang w:eastAsia="zh-CN"/>
        </w:rPr>
        <w:t xml:space="preserve"> (e.g., a fixed CSI feedback dimension), and then the AI/ML model performs inference/test on a dataset from the </w:t>
      </w:r>
      <w:r w:rsidR="003D73EA" w:rsidRPr="00133C49">
        <w:rPr>
          <w:u w:val="single"/>
          <w:lang w:eastAsia="zh-CN"/>
        </w:rPr>
        <w:t>same output dimension Y1</w:t>
      </w:r>
      <w:r w:rsidR="003D73EA" w:rsidRPr="00133C49">
        <w:rPr>
          <w:lang w:eastAsia="zh-CN"/>
        </w:rPr>
        <w:t>.</w:t>
      </w:r>
    </w:p>
    <w:p w14:paraId="6E6455DA" w14:textId="31BE1809" w:rsidR="003D73EA" w:rsidRPr="00133C49" w:rsidRDefault="00A3389B" w:rsidP="00A3389B">
      <w:pPr>
        <w:pStyle w:val="B1"/>
        <w:rPr>
          <w:lang w:eastAsia="zh-CN"/>
        </w:rPr>
      </w:pPr>
      <w:r w:rsidRPr="00133C49">
        <w:rPr>
          <w:lang w:eastAsia="zh-CN"/>
        </w:rPr>
        <w:lastRenderedPageBreak/>
        <w:t>-</w:t>
      </w:r>
      <w:r w:rsidRPr="00133C49">
        <w:rPr>
          <w:lang w:eastAsia="zh-CN"/>
        </w:rPr>
        <w:tab/>
      </w:r>
      <w:r w:rsidR="003D73EA" w:rsidRPr="00133C49">
        <w:rPr>
          <w:lang w:eastAsia="zh-CN"/>
        </w:rPr>
        <w:t xml:space="preserve">Case 2: The AI/ML model is trained based on training dataset from </w:t>
      </w:r>
      <w:r w:rsidR="003D73EA" w:rsidRPr="00133C49">
        <w:rPr>
          <w:u w:val="single"/>
          <w:lang w:eastAsia="zh-CN"/>
        </w:rPr>
        <w:t>a single output dimension Y1</w:t>
      </w:r>
      <w:r w:rsidR="003D73EA" w:rsidRPr="00133C49">
        <w:rPr>
          <w:lang w:eastAsia="zh-CN"/>
        </w:rPr>
        <w:t xml:space="preserve">, and then the AI/ML model performs inference/test on a dataset from a </w:t>
      </w:r>
      <w:r w:rsidR="003D73EA" w:rsidRPr="00133C49">
        <w:rPr>
          <w:u w:val="single"/>
          <w:lang w:eastAsia="zh-CN"/>
        </w:rPr>
        <w:t>different output dimension Y2</w:t>
      </w:r>
      <w:r w:rsidR="003D73EA" w:rsidRPr="00133C49">
        <w:rPr>
          <w:lang w:eastAsia="zh-CN"/>
        </w:rPr>
        <w:t>.</w:t>
      </w:r>
    </w:p>
    <w:p w14:paraId="1A3E8C40" w14:textId="548B9378" w:rsidR="003D73EA" w:rsidRPr="00133C49" w:rsidRDefault="00A3389B" w:rsidP="00A3389B">
      <w:pPr>
        <w:pStyle w:val="B1"/>
        <w:rPr>
          <w:lang w:eastAsia="zh-CN"/>
        </w:rPr>
      </w:pPr>
      <w:r w:rsidRPr="00133C49">
        <w:rPr>
          <w:lang w:eastAsia="zh-CN"/>
        </w:rPr>
        <w:t>-</w:t>
      </w:r>
      <w:r w:rsidRPr="00133C49">
        <w:rPr>
          <w:lang w:eastAsia="zh-CN"/>
        </w:rPr>
        <w:tab/>
      </w:r>
      <w:r w:rsidR="003D73EA" w:rsidRPr="00133C49">
        <w:rPr>
          <w:lang w:eastAsia="zh-CN"/>
        </w:rPr>
        <w:t xml:space="preserve">Case 3: The AI/ML model is trained based on training dataset </w:t>
      </w:r>
      <w:r w:rsidR="003D73EA" w:rsidRPr="00133C49">
        <w:rPr>
          <w:u w:val="single"/>
          <w:lang w:eastAsia="zh-CN"/>
        </w:rPr>
        <w:t>by mixing datasets subject to multiple dimensions of Y1, Y2,..., Yn</w:t>
      </w:r>
      <w:r w:rsidR="003D73EA" w:rsidRPr="00133C49">
        <w:rPr>
          <w:lang w:eastAsia="zh-CN"/>
        </w:rPr>
        <w:t>, and then the AI/ML model performs inference/test on a single dataset of Y1, or Y2,…, or Yn.</w:t>
      </w:r>
    </w:p>
    <w:p w14:paraId="0028230E" w14:textId="2539E6E9" w:rsidR="003D73EA" w:rsidRPr="00133C49" w:rsidRDefault="00A3389B" w:rsidP="00A3389B">
      <w:pPr>
        <w:pStyle w:val="B1"/>
        <w:rPr>
          <w:lang w:eastAsia="zh-CN"/>
        </w:rPr>
      </w:pPr>
      <w:r w:rsidRPr="00133C49">
        <w:rPr>
          <w:lang w:eastAsia="zh-CN"/>
        </w:rPr>
        <w:t>-</w:t>
      </w:r>
      <w:r w:rsidRPr="00133C49">
        <w:rPr>
          <w:lang w:eastAsia="zh-CN"/>
        </w:rPr>
        <w:tab/>
      </w:r>
      <w:r w:rsidR="003D73EA" w:rsidRPr="00133C49">
        <w:rPr>
          <w:lang w:eastAsia="zh-CN"/>
        </w:rPr>
        <w:t>Note</w:t>
      </w:r>
      <w:r w:rsidR="00F859C9" w:rsidRPr="00133C49">
        <w:rPr>
          <w:lang w:eastAsia="zh-CN"/>
        </w:rPr>
        <w:t>s</w:t>
      </w:r>
      <w:r w:rsidR="003D73EA" w:rsidRPr="00133C4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284050B" w14:textId="4FDB492B" w:rsidR="00B636F0" w:rsidRPr="00133C49" w:rsidRDefault="00B636F0" w:rsidP="00B636F0">
      <w:pPr>
        <w:rPr>
          <w:b/>
          <w:bCs/>
        </w:rPr>
      </w:pPr>
      <w:r w:rsidRPr="00133C49">
        <w:rPr>
          <w:b/>
          <w:bCs/>
          <w:i/>
          <w:iCs/>
        </w:rPr>
        <w:t>Model Fine-tuning</w:t>
      </w:r>
      <w:r w:rsidRPr="00133C49">
        <w:rPr>
          <w:b/>
          <w:bCs/>
        </w:rPr>
        <w:t xml:space="preserve">: </w:t>
      </w:r>
    </w:p>
    <w:p w14:paraId="3DC24D2A" w14:textId="77777777" w:rsidR="00B636F0" w:rsidRPr="00133C49" w:rsidRDefault="00B636F0" w:rsidP="00B636F0">
      <w:pPr>
        <w:rPr>
          <w:lang w:eastAsia="zh-CN"/>
        </w:rPr>
      </w:pPr>
      <w:r w:rsidRPr="00133C49">
        <w:rPr>
          <w:lang w:eastAsia="zh-CN"/>
        </w:rPr>
        <w:t>For the evaluation of the potential performance benefits of model fine-tuning of CSI feedback enhancement, which is optionally assessed, the following case is considered:</w:t>
      </w:r>
    </w:p>
    <w:p w14:paraId="621719C0" w14:textId="43FEBF69" w:rsidR="00B636F0" w:rsidRPr="00133C49" w:rsidRDefault="00965E42" w:rsidP="00965E42">
      <w:pPr>
        <w:pStyle w:val="B1"/>
        <w:ind w:left="720" w:hanging="360"/>
      </w:pPr>
      <w:r w:rsidRPr="00133C49">
        <w:t>-</w:t>
      </w:r>
      <w:r w:rsidRPr="00133C49">
        <w:tab/>
      </w:r>
      <w:r w:rsidR="00B636F0" w:rsidRPr="00133C49">
        <w:t xml:space="preserve">The AI/ML model is trained based on training dataset from </w:t>
      </w:r>
      <w:r w:rsidR="00DF1520" w:rsidRPr="00133C49">
        <w:t xml:space="preserve">a different </w:t>
      </w:r>
      <w:r w:rsidR="009546E2" w:rsidRPr="00133C49">
        <w:t xml:space="preserve">dataset </w:t>
      </w:r>
      <w:r w:rsidR="00A610EA" w:rsidRPr="00133C49">
        <w:t xml:space="preserve">than </w:t>
      </w:r>
      <w:r w:rsidR="00C61C71" w:rsidRPr="00133C49">
        <w:t xml:space="preserve">Scenario#B/Configuration#B, e.g., </w:t>
      </w:r>
      <w:r w:rsidR="00B636F0" w:rsidRPr="00133C49">
        <w:t xml:space="preserve">Scenario#A/Configuration#A, </w:t>
      </w:r>
      <w:r w:rsidR="0026220F" w:rsidRPr="00133C49">
        <w:t>Scenario#A/Configuration#</w:t>
      </w:r>
      <w:r w:rsidR="00125206" w:rsidRPr="00133C49">
        <w:t>B</w:t>
      </w:r>
      <w:r w:rsidR="0026220F" w:rsidRPr="00133C49">
        <w:t>,</w:t>
      </w:r>
      <w:r w:rsidR="00125206" w:rsidRPr="00133C49">
        <w:t xml:space="preserve"> Scenario#</w:t>
      </w:r>
      <w:r w:rsidR="000C23FA" w:rsidRPr="00133C49">
        <w:t>B</w:t>
      </w:r>
      <w:r w:rsidR="00125206" w:rsidRPr="00133C49">
        <w:t>/Configuration#A</w:t>
      </w:r>
      <w:r w:rsidR="00D3715E" w:rsidRPr="00133C49">
        <w:t xml:space="preserve">, </w:t>
      </w:r>
      <w:r w:rsidR="00B636F0" w:rsidRPr="00133C49">
        <w:t>and then the AI/ML model is updated based on a fine-tuning dataset</w:t>
      </w:r>
      <w:r w:rsidR="00185EFC" w:rsidRPr="00133C49">
        <w:t xml:space="preserve"> </w:t>
      </w:r>
      <w:r w:rsidR="00B636F0" w:rsidRPr="00133C49">
        <w:t xml:space="preserve">Scenario#B/Configuration#B. After that, the AI/ML model is tested on Scenario#B/Configuration#B. </w:t>
      </w:r>
    </w:p>
    <w:p w14:paraId="2B43BE42" w14:textId="3D1AB0D5" w:rsidR="00B636F0" w:rsidRPr="00133C49" w:rsidRDefault="00965E42" w:rsidP="00965E42">
      <w:pPr>
        <w:pStyle w:val="B1"/>
        <w:ind w:left="720" w:hanging="360"/>
        <w:rPr>
          <w:b/>
        </w:rPr>
      </w:pPr>
      <w:r w:rsidRPr="00133C49">
        <w:t>-</w:t>
      </w:r>
      <w:r w:rsidRPr="00133C49">
        <w:tab/>
      </w:r>
      <w:r w:rsidR="00B636F0" w:rsidRPr="00133C49">
        <w:t>In this case, the fine-tuning dataset setting (e.g., size of dataset) is to be reported along with the improvement of performance.</w:t>
      </w:r>
    </w:p>
    <w:p w14:paraId="343DB3F6" w14:textId="628B9F71" w:rsidR="00F4479F" w:rsidRPr="00133C49" w:rsidRDefault="00F4479F" w:rsidP="00194BDF">
      <w:pPr>
        <w:rPr>
          <w:b/>
          <w:bCs/>
          <w:i/>
          <w:iCs/>
        </w:rPr>
      </w:pPr>
      <w:r w:rsidRPr="00133C49">
        <w:rPr>
          <w:b/>
          <w:bCs/>
          <w:i/>
          <w:iCs/>
        </w:rPr>
        <w:t>Further details on evaluations including training collaboration types</w:t>
      </w:r>
    </w:p>
    <w:p w14:paraId="7CD0CCF6" w14:textId="77777777" w:rsidR="00703B81" w:rsidRPr="00133C49" w:rsidRDefault="00703B81" w:rsidP="00F064EC">
      <w:pPr>
        <w:rPr>
          <w:rFonts w:eastAsia="DengXian"/>
          <w:lang w:eastAsia="zh-CN"/>
        </w:rPr>
      </w:pPr>
      <w:r w:rsidRPr="00133C49">
        <w:rPr>
          <w:rFonts w:eastAsia="DengXian"/>
          <w:lang w:eastAsia="zh-CN"/>
        </w:rPr>
        <w:t>For the evaluation of Type 2 (Joint training of the two-sided model at network side and UE side, respectively), following procedure is considered as an example:</w:t>
      </w:r>
    </w:p>
    <w:p w14:paraId="715406FB" w14:textId="0796557F" w:rsidR="00703B81" w:rsidRPr="00133C49" w:rsidRDefault="00F064EC" w:rsidP="00F064EC">
      <w:pPr>
        <w:pStyle w:val="B1"/>
        <w:rPr>
          <w:lang w:eastAsia="zh-CN"/>
        </w:rPr>
      </w:pPr>
      <w:r w:rsidRPr="00133C49">
        <w:rPr>
          <w:lang w:eastAsia="zh-CN"/>
        </w:rPr>
        <w:t>-</w:t>
      </w:r>
      <w:r w:rsidRPr="00133C49">
        <w:rPr>
          <w:lang w:eastAsia="zh-CN"/>
        </w:rPr>
        <w:tab/>
      </w:r>
      <w:r w:rsidR="00703B81" w:rsidRPr="00133C49">
        <w:rPr>
          <w:lang w:eastAsia="zh-CN"/>
        </w:rPr>
        <w:t>For each FP/BP loop,</w:t>
      </w:r>
    </w:p>
    <w:p w14:paraId="3F9CB0B6" w14:textId="0A36ADB1" w:rsidR="00703B81" w:rsidRPr="00133C49" w:rsidRDefault="00F064EC" w:rsidP="00F064EC">
      <w:pPr>
        <w:pStyle w:val="B2"/>
        <w:rPr>
          <w:lang w:eastAsia="zh-CN"/>
        </w:rPr>
      </w:pPr>
      <w:r w:rsidRPr="00133C49">
        <w:rPr>
          <w:lang w:eastAsia="zh-CN"/>
        </w:rPr>
        <w:t>-</w:t>
      </w:r>
      <w:r w:rsidRPr="00133C49">
        <w:rPr>
          <w:lang w:eastAsia="zh-CN"/>
        </w:rPr>
        <w:tab/>
      </w:r>
      <w:r w:rsidR="00703B81" w:rsidRPr="00133C49">
        <w:rPr>
          <w:lang w:eastAsia="zh-CN"/>
        </w:rPr>
        <w:t>Step 1: UE side generates the FP results (i.e., CSI feedback) based on the data sample(s), and sends the FP results to NW side</w:t>
      </w:r>
    </w:p>
    <w:p w14:paraId="793414C0" w14:textId="3FC3B6C2" w:rsidR="00703B81" w:rsidRPr="00133C49" w:rsidRDefault="00F064EC" w:rsidP="00F064EC">
      <w:pPr>
        <w:pStyle w:val="B2"/>
        <w:rPr>
          <w:lang w:eastAsia="zh-CN"/>
        </w:rPr>
      </w:pPr>
      <w:r w:rsidRPr="00133C49">
        <w:rPr>
          <w:lang w:eastAsia="zh-CN"/>
        </w:rPr>
        <w:t>-</w:t>
      </w:r>
      <w:r w:rsidRPr="00133C49">
        <w:rPr>
          <w:lang w:eastAsia="zh-CN"/>
        </w:rPr>
        <w:tab/>
      </w:r>
      <w:r w:rsidR="00703B81" w:rsidRPr="00133C49">
        <w:rPr>
          <w:lang w:eastAsia="zh-CN"/>
        </w:rPr>
        <w:t>Step 2: NW side reconstructs the CSI based on FP results, trains the CSI reconstruction part, and generates the BP information (e.g., gradients), which are then sent to UE side</w:t>
      </w:r>
    </w:p>
    <w:p w14:paraId="5E0CF366" w14:textId="0C188372" w:rsidR="00703B81" w:rsidRPr="00133C49" w:rsidRDefault="00F064EC" w:rsidP="00F064EC">
      <w:pPr>
        <w:pStyle w:val="B2"/>
        <w:rPr>
          <w:lang w:eastAsia="zh-CN"/>
        </w:rPr>
      </w:pPr>
      <w:r w:rsidRPr="00133C49">
        <w:rPr>
          <w:lang w:eastAsia="zh-CN"/>
        </w:rPr>
        <w:t>-</w:t>
      </w:r>
      <w:r w:rsidRPr="00133C49">
        <w:rPr>
          <w:lang w:eastAsia="zh-CN"/>
        </w:rPr>
        <w:tab/>
      </w:r>
      <w:r w:rsidR="00703B81" w:rsidRPr="00133C49">
        <w:rPr>
          <w:lang w:eastAsia="zh-CN"/>
        </w:rPr>
        <w:t>Step 3: UE side trains the CSI generation part based on the BP information from NW side</w:t>
      </w:r>
    </w:p>
    <w:p w14:paraId="31E26E64" w14:textId="33B25601" w:rsidR="00703B81" w:rsidRPr="00133C49" w:rsidRDefault="00F064EC" w:rsidP="00F064EC">
      <w:pPr>
        <w:pStyle w:val="B1"/>
        <w:rPr>
          <w:lang w:eastAsia="zh-CN"/>
        </w:rPr>
      </w:pPr>
      <w:r w:rsidRPr="00133C49">
        <w:rPr>
          <w:lang w:eastAsia="zh-CN"/>
        </w:rPr>
        <w:t>-</w:t>
      </w:r>
      <w:r w:rsidRPr="00133C49">
        <w:rPr>
          <w:lang w:eastAsia="zh-CN"/>
        </w:rPr>
        <w:tab/>
      </w:r>
      <w:r w:rsidR="00703B81" w:rsidRPr="00133C49">
        <w:rPr>
          <w:lang w:eastAsia="zh-CN"/>
        </w:rPr>
        <w:t>Note: the dataset between UE side and NW side is aligned.</w:t>
      </w:r>
    </w:p>
    <w:p w14:paraId="56B1C01A" w14:textId="4579B7C6" w:rsidR="00703B81" w:rsidRPr="00133C49" w:rsidRDefault="00F064EC" w:rsidP="00F064EC">
      <w:pPr>
        <w:pStyle w:val="B1"/>
        <w:rPr>
          <w:lang w:eastAsia="zh-CN"/>
        </w:rPr>
      </w:pPr>
      <w:r w:rsidRPr="00133C49">
        <w:rPr>
          <w:lang w:eastAsia="zh-CN"/>
        </w:rPr>
        <w:t>-</w:t>
      </w:r>
      <w:r w:rsidRPr="00133C49">
        <w:rPr>
          <w:lang w:eastAsia="zh-CN"/>
        </w:rPr>
        <w:tab/>
      </w:r>
      <w:r w:rsidR="00703B81" w:rsidRPr="00133C49">
        <w:rPr>
          <w:lang w:eastAsia="zh-CN"/>
        </w:rPr>
        <w:t>Other Type 2 training approaches are not precluded and reported by companies</w:t>
      </w:r>
    </w:p>
    <w:p w14:paraId="0FD2A491" w14:textId="2C058230" w:rsidR="00703B81" w:rsidRPr="00133C49" w:rsidRDefault="00703B81" w:rsidP="00F064EC">
      <w:pPr>
        <w:rPr>
          <w:lang w:eastAsia="zh-CN"/>
        </w:rPr>
      </w:pPr>
      <w:r w:rsidRPr="00133C49">
        <w:rPr>
          <w:lang w:eastAsia="zh-CN"/>
        </w:rPr>
        <w:t xml:space="preserve">For the evaluations of Type 2 (Joint training of the two-sided model at network side and UE side, respectively), the following evaluation cases are considered for </w:t>
      </w:r>
      <w:r w:rsidRPr="00133C49">
        <w:rPr>
          <w:i/>
          <w:iCs/>
          <w:lang w:eastAsia="zh-CN"/>
        </w:rPr>
        <w:t>multi-vendors</w:t>
      </w:r>
      <w:r w:rsidRPr="00133C49">
        <w:rPr>
          <w:lang w:eastAsia="zh-CN"/>
        </w:rPr>
        <w:t>,</w:t>
      </w:r>
    </w:p>
    <w:p w14:paraId="64FA9E5B" w14:textId="707F1E71" w:rsidR="00F064EC" w:rsidRPr="00133C49" w:rsidRDefault="00F064EC" w:rsidP="00F064EC">
      <w:pPr>
        <w:pStyle w:val="B1"/>
        <w:rPr>
          <w:lang w:eastAsia="zh-CN"/>
        </w:rPr>
      </w:pPr>
      <w:r w:rsidRPr="00133C49">
        <w:rPr>
          <w:lang w:eastAsia="zh-CN"/>
        </w:rPr>
        <w:t>-</w:t>
      </w:r>
      <w:r w:rsidRPr="00133C49">
        <w:rPr>
          <w:lang w:eastAsia="zh-CN"/>
        </w:rPr>
        <w:tab/>
        <w:t xml:space="preserve">Case 1 (baseline): Type 2 training between one NW part model to one UE part model </w:t>
      </w:r>
    </w:p>
    <w:p w14:paraId="7D9A00F1" w14:textId="7387C5D3" w:rsidR="00F064EC" w:rsidRPr="00133C49" w:rsidRDefault="00F064EC" w:rsidP="00F064EC">
      <w:pPr>
        <w:pStyle w:val="B1"/>
        <w:rPr>
          <w:lang w:eastAsia="zh-CN"/>
        </w:rPr>
      </w:pPr>
      <w:r w:rsidRPr="00133C49">
        <w:rPr>
          <w:lang w:eastAsia="zh-CN"/>
        </w:rPr>
        <w:t>-</w:t>
      </w:r>
      <w:r w:rsidRPr="00133C49">
        <w:rPr>
          <w:lang w:eastAsia="zh-CN"/>
        </w:rPr>
        <w:tab/>
        <w:t xml:space="preserve">Case 2: Type 2 training between one NW part model and M&gt;1 separate UE part models. </w:t>
      </w:r>
    </w:p>
    <w:p w14:paraId="18230F5F" w14:textId="06E4961B" w:rsidR="00F064EC" w:rsidRPr="00133C49" w:rsidRDefault="00F064EC" w:rsidP="001E6A9F">
      <w:pPr>
        <w:pStyle w:val="B2"/>
        <w:rPr>
          <w:lang w:eastAsia="zh-CN"/>
        </w:rPr>
      </w:pPr>
      <w:r w:rsidRPr="00133C49">
        <w:rPr>
          <w:lang w:eastAsia="zh-CN"/>
        </w:rPr>
        <w:t>-</w:t>
      </w:r>
      <w:r w:rsidRPr="00133C49">
        <w:rPr>
          <w:lang w:eastAsia="zh-CN"/>
        </w:rPr>
        <w:tab/>
        <w:t>Companies to report the AI/ML structures for the UE part model and the NW part model</w:t>
      </w:r>
    </w:p>
    <w:p w14:paraId="14115FB2" w14:textId="420BFEEF" w:rsidR="00F064EC" w:rsidRPr="00133C49" w:rsidRDefault="00F064EC" w:rsidP="00F064EC">
      <w:pPr>
        <w:pStyle w:val="B1"/>
        <w:rPr>
          <w:lang w:eastAsia="zh-CN"/>
        </w:rPr>
      </w:pPr>
      <w:r w:rsidRPr="00133C49">
        <w:rPr>
          <w:lang w:eastAsia="zh-CN"/>
        </w:rPr>
        <w:t>-</w:t>
      </w:r>
      <w:r w:rsidRPr="00133C49">
        <w:rPr>
          <w:lang w:eastAsia="zh-CN"/>
        </w:rPr>
        <w:tab/>
        <w:t>Case 3: Type 2 training between one UE part model and N&gt;1 separate NW part models.</w:t>
      </w:r>
    </w:p>
    <w:p w14:paraId="7990DB45" w14:textId="7B0A7BC9" w:rsidR="00F064EC" w:rsidRPr="00133C49" w:rsidRDefault="00F064EC" w:rsidP="00F064EC">
      <w:pPr>
        <w:pStyle w:val="B2"/>
        <w:rPr>
          <w:lang w:eastAsia="zh-CN"/>
        </w:rPr>
      </w:pPr>
      <w:r w:rsidRPr="00133C49">
        <w:rPr>
          <w:lang w:eastAsia="zh-CN"/>
        </w:rPr>
        <w:t>-</w:t>
      </w:r>
      <w:r w:rsidRPr="00133C49">
        <w:rPr>
          <w:lang w:eastAsia="zh-CN"/>
        </w:rPr>
        <w:tab/>
        <w:t>Companies to report the AI/ML structures for the UE part model and the NW part model</w:t>
      </w:r>
    </w:p>
    <w:p w14:paraId="052EC490" w14:textId="271D7F55" w:rsidR="00F4479F" w:rsidRPr="00133C49" w:rsidRDefault="00F4479F" w:rsidP="00F064EC">
      <w:pPr>
        <w:rPr>
          <w:lang w:eastAsia="zh-CN"/>
        </w:rPr>
      </w:pPr>
      <w:r w:rsidRPr="00133C49">
        <w:rPr>
          <w:lang w:eastAsia="zh-CN"/>
        </w:rPr>
        <w:t xml:space="preserve">For the evaluation of an example of Type 3 (Separate training at NW side and UE side), the following procedure is considered for the </w:t>
      </w:r>
      <w:r w:rsidRPr="00133C49">
        <w:rPr>
          <w:i/>
          <w:iCs/>
          <w:lang w:eastAsia="zh-CN"/>
        </w:rPr>
        <w:t>sequential training starting with NW side training</w:t>
      </w:r>
      <w:r w:rsidRPr="00133C49">
        <w:rPr>
          <w:lang w:eastAsia="zh-CN"/>
        </w:rPr>
        <w:t xml:space="preserve"> (NW-first training):</w:t>
      </w:r>
    </w:p>
    <w:p w14:paraId="6E3770EC" w14:textId="13370951" w:rsidR="00F4479F" w:rsidRPr="00133C49" w:rsidRDefault="00F064EC" w:rsidP="00F064EC">
      <w:pPr>
        <w:pStyle w:val="B1"/>
        <w:rPr>
          <w:lang w:eastAsia="zh-CN"/>
        </w:rPr>
      </w:pPr>
      <w:r w:rsidRPr="00133C49">
        <w:rPr>
          <w:lang w:eastAsia="zh-CN"/>
        </w:rPr>
        <w:t>-</w:t>
      </w:r>
      <w:r w:rsidRPr="00133C49">
        <w:rPr>
          <w:lang w:eastAsia="zh-CN"/>
        </w:rPr>
        <w:tab/>
      </w:r>
      <w:r w:rsidR="00F4479F" w:rsidRPr="00133C49">
        <w:rPr>
          <w:lang w:eastAsia="zh-CN"/>
        </w:rPr>
        <w:t>Step1:</w:t>
      </w:r>
      <w:r w:rsidRPr="00133C49">
        <w:rPr>
          <w:lang w:eastAsia="zh-CN"/>
        </w:rPr>
        <w:t xml:space="preserve"> </w:t>
      </w:r>
      <w:r w:rsidR="00F4479F" w:rsidRPr="00133C49">
        <w:rPr>
          <w:lang w:eastAsia="zh-CN"/>
        </w:rPr>
        <w:t>NW side trains the NW side CSI generation part (which is not used for inference) and the NW side CSI reconstruction part jointly</w:t>
      </w:r>
    </w:p>
    <w:p w14:paraId="5FF3F8CE" w14:textId="5AB9CD55" w:rsidR="00F4479F" w:rsidRPr="00133C49" w:rsidRDefault="00F064EC" w:rsidP="00F064EC">
      <w:pPr>
        <w:pStyle w:val="B1"/>
        <w:rPr>
          <w:lang w:eastAsia="zh-CN"/>
        </w:rPr>
      </w:pPr>
      <w:r w:rsidRPr="00133C49">
        <w:rPr>
          <w:lang w:eastAsia="zh-CN"/>
        </w:rPr>
        <w:t>-</w:t>
      </w:r>
      <w:r w:rsidRPr="00133C49">
        <w:rPr>
          <w:lang w:eastAsia="zh-CN"/>
        </w:rPr>
        <w:tab/>
      </w:r>
      <w:r w:rsidR="00F4479F" w:rsidRPr="00133C49">
        <w:rPr>
          <w:lang w:eastAsia="zh-CN"/>
        </w:rPr>
        <w:t>Step2: After NW side training is finished, NW side shares UE side with a set of information (e.g., dataset) that is used by the UE side to be able to train the UE side CSI generation part</w:t>
      </w:r>
    </w:p>
    <w:p w14:paraId="73905D66" w14:textId="00399BCD" w:rsidR="00D6162B" w:rsidRPr="00133C49" w:rsidRDefault="00965E42" w:rsidP="00965E42">
      <w:pPr>
        <w:pStyle w:val="B1"/>
        <w:ind w:left="928" w:hanging="360"/>
        <w:rPr>
          <w:lang w:eastAsia="zh-CN"/>
        </w:rPr>
      </w:pPr>
      <w:r w:rsidRPr="00133C49">
        <w:rPr>
          <w:lang w:eastAsia="zh-CN"/>
        </w:rPr>
        <w:t>-</w:t>
      </w:r>
      <w:r w:rsidRPr="00133C49">
        <w:rPr>
          <w:lang w:eastAsia="zh-CN"/>
        </w:rPr>
        <w:tab/>
      </w:r>
      <w:r w:rsidR="00D6162B" w:rsidRPr="00133C49">
        <w:rPr>
          <w:lang w:eastAsia="zh-CN"/>
        </w:rPr>
        <w:t xml:space="preserve">Companies to report Dataset construction, e.g., the set of information includes the input and output of the Network side CSI generation part, or includes the output of the Network side CSI generation part only, or </w:t>
      </w:r>
      <w:r w:rsidR="00D6162B" w:rsidRPr="00133C49">
        <w:rPr>
          <w:lang w:eastAsia="zh-CN"/>
        </w:rPr>
        <w:lastRenderedPageBreak/>
        <w:t>other information if applicable. Also report the Quantization behaviour, e.g., whether the shared output of the Network side CSI generation part is before or after quantization</w:t>
      </w:r>
      <w:r w:rsidR="001B55E3" w:rsidRPr="00133C49">
        <w:rPr>
          <w:lang w:eastAsia="zh-CN"/>
        </w:rPr>
        <w:t>.</w:t>
      </w:r>
    </w:p>
    <w:p w14:paraId="2D9CE668" w14:textId="1D629B74" w:rsidR="00F4479F" w:rsidRPr="00133C49" w:rsidRDefault="00F064EC" w:rsidP="00F064EC">
      <w:pPr>
        <w:pStyle w:val="B1"/>
        <w:rPr>
          <w:lang w:eastAsia="zh-CN"/>
        </w:rPr>
      </w:pPr>
      <w:r w:rsidRPr="00133C49">
        <w:rPr>
          <w:lang w:eastAsia="zh-CN"/>
        </w:rPr>
        <w:t>-</w:t>
      </w:r>
      <w:r w:rsidRPr="00133C49">
        <w:rPr>
          <w:lang w:eastAsia="zh-CN"/>
        </w:rPr>
        <w:tab/>
      </w:r>
      <w:r w:rsidR="00F4479F" w:rsidRPr="00133C49">
        <w:rPr>
          <w:lang w:eastAsia="zh-CN"/>
        </w:rPr>
        <w:t>Step3: UE side trains the UE side CSI generation part based on the received set of information</w:t>
      </w:r>
    </w:p>
    <w:p w14:paraId="773FE903" w14:textId="73F04631" w:rsidR="00F4479F" w:rsidRPr="00133C49" w:rsidRDefault="00F064EC" w:rsidP="00F064EC">
      <w:pPr>
        <w:pStyle w:val="B1"/>
        <w:rPr>
          <w:bCs/>
          <w:lang w:eastAsia="zh-CN"/>
        </w:rPr>
      </w:pPr>
      <w:r w:rsidRPr="00133C49">
        <w:rPr>
          <w:lang w:eastAsia="zh-CN"/>
        </w:rPr>
        <w:t>-</w:t>
      </w:r>
      <w:r w:rsidRPr="00133C49">
        <w:rPr>
          <w:lang w:eastAsia="zh-CN"/>
        </w:rPr>
        <w:tab/>
      </w:r>
      <w:r w:rsidR="00F4479F" w:rsidRPr="00133C49">
        <w:rPr>
          <w:lang w:eastAsia="zh-CN"/>
        </w:rPr>
        <w:t xml:space="preserve">Other Type 3 NW-first training approaches are not precluded </w:t>
      </w:r>
    </w:p>
    <w:p w14:paraId="144E51DC" w14:textId="77777777" w:rsidR="00F4479F" w:rsidRPr="00133C49" w:rsidRDefault="00F4479F" w:rsidP="00F064EC">
      <w:pPr>
        <w:rPr>
          <w:lang w:eastAsia="zh-CN"/>
        </w:rPr>
      </w:pPr>
      <w:r w:rsidRPr="00133C49">
        <w:rPr>
          <w:lang w:eastAsia="zh-CN"/>
        </w:rPr>
        <w:t xml:space="preserve">For the evaluation of an example of Type 3 (Separate training at NW side and UE side), the following procedure is considered for the </w:t>
      </w:r>
      <w:r w:rsidRPr="00133C49">
        <w:rPr>
          <w:i/>
          <w:iCs/>
          <w:lang w:eastAsia="zh-CN"/>
        </w:rPr>
        <w:t>sequential training starting with UE side training</w:t>
      </w:r>
      <w:r w:rsidRPr="00133C49">
        <w:rPr>
          <w:lang w:eastAsia="zh-CN"/>
        </w:rPr>
        <w:t xml:space="preserve"> (UE-first training):</w:t>
      </w:r>
    </w:p>
    <w:p w14:paraId="1BA71FD1" w14:textId="3058927F" w:rsidR="00F4479F" w:rsidRPr="00133C49" w:rsidRDefault="00F064EC" w:rsidP="00F064EC">
      <w:pPr>
        <w:pStyle w:val="B1"/>
        <w:rPr>
          <w:lang w:eastAsia="zh-CN"/>
        </w:rPr>
      </w:pPr>
      <w:r w:rsidRPr="00133C49">
        <w:rPr>
          <w:lang w:eastAsia="zh-CN"/>
        </w:rPr>
        <w:t>-</w:t>
      </w:r>
      <w:r w:rsidRPr="00133C49">
        <w:rPr>
          <w:lang w:eastAsia="zh-CN"/>
        </w:rPr>
        <w:tab/>
      </w:r>
      <w:r w:rsidR="00F4479F" w:rsidRPr="00133C49">
        <w:rPr>
          <w:lang w:eastAsia="zh-CN"/>
        </w:rPr>
        <w:t>Step1:</w:t>
      </w:r>
      <w:r w:rsidRPr="00133C49">
        <w:rPr>
          <w:lang w:eastAsia="zh-CN"/>
        </w:rPr>
        <w:t xml:space="preserve"> </w:t>
      </w:r>
      <w:r w:rsidR="00F4479F" w:rsidRPr="00133C49">
        <w:rPr>
          <w:lang w:eastAsia="zh-CN"/>
        </w:rPr>
        <w:t>UE side trains the UE side CSI generation part and the UE side CSI reconstruction part (which is not used for inference) jointly</w:t>
      </w:r>
    </w:p>
    <w:p w14:paraId="39FB0AC7" w14:textId="1F800DA4" w:rsidR="0099122F" w:rsidRPr="00133C49" w:rsidRDefault="00F064EC" w:rsidP="0099122F">
      <w:pPr>
        <w:pStyle w:val="B1"/>
        <w:rPr>
          <w:lang w:eastAsia="zh-CN"/>
        </w:rPr>
      </w:pPr>
      <w:r w:rsidRPr="00133C49">
        <w:rPr>
          <w:lang w:eastAsia="zh-CN"/>
        </w:rPr>
        <w:t>-</w:t>
      </w:r>
      <w:r w:rsidRPr="00133C49">
        <w:rPr>
          <w:lang w:eastAsia="zh-CN"/>
        </w:rPr>
        <w:tab/>
      </w:r>
      <w:r w:rsidR="00F4479F" w:rsidRPr="00133C49">
        <w:rPr>
          <w:lang w:eastAsia="zh-CN"/>
        </w:rPr>
        <w:t>Step2: After UE side training is finished, UE side shares NW side with a set of information (e.g., dataset) that is used by the NW side to be able to train the CSI reconstruction part</w:t>
      </w:r>
    </w:p>
    <w:p w14:paraId="233426BD" w14:textId="4C58A833" w:rsidR="0099122F" w:rsidRPr="00133C49" w:rsidRDefault="00965E42" w:rsidP="00965E42">
      <w:pPr>
        <w:pStyle w:val="B1"/>
        <w:ind w:left="928" w:hanging="360"/>
        <w:rPr>
          <w:lang w:eastAsia="zh-CN"/>
        </w:rPr>
      </w:pPr>
      <w:r w:rsidRPr="00133C49">
        <w:rPr>
          <w:lang w:eastAsia="zh-CN"/>
        </w:rPr>
        <w:t>-</w:t>
      </w:r>
      <w:r w:rsidRPr="00133C49">
        <w:rPr>
          <w:lang w:eastAsia="zh-CN"/>
        </w:rPr>
        <w:tab/>
      </w:r>
      <w:r w:rsidR="001B55E3" w:rsidRPr="00133C49">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p>
    <w:p w14:paraId="405EF623" w14:textId="32F50162" w:rsidR="00F4479F" w:rsidRPr="00133C49" w:rsidRDefault="00F064EC" w:rsidP="00F064EC">
      <w:pPr>
        <w:pStyle w:val="B1"/>
        <w:rPr>
          <w:lang w:eastAsia="zh-CN"/>
        </w:rPr>
      </w:pPr>
      <w:r w:rsidRPr="00133C49">
        <w:rPr>
          <w:lang w:eastAsia="zh-CN"/>
        </w:rPr>
        <w:t>-</w:t>
      </w:r>
      <w:r w:rsidRPr="00133C49">
        <w:rPr>
          <w:lang w:eastAsia="zh-CN"/>
        </w:rPr>
        <w:tab/>
      </w:r>
      <w:r w:rsidR="00F4479F" w:rsidRPr="00133C49">
        <w:rPr>
          <w:lang w:eastAsia="zh-CN"/>
        </w:rPr>
        <w:t>Step3: NW side trains the NW side CSI reconstruction part based on the received set of information</w:t>
      </w:r>
    </w:p>
    <w:p w14:paraId="161569AB" w14:textId="2B7B86A6" w:rsidR="00F4479F" w:rsidRPr="00133C49" w:rsidRDefault="00F064EC" w:rsidP="00F064EC">
      <w:pPr>
        <w:pStyle w:val="B1"/>
        <w:rPr>
          <w:bCs/>
          <w:lang w:eastAsia="zh-CN"/>
        </w:rPr>
      </w:pPr>
      <w:r w:rsidRPr="00133C49">
        <w:rPr>
          <w:lang w:eastAsia="zh-CN"/>
        </w:rPr>
        <w:t>-</w:t>
      </w:r>
      <w:r w:rsidRPr="00133C49">
        <w:rPr>
          <w:lang w:eastAsia="zh-CN"/>
        </w:rPr>
        <w:tab/>
      </w:r>
      <w:r w:rsidR="00F4479F" w:rsidRPr="00133C49">
        <w:rPr>
          <w:lang w:eastAsia="zh-CN"/>
        </w:rPr>
        <w:t>Other Type 3 UE-first training approaches are not precluded</w:t>
      </w:r>
    </w:p>
    <w:p w14:paraId="27D8532C" w14:textId="77777777" w:rsidR="00F4479F" w:rsidRPr="00133C49" w:rsidRDefault="00F4479F" w:rsidP="00F064EC">
      <w:pPr>
        <w:rPr>
          <w:bCs/>
          <w:lang w:eastAsia="zh-CN"/>
        </w:rPr>
      </w:pPr>
      <w:r w:rsidRPr="00133C49">
        <w:rPr>
          <w:bCs/>
          <w:lang w:eastAsia="zh-CN"/>
        </w:rPr>
        <w:t>For the evaluation of an example of Type 3 (</w:t>
      </w:r>
      <w:r w:rsidRPr="00133C49">
        <w:rPr>
          <w:bCs/>
        </w:rPr>
        <w:t xml:space="preserve">Separate training at </w:t>
      </w:r>
      <w:r w:rsidRPr="00133C49">
        <w:rPr>
          <w:bCs/>
          <w:lang w:eastAsia="zh-CN"/>
        </w:rPr>
        <w:t xml:space="preserve">NW </w:t>
      </w:r>
      <w:r w:rsidRPr="00133C49">
        <w:rPr>
          <w:bCs/>
        </w:rPr>
        <w:t>side and UE side</w:t>
      </w:r>
      <w:r w:rsidRPr="00133C49">
        <w:rPr>
          <w:bCs/>
          <w:lang w:eastAsia="zh-CN"/>
        </w:rPr>
        <w:t xml:space="preserve">), the following evaluation cases for </w:t>
      </w:r>
      <w:r w:rsidRPr="00133C49">
        <w:rPr>
          <w:bCs/>
          <w:i/>
          <w:iCs/>
          <w:lang w:eastAsia="zh-CN"/>
        </w:rPr>
        <w:t xml:space="preserve">sequential training </w:t>
      </w:r>
      <w:r w:rsidRPr="00133C49">
        <w:rPr>
          <w:bCs/>
          <w:lang w:eastAsia="zh-CN"/>
        </w:rPr>
        <w:t>are considered for</w:t>
      </w:r>
      <w:r w:rsidRPr="00133C49">
        <w:rPr>
          <w:bCs/>
          <w:i/>
          <w:iCs/>
          <w:lang w:eastAsia="zh-CN"/>
        </w:rPr>
        <w:t xml:space="preserve"> multi-vendors</w:t>
      </w:r>
      <w:r w:rsidRPr="00133C49">
        <w:rPr>
          <w:bCs/>
          <w:lang w:eastAsia="zh-CN"/>
        </w:rPr>
        <w:t>:</w:t>
      </w:r>
    </w:p>
    <w:p w14:paraId="30FB9980" w14:textId="4CBAB10B" w:rsidR="00F4479F" w:rsidRPr="00133C49" w:rsidRDefault="00F064EC" w:rsidP="00F064EC">
      <w:pPr>
        <w:pStyle w:val="B1"/>
        <w:rPr>
          <w:lang w:eastAsia="zh-CN"/>
        </w:rPr>
      </w:pPr>
      <w:r w:rsidRPr="00133C49">
        <w:rPr>
          <w:lang w:eastAsia="zh-CN"/>
        </w:rPr>
        <w:t>-</w:t>
      </w:r>
      <w:r w:rsidRPr="00133C49">
        <w:rPr>
          <w:lang w:eastAsia="zh-CN"/>
        </w:rPr>
        <w:tab/>
      </w:r>
      <w:r w:rsidR="00F4479F" w:rsidRPr="00133C49">
        <w:rPr>
          <w:lang w:eastAsia="zh-CN"/>
        </w:rPr>
        <w:t>Case 1 (baseline): Type 3 training between one NW part model and one UE part model</w:t>
      </w:r>
    </w:p>
    <w:p w14:paraId="3F3C8729" w14:textId="3B3377E6" w:rsidR="00F4479F" w:rsidRPr="00133C49" w:rsidRDefault="00F064EC" w:rsidP="00F064EC">
      <w:pPr>
        <w:pStyle w:val="B2"/>
        <w:rPr>
          <w:lang w:eastAsia="zh-CN"/>
        </w:rPr>
      </w:pPr>
      <w:r w:rsidRPr="00133C49">
        <w:rPr>
          <w:lang w:eastAsia="zh-CN"/>
        </w:rPr>
        <w:t>-</w:t>
      </w:r>
      <w:r w:rsidRPr="00133C49">
        <w:rPr>
          <w:lang w:eastAsia="zh-CN"/>
        </w:rPr>
        <w:tab/>
      </w:r>
      <w:r w:rsidR="00F4479F" w:rsidRPr="00133C49">
        <w:rPr>
          <w:lang w:eastAsia="zh-CN"/>
        </w:rPr>
        <w:t>Note 1: Case 1 can be naturally applied to the NW-first training case where 1 NW part model to M&gt;1 separate UE part models</w:t>
      </w:r>
    </w:p>
    <w:p w14:paraId="101A0A90" w14:textId="41235811" w:rsidR="00F4479F" w:rsidRPr="00133C49" w:rsidRDefault="00F064EC" w:rsidP="00F064EC">
      <w:pPr>
        <w:pStyle w:val="B3"/>
        <w:rPr>
          <w:lang w:eastAsia="zh-CN"/>
        </w:rPr>
      </w:pPr>
      <w:r w:rsidRPr="00133C49">
        <w:rPr>
          <w:lang w:eastAsia="zh-CN"/>
        </w:rPr>
        <w:t>-</w:t>
      </w:r>
      <w:r w:rsidRPr="00133C49">
        <w:rPr>
          <w:lang w:eastAsia="zh-CN"/>
        </w:rPr>
        <w:tab/>
      </w:r>
      <w:r w:rsidR="00F4479F" w:rsidRPr="00133C49">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133C49" w:rsidRDefault="00F064EC" w:rsidP="00F064EC">
      <w:pPr>
        <w:pStyle w:val="B2"/>
        <w:rPr>
          <w:lang w:eastAsia="zh-CN"/>
        </w:rPr>
      </w:pPr>
      <w:r w:rsidRPr="00133C49">
        <w:rPr>
          <w:lang w:eastAsia="zh-CN"/>
        </w:rPr>
        <w:t>-</w:t>
      </w:r>
      <w:r w:rsidRPr="00133C49">
        <w:rPr>
          <w:lang w:eastAsia="zh-CN"/>
        </w:rPr>
        <w:tab/>
      </w:r>
      <w:r w:rsidR="00F4479F" w:rsidRPr="00133C49">
        <w:rPr>
          <w:lang w:eastAsia="zh-CN"/>
        </w:rPr>
        <w:t>Note 2: Case 1 can be naturally applied to the UE-first training case where 1 UE part model to N&gt;1 separate NW part models</w:t>
      </w:r>
    </w:p>
    <w:p w14:paraId="5FC08A47" w14:textId="58AADE3B" w:rsidR="00F4479F" w:rsidRPr="00133C49" w:rsidRDefault="00F064EC" w:rsidP="00F064EC">
      <w:pPr>
        <w:pStyle w:val="B3"/>
        <w:rPr>
          <w:lang w:eastAsia="zh-CN"/>
        </w:rPr>
      </w:pPr>
      <w:r w:rsidRPr="00133C49">
        <w:rPr>
          <w:lang w:eastAsia="zh-CN"/>
        </w:rPr>
        <w:t>-</w:t>
      </w:r>
      <w:r w:rsidRPr="00133C49">
        <w:rPr>
          <w:lang w:eastAsia="zh-CN"/>
        </w:rPr>
        <w:tab/>
      </w:r>
      <w:r w:rsidR="00F4479F" w:rsidRPr="00133C49">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133C49" w:rsidRDefault="00F064EC" w:rsidP="00F064EC">
      <w:pPr>
        <w:pStyle w:val="B2"/>
        <w:rPr>
          <w:lang w:eastAsia="zh-CN"/>
        </w:rPr>
      </w:pPr>
      <w:r w:rsidRPr="00133C49">
        <w:rPr>
          <w:lang w:eastAsia="zh-CN"/>
        </w:rPr>
        <w:t>-</w:t>
      </w:r>
      <w:r w:rsidRPr="00133C49">
        <w:rPr>
          <w:lang w:eastAsia="zh-CN"/>
        </w:rPr>
        <w:tab/>
      </w:r>
      <w:r w:rsidR="00F4479F" w:rsidRPr="00133C49">
        <w:rPr>
          <w:lang w:eastAsia="zh-CN"/>
        </w:rPr>
        <w:t>Companies to report the AI/ML structures for the combination(s) of UE part model and NW part model, which can be the same or different</w:t>
      </w:r>
    </w:p>
    <w:p w14:paraId="3DEA263E" w14:textId="5E1EA40A" w:rsidR="00F4479F" w:rsidRPr="00133C49" w:rsidRDefault="00F064EC" w:rsidP="00F064EC">
      <w:pPr>
        <w:pStyle w:val="B1"/>
        <w:rPr>
          <w:lang w:eastAsia="zh-CN"/>
        </w:rPr>
      </w:pPr>
      <w:r w:rsidRPr="00133C49">
        <w:rPr>
          <w:lang w:eastAsia="zh-CN"/>
        </w:rPr>
        <w:t>-</w:t>
      </w:r>
      <w:r w:rsidRPr="00133C49">
        <w:rPr>
          <w:lang w:eastAsia="zh-CN"/>
        </w:rPr>
        <w:tab/>
      </w:r>
      <w:r w:rsidR="00F4479F" w:rsidRPr="00133C49">
        <w:rPr>
          <w:lang w:eastAsia="zh-CN"/>
        </w:rPr>
        <w:t>Case 2: For UE-first training, Type 3 training between one NW part model and M&gt;1 separate UE part models</w:t>
      </w:r>
    </w:p>
    <w:p w14:paraId="5AC9E82C" w14:textId="74D0088B" w:rsidR="00F4479F" w:rsidRPr="00133C49" w:rsidRDefault="00F064EC" w:rsidP="00F064EC">
      <w:pPr>
        <w:pStyle w:val="B2"/>
        <w:rPr>
          <w:lang w:eastAsia="zh-CN"/>
        </w:rPr>
      </w:pPr>
      <w:r w:rsidRPr="00133C49">
        <w:rPr>
          <w:lang w:eastAsia="zh-CN"/>
        </w:rPr>
        <w:t>-</w:t>
      </w:r>
      <w:r w:rsidRPr="00133C49">
        <w:rPr>
          <w:lang w:eastAsia="zh-CN"/>
        </w:rPr>
        <w:tab/>
      </w:r>
      <w:r w:rsidR="00F4479F" w:rsidRPr="00133C49">
        <w:rPr>
          <w:lang w:eastAsia="zh-CN"/>
        </w:rPr>
        <w:t>Note: Case 2 can be also applied to the M&gt;1 UE part models to N&gt;1 NW part models</w:t>
      </w:r>
    </w:p>
    <w:p w14:paraId="0EDCBD0C" w14:textId="4141CF89" w:rsidR="00F4479F" w:rsidRPr="00133C49" w:rsidRDefault="00F064EC" w:rsidP="00F064EC">
      <w:pPr>
        <w:pStyle w:val="B2"/>
        <w:rPr>
          <w:lang w:eastAsia="zh-CN"/>
        </w:rPr>
      </w:pPr>
      <w:r w:rsidRPr="00133C49">
        <w:rPr>
          <w:lang w:eastAsia="zh-CN"/>
        </w:rPr>
        <w:t>-</w:t>
      </w:r>
      <w:r w:rsidRPr="00133C49">
        <w:rPr>
          <w:lang w:eastAsia="zh-CN"/>
        </w:rPr>
        <w:tab/>
      </w:r>
      <w:r w:rsidR="00F4479F" w:rsidRPr="00133C49">
        <w:rPr>
          <w:lang w:eastAsia="zh-CN"/>
        </w:rPr>
        <w:t>Companies to report the AI/ML structures for the M&gt;1 UE part models and the NW part model</w:t>
      </w:r>
    </w:p>
    <w:p w14:paraId="3F9403D7" w14:textId="47E1085D" w:rsidR="00F4479F" w:rsidRPr="00133C49" w:rsidRDefault="00F064EC" w:rsidP="006C2720">
      <w:pPr>
        <w:pStyle w:val="B2"/>
        <w:rPr>
          <w:lang w:eastAsia="zh-CN"/>
        </w:rPr>
      </w:pPr>
      <w:r w:rsidRPr="00133C49">
        <w:rPr>
          <w:lang w:eastAsia="zh-CN"/>
        </w:rPr>
        <w:t>-</w:t>
      </w:r>
      <w:r w:rsidRPr="00133C49">
        <w:rPr>
          <w:lang w:eastAsia="zh-CN"/>
        </w:rPr>
        <w:tab/>
      </w:r>
      <w:r w:rsidR="00F4479F" w:rsidRPr="00133C49">
        <w:rPr>
          <w:lang w:eastAsia="zh-CN"/>
        </w:rPr>
        <w:t>Companies to report the dataset used at UE part models, e.g., same or different dataset(s) among M UE part models</w:t>
      </w:r>
    </w:p>
    <w:p w14:paraId="2C642D71" w14:textId="3A623C61" w:rsidR="00F4479F" w:rsidRPr="00133C49" w:rsidRDefault="00F064EC" w:rsidP="00F064EC">
      <w:pPr>
        <w:pStyle w:val="B1"/>
        <w:rPr>
          <w:lang w:eastAsia="zh-CN"/>
        </w:rPr>
      </w:pPr>
      <w:r w:rsidRPr="00133C49">
        <w:rPr>
          <w:lang w:eastAsia="zh-CN"/>
        </w:rPr>
        <w:t>-</w:t>
      </w:r>
      <w:r w:rsidRPr="00133C49">
        <w:rPr>
          <w:lang w:eastAsia="zh-CN"/>
        </w:rPr>
        <w:tab/>
      </w:r>
      <w:r w:rsidR="00F4479F" w:rsidRPr="00133C49">
        <w:rPr>
          <w:lang w:eastAsia="zh-CN"/>
        </w:rPr>
        <w:t>Case 3: For NW-first training, Type 3 training between one UE part model and N&gt;1 separate NW part models</w:t>
      </w:r>
    </w:p>
    <w:p w14:paraId="1A3015D4" w14:textId="25DA072C" w:rsidR="00F4479F" w:rsidRPr="00133C49" w:rsidRDefault="00F064EC" w:rsidP="00F064EC">
      <w:pPr>
        <w:pStyle w:val="B2"/>
        <w:rPr>
          <w:lang w:eastAsia="zh-CN"/>
        </w:rPr>
      </w:pPr>
      <w:r w:rsidRPr="00133C49">
        <w:rPr>
          <w:lang w:eastAsia="zh-CN"/>
        </w:rPr>
        <w:t>-</w:t>
      </w:r>
      <w:r w:rsidRPr="00133C49">
        <w:rPr>
          <w:lang w:eastAsia="zh-CN"/>
        </w:rPr>
        <w:tab/>
      </w:r>
      <w:r w:rsidR="00F4479F" w:rsidRPr="00133C49">
        <w:rPr>
          <w:lang w:eastAsia="zh-CN"/>
        </w:rPr>
        <w:t>Note: Case 3 can be also applied to the N&gt;1 NW part models to M&gt;1 UE part models</w:t>
      </w:r>
    </w:p>
    <w:p w14:paraId="41C22E52" w14:textId="3A7CF1EC" w:rsidR="00F4479F" w:rsidRPr="00133C49" w:rsidRDefault="00F064EC" w:rsidP="00F064EC">
      <w:pPr>
        <w:pStyle w:val="B2"/>
        <w:rPr>
          <w:lang w:eastAsia="zh-CN"/>
        </w:rPr>
      </w:pPr>
      <w:r w:rsidRPr="00133C49">
        <w:rPr>
          <w:lang w:eastAsia="zh-CN"/>
        </w:rPr>
        <w:t>-</w:t>
      </w:r>
      <w:r w:rsidRPr="00133C49">
        <w:rPr>
          <w:lang w:eastAsia="zh-CN"/>
        </w:rPr>
        <w:tab/>
      </w:r>
      <w:r w:rsidR="00F4479F" w:rsidRPr="00133C49">
        <w:rPr>
          <w:lang w:eastAsia="zh-CN"/>
        </w:rPr>
        <w:t>Companies to report the AI/ML structures for the UE part model and the N&gt;1 NW part models</w:t>
      </w:r>
    </w:p>
    <w:p w14:paraId="5177E47E" w14:textId="1C6CB1DD" w:rsidR="00F4479F" w:rsidRPr="00133C49" w:rsidRDefault="00F064EC" w:rsidP="00F064EC">
      <w:pPr>
        <w:pStyle w:val="B2"/>
        <w:rPr>
          <w:lang w:eastAsia="zh-CN"/>
        </w:rPr>
      </w:pPr>
      <w:r w:rsidRPr="00133C49">
        <w:rPr>
          <w:lang w:eastAsia="zh-CN"/>
        </w:rPr>
        <w:t>-</w:t>
      </w:r>
      <w:r w:rsidRPr="00133C49">
        <w:rPr>
          <w:lang w:eastAsia="zh-CN"/>
        </w:rPr>
        <w:tab/>
      </w:r>
      <w:r w:rsidR="00F4479F" w:rsidRPr="00133C49">
        <w:rPr>
          <w:lang w:eastAsia="zh-CN"/>
        </w:rPr>
        <w:t>Companies to report the dataset used at NW part models, e.g., same or different dataset(s) among N NW part models</w:t>
      </w:r>
    </w:p>
    <w:p w14:paraId="429B436E" w14:textId="02F5398F" w:rsidR="00F4479F" w:rsidRPr="00133C49" w:rsidRDefault="00F064EC" w:rsidP="001E6A9F">
      <w:pPr>
        <w:pStyle w:val="B1"/>
        <w:rPr>
          <w:lang w:eastAsia="zh-CN"/>
        </w:rPr>
      </w:pPr>
      <w:r w:rsidRPr="00133C49">
        <w:rPr>
          <w:lang w:eastAsia="zh-CN"/>
        </w:rPr>
        <w:t>-</w:t>
      </w:r>
      <w:r w:rsidRPr="00133C49">
        <w:rPr>
          <w:lang w:eastAsia="zh-CN"/>
        </w:rPr>
        <w:tab/>
      </w:r>
      <w:r w:rsidR="00F4479F" w:rsidRPr="00133C49">
        <w:rPr>
          <w:lang w:eastAsia="zh-CN"/>
        </w:rPr>
        <w:t>Case 4: 1-on-1 training with joint training: benchmark/upper bound for performance comparison.</w:t>
      </w:r>
    </w:p>
    <w:p w14:paraId="31FCC05D" w14:textId="77777777" w:rsidR="00703B81" w:rsidRPr="00133C49" w:rsidRDefault="00703B81" w:rsidP="00F064EC">
      <w:pPr>
        <w:rPr>
          <w:lang w:eastAsia="zh-CN"/>
        </w:rPr>
      </w:pPr>
      <w:r w:rsidRPr="00133C49">
        <w:rPr>
          <w:lang w:eastAsia="zh-CN"/>
        </w:rPr>
        <w:t>For the evaluation of Type 3 (</w:t>
      </w:r>
      <w:r w:rsidRPr="00133C49">
        <w:t xml:space="preserve">Separate training at </w:t>
      </w:r>
      <w:r w:rsidRPr="00133C49">
        <w:rPr>
          <w:lang w:eastAsia="zh-CN"/>
        </w:rPr>
        <w:t xml:space="preserve">NW </w:t>
      </w:r>
      <w:r w:rsidRPr="00133C49">
        <w:t>side and UE side</w:t>
      </w:r>
      <w:r w:rsidRPr="00133C49">
        <w:rPr>
          <w:lang w:eastAsia="zh-CN"/>
        </w:rPr>
        <w:t>), the following cases are considered for evaluations:</w:t>
      </w:r>
    </w:p>
    <w:p w14:paraId="486C7FBC" w14:textId="39344FAF" w:rsidR="00703B81" w:rsidRPr="00133C49" w:rsidRDefault="001E6A9F" w:rsidP="001E6A9F">
      <w:pPr>
        <w:pStyle w:val="B1"/>
        <w:rPr>
          <w:lang w:eastAsia="zh-CN"/>
        </w:rPr>
      </w:pPr>
      <w:r w:rsidRPr="00133C49">
        <w:rPr>
          <w:lang w:eastAsia="zh-CN"/>
        </w:rPr>
        <w:lastRenderedPageBreak/>
        <w:t>-</w:t>
      </w:r>
      <w:r w:rsidRPr="00133C49">
        <w:rPr>
          <w:lang w:eastAsia="zh-CN"/>
        </w:rPr>
        <w:tab/>
      </w:r>
      <w:r w:rsidR="00703B81" w:rsidRPr="00133C49">
        <w:rPr>
          <w:lang w:eastAsia="zh-CN"/>
        </w:rPr>
        <w:t>Case 1 (baseline): Aligned AI/ML model structure between NW</w:t>
      </w:r>
      <w:r w:rsidR="00703B81" w:rsidRPr="00133C49">
        <w:t xml:space="preserve"> side</w:t>
      </w:r>
      <w:r w:rsidR="00703B81" w:rsidRPr="00133C49">
        <w:rPr>
          <w:lang w:eastAsia="zh-CN"/>
        </w:rPr>
        <w:t xml:space="preserve"> and UE</w:t>
      </w:r>
      <w:r w:rsidR="00703B81" w:rsidRPr="00133C49">
        <w:t xml:space="preserve"> side</w:t>
      </w:r>
    </w:p>
    <w:p w14:paraId="0272B5DF" w14:textId="3BCB219B" w:rsidR="00B55536" w:rsidRPr="00133C49" w:rsidRDefault="001E6A9F" w:rsidP="001E6A9F">
      <w:pPr>
        <w:pStyle w:val="B1"/>
      </w:pPr>
      <w:r w:rsidRPr="00133C49">
        <w:rPr>
          <w:lang w:eastAsia="zh-CN"/>
        </w:rPr>
        <w:t>-</w:t>
      </w:r>
      <w:r w:rsidRPr="00133C49">
        <w:rPr>
          <w:lang w:eastAsia="zh-CN"/>
        </w:rPr>
        <w:tab/>
      </w:r>
      <w:r w:rsidR="00703B81" w:rsidRPr="00133C49">
        <w:rPr>
          <w:lang w:eastAsia="zh-CN"/>
        </w:rPr>
        <w:t xml:space="preserve">Case 2: Not aligned AI/ML model structures between NW </w:t>
      </w:r>
      <w:r w:rsidR="00703B81" w:rsidRPr="00133C49">
        <w:t>side</w:t>
      </w:r>
      <w:r w:rsidR="00703B81" w:rsidRPr="00133C49">
        <w:rPr>
          <w:lang w:eastAsia="zh-CN"/>
        </w:rPr>
        <w:t xml:space="preserve"> and UE</w:t>
      </w:r>
      <w:r w:rsidR="00703B81" w:rsidRPr="00133C49">
        <w:t xml:space="preserve"> side</w:t>
      </w:r>
    </w:p>
    <w:p w14:paraId="7B81F09E" w14:textId="5B86CA66" w:rsidR="00B55536" w:rsidRPr="00133C49" w:rsidRDefault="001E6A9F" w:rsidP="001E6A9F">
      <w:pPr>
        <w:pStyle w:val="B2"/>
      </w:pPr>
      <w:r w:rsidRPr="00133C49">
        <w:rPr>
          <w:lang w:eastAsia="zh-CN"/>
        </w:rPr>
        <w:t>-</w:t>
      </w:r>
      <w:r w:rsidRPr="00133C49">
        <w:rPr>
          <w:lang w:eastAsia="zh-CN"/>
        </w:rPr>
        <w:tab/>
      </w:r>
      <w:r w:rsidR="00703B81" w:rsidRPr="00133C49">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133C49" w:rsidRDefault="001E6A9F" w:rsidP="001E6A9F">
      <w:pPr>
        <w:pStyle w:val="B2"/>
      </w:pPr>
      <w:r w:rsidRPr="00133C49">
        <w:t>-</w:t>
      </w:r>
      <w:r w:rsidRPr="00133C49">
        <w:tab/>
      </w:r>
      <w:r w:rsidR="00323509" w:rsidRPr="00133C4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7F26EB10" w14:textId="0DAAFB78" w:rsidR="006F16F3" w:rsidRPr="00133C49" w:rsidRDefault="005752BF" w:rsidP="00194BDF">
      <w:pPr>
        <w:rPr>
          <w:b/>
          <w:bCs/>
        </w:rPr>
      </w:pPr>
      <w:r w:rsidRPr="00133C49">
        <w:rPr>
          <w:b/>
          <w:bCs/>
          <w:i/>
          <w:iCs/>
        </w:rPr>
        <w:t>Evaluation assumptions</w:t>
      </w:r>
      <w:r w:rsidRPr="00133C49">
        <w:rPr>
          <w:b/>
          <w:bCs/>
        </w:rPr>
        <w:t xml:space="preserve">: </w:t>
      </w:r>
    </w:p>
    <w:p w14:paraId="313B5F00" w14:textId="31C55193" w:rsidR="004B7D7B" w:rsidRPr="00133C49" w:rsidRDefault="004B7D7B" w:rsidP="00194BDF">
      <w:r w:rsidRPr="00133C49">
        <w:t>Table 6</w:t>
      </w:r>
      <w:r w:rsidR="003B6EBF" w:rsidRPr="00133C49">
        <w:t>.2.1</w:t>
      </w:r>
      <w:r w:rsidRPr="00133C49">
        <w:t xml:space="preserve">-1 </w:t>
      </w:r>
      <w:r w:rsidR="00830924" w:rsidRPr="00133C49">
        <w:t>presents</w:t>
      </w:r>
      <w:r w:rsidRPr="00133C49">
        <w:t xml:space="preserve"> the baseline system level simulation assumptions</w:t>
      </w:r>
      <w:r w:rsidR="00752AF1" w:rsidRPr="00133C49">
        <w:t xml:space="preserve"> for</w:t>
      </w:r>
      <w:r w:rsidR="00752AF1" w:rsidRPr="00133C49">
        <w:rPr>
          <w:rFonts w:eastAsia="Microsoft YaHei UI"/>
          <w:lang w:eastAsia="zh-CN"/>
        </w:rPr>
        <w:t xml:space="preserve"> </w:t>
      </w:r>
      <w:r w:rsidR="00752AF1" w:rsidRPr="00133C49">
        <w:t>AI/ML based CSI feedback enhancement</w:t>
      </w:r>
      <w:r w:rsidR="00752AF1" w:rsidRPr="00133C49">
        <w:rPr>
          <w:rFonts w:eastAsia="Microsoft YaHei UI"/>
          <w:lang w:eastAsia="zh-CN"/>
        </w:rPr>
        <w:t xml:space="preserve"> evaluations</w:t>
      </w:r>
      <w:r w:rsidRPr="00133C49">
        <w:t>.</w:t>
      </w:r>
    </w:p>
    <w:p w14:paraId="2551E965" w14:textId="0DB7BBB8" w:rsidR="00520340" w:rsidRPr="00133C49" w:rsidRDefault="00520340" w:rsidP="00564723">
      <w:pPr>
        <w:pStyle w:val="TH"/>
      </w:pPr>
      <w:r w:rsidRPr="00133C49">
        <w:t>Table 6</w:t>
      </w:r>
      <w:r w:rsidR="003B6EBF" w:rsidRPr="00133C49">
        <w:t>.2.1</w:t>
      </w:r>
      <w:r w:rsidRPr="00133C49">
        <w:t xml:space="preserve">-1: </w:t>
      </w:r>
      <w:r w:rsidR="00126DF6" w:rsidRPr="00133C49">
        <w:t>Baseline</w:t>
      </w:r>
      <w:r w:rsidR="00E73AC8" w:rsidRPr="00133C49">
        <w:t xml:space="preserve"> System Level S</w:t>
      </w:r>
      <w:r w:rsidR="00126DF6" w:rsidRPr="00133C49">
        <w:t>imulation assumptions</w:t>
      </w:r>
      <w:r w:rsidR="00752AF1" w:rsidRPr="00133C49">
        <w:t xml:space="preserve"> for</w:t>
      </w:r>
      <w:r w:rsidR="00752AF1" w:rsidRPr="00133C49">
        <w:rPr>
          <w:rFonts w:eastAsia="Microsoft YaHei UI"/>
          <w:lang w:eastAsia="zh-CN"/>
        </w:rPr>
        <w:t xml:space="preserve"> </w:t>
      </w:r>
      <w:r w:rsidR="00752AF1" w:rsidRPr="00133C49">
        <w:t>AI/ML based CSI feedback enhancement</w:t>
      </w:r>
      <w:r w:rsidR="00752AF1" w:rsidRPr="00133C49">
        <w:rPr>
          <w:rFonts w:eastAsia="Microsoft YaHei UI"/>
          <w:lang w:eastAsia="zh-CN"/>
        </w:rPr>
        <w:t xml:space="preserve"> evalu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7B3E87" w:rsidRPr="00133C49" w14:paraId="5D1F0543" w14:textId="77777777" w:rsidTr="00E511A0">
        <w:trPr>
          <w:jc w:val="center"/>
        </w:trPr>
        <w:tc>
          <w:tcPr>
            <w:tcW w:w="3284" w:type="dxa"/>
            <w:gridSpan w:val="2"/>
            <w:shd w:val="clear" w:color="auto" w:fill="D9D9D9"/>
          </w:tcPr>
          <w:p w14:paraId="527382F5" w14:textId="67CA9DD4" w:rsidR="00520340" w:rsidRPr="00133C49" w:rsidRDefault="00333B90" w:rsidP="00564723">
            <w:pPr>
              <w:pStyle w:val="TAH"/>
            </w:pPr>
            <w:r w:rsidRPr="00133C49">
              <w:t>Parameter</w:t>
            </w:r>
          </w:p>
        </w:tc>
        <w:tc>
          <w:tcPr>
            <w:tcW w:w="5621" w:type="dxa"/>
            <w:shd w:val="clear" w:color="auto" w:fill="D9D9D9"/>
          </w:tcPr>
          <w:p w14:paraId="3473E4D8" w14:textId="2357157F" w:rsidR="00520340" w:rsidRPr="00133C49" w:rsidRDefault="00333B90" w:rsidP="00564723">
            <w:pPr>
              <w:pStyle w:val="TAH"/>
            </w:pPr>
            <w:r w:rsidRPr="00133C49">
              <w:t>Value</w:t>
            </w:r>
          </w:p>
        </w:tc>
      </w:tr>
      <w:tr w:rsidR="007B3E87" w:rsidRPr="00133C49" w14:paraId="7374E536" w14:textId="77777777" w:rsidTr="00E511A0">
        <w:trPr>
          <w:jc w:val="center"/>
        </w:trPr>
        <w:tc>
          <w:tcPr>
            <w:tcW w:w="3284" w:type="dxa"/>
            <w:gridSpan w:val="2"/>
          </w:tcPr>
          <w:p w14:paraId="4F72D0A8" w14:textId="00DED2B0" w:rsidR="00BD576A" w:rsidRPr="00133C49" w:rsidRDefault="00BD576A" w:rsidP="00564723">
            <w:pPr>
              <w:pStyle w:val="TAL"/>
            </w:pPr>
            <w:r w:rsidRPr="00133C49">
              <w:rPr>
                <w:rFonts w:eastAsia="SimSun"/>
                <w:lang w:eastAsia="zh-CN"/>
              </w:rPr>
              <w:t>Duplex, Waveform</w:t>
            </w:r>
          </w:p>
        </w:tc>
        <w:tc>
          <w:tcPr>
            <w:tcW w:w="5621" w:type="dxa"/>
          </w:tcPr>
          <w:p w14:paraId="02BBA350" w14:textId="1DA3485A" w:rsidR="00BD576A" w:rsidRPr="00133C49" w:rsidRDefault="00BD576A" w:rsidP="00564723">
            <w:pPr>
              <w:pStyle w:val="TAC"/>
              <w:jc w:val="left"/>
            </w:pPr>
            <w:r w:rsidRPr="00133C49">
              <w:t>FDD (TDD is not precluded), OFDM</w:t>
            </w:r>
          </w:p>
        </w:tc>
      </w:tr>
      <w:tr w:rsidR="007B3E87" w:rsidRPr="00133C49" w14:paraId="03E3FB14" w14:textId="77777777" w:rsidTr="00E511A0">
        <w:trPr>
          <w:jc w:val="center"/>
        </w:trPr>
        <w:tc>
          <w:tcPr>
            <w:tcW w:w="3284" w:type="dxa"/>
            <w:gridSpan w:val="2"/>
          </w:tcPr>
          <w:p w14:paraId="24F369FB" w14:textId="7F455551" w:rsidR="00BD576A" w:rsidRPr="00133C49" w:rsidRDefault="00BD576A" w:rsidP="00564723">
            <w:pPr>
              <w:pStyle w:val="TAL"/>
            </w:pPr>
            <w:r w:rsidRPr="00133C49">
              <w:rPr>
                <w:rFonts w:eastAsia="SimSun"/>
                <w:lang w:eastAsia="zh-CN"/>
              </w:rPr>
              <w:t>Multiple access</w:t>
            </w:r>
          </w:p>
        </w:tc>
        <w:tc>
          <w:tcPr>
            <w:tcW w:w="5621" w:type="dxa"/>
          </w:tcPr>
          <w:p w14:paraId="29357C08" w14:textId="1C1B6031" w:rsidR="00BD576A" w:rsidRPr="00133C49" w:rsidRDefault="00BD576A" w:rsidP="00564723">
            <w:pPr>
              <w:pStyle w:val="TAC"/>
              <w:jc w:val="left"/>
            </w:pPr>
            <w:r w:rsidRPr="00133C49">
              <w:t>OFDMA</w:t>
            </w:r>
          </w:p>
        </w:tc>
      </w:tr>
      <w:tr w:rsidR="007B3E87" w:rsidRPr="00133C49" w14:paraId="6F171554" w14:textId="77777777" w:rsidTr="00E511A0">
        <w:trPr>
          <w:jc w:val="center"/>
        </w:trPr>
        <w:tc>
          <w:tcPr>
            <w:tcW w:w="3284" w:type="dxa"/>
            <w:gridSpan w:val="2"/>
          </w:tcPr>
          <w:p w14:paraId="522E8A4E" w14:textId="21E70B26" w:rsidR="00BD576A" w:rsidRPr="00133C49" w:rsidRDefault="00BD576A" w:rsidP="00564723">
            <w:pPr>
              <w:pStyle w:val="TAL"/>
            </w:pPr>
            <w:r w:rsidRPr="00133C49">
              <w:rPr>
                <w:rFonts w:eastAsia="SimSun"/>
                <w:lang w:eastAsia="zh-CN"/>
              </w:rPr>
              <w:t>Scenario</w:t>
            </w:r>
          </w:p>
        </w:tc>
        <w:tc>
          <w:tcPr>
            <w:tcW w:w="5621" w:type="dxa"/>
          </w:tcPr>
          <w:p w14:paraId="6145F3D1" w14:textId="77777777" w:rsidR="00BD576A" w:rsidRPr="00133C49" w:rsidRDefault="00BD576A" w:rsidP="00564723">
            <w:pPr>
              <w:keepNext/>
              <w:keepLines/>
              <w:spacing w:after="0"/>
              <w:jc w:val="both"/>
              <w:rPr>
                <w:rFonts w:ascii="Arial" w:hAnsi="Arial"/>
                <w:sz w:val="18"/>
              </w:rPr>
            </w:pPr>
            <w:r w:rsidRPr="00133C49">
              <w:rPr>
                <w:rFonts w:ascii="Arial" w:hAnsi="Arial"/>
                <w:sz w:val="18"/>
              </w:rPr>
              <w:t>Dense Urban (Macro only) is a baseline.</w:t>
            </w:r>
          </w:p>
          <w:p w14:paraId="5E7CA6C7" w14:textId="739887F2" w:rsidR="00BD576A" w:rsidRPr="00133C49" w:rsidRDefault="00BD576A" w:rsidP="00564723">
            <w:pPr>
              <w:pStyle w:val="TAC"/>
              <w:jc w:val="left"/>
            </w:pPr>
            <w:r w:rsidRPr="00133C49">
              <w:t>Other scenarios (e.g.</w:t>
            </w:r>
            <w:r w:rsidR="006F1E00" w:rsidRPr="00133C49">
              <w:t>,</w:t>
            </w:r>
            <w:r w:rsidRPr="00133C49">
              <w:t xml:space="preserve"> UMi@4GHz 2GHz, Urban Macro) are not precluded.</w:t>
            </w:r>
          </w:p>
        </w:tc>
      </w:tr>
      <w:tr w:rsidR="007B3E87" w:rsidRPr="00133C49" w14:paraId="1EA68C57" w14:textId="77777777" w:rsidTr="00E511A0">
        <w:trPr>
          <w:jc w:val="center"/>
        </w:trPr>
        <w:tc>
          <w:tcPr>
            <w:tcW w:w="3284" w:type="dxa"/>
            <w:gridSpan w:val="2"/>
          </w:tcPr>
          <w:p w14:paraId="683D8992" w14:textId="37A38673" w:rsidR="00BD576A" w:rsidRPr="00133C49" w:rsidRDefault="00BD576A" w:rsidP="00564723">
            <w:pPr>
              <w:pStyle w:val="TAL"/>
            </w:pPr>
            <w:r w:rsidRPr="00133C49">
              <w:rPr>
                <w:rFonts w:eastAsia="SimSun"/>
                <w:lang w:eastAsia="zh-CN"/>
              </w:rPr>
              <w:t>Frequency Range</w:t>
            </w:r>
          </w:p>
        </w:tc>
        <w:tc>
          <w:tcPr>
            <w:tcW w:w="5621" w:type="dxa"/>
          </w:tcPr>
          <w:p w14:paraId="0908F8CE" w14:textId="01CDD49C" w:rsidR="007545D0" w:rsidRPr="00133C49" w:rsidRDefault="009329D5" w:rsidP="00564723">
            <w:pPr>
              <w:pStyle w:val="TAC"/>
              <w:jc w:val="left"/>
              <w:rPr>
                <w:snapToGrid w:val="0"/>
              </w:rPr>
            </w:pPr>
            <w:r w:rsidRPr="00133C49">
              <w:rPr>
                <w:snapToGrid w:val="0"/>
              </w:rPr>
              <w:t>FR1 only, 2GHz as baseline, optional for 4GHz (</w:t>
            </w:r>
            <w:r w:rsidR="00986397" w:rsidRPr="00133C49">
              <w:rPr>
                <w:snapToGrid w:val="0"/>
              </w:rPr>
              <w:t>if R16 as baseline)</w:t>
            </w:r>
          </w:p>
          <w:p w14:paraId="50620544" w14:textId="77777777" w:rsidR="00CE2AC7" w:rsidRPr="00133C49" w:rsidRDefault="00CE2AC7" w:rsidP="00564723">
            <w:pPr>
              <w:pStyle w:val="TAC"/>
              <w:jc w:val="left"/>
              <w:rPr>
                <w:snapToGrid w:val="0"/>
              </w:rPr>
            </w:pPr>
          </w:p>
          <w:p w14:paraId="1BD39276" w14:textId="6B40F83B" w:rsidR="007545D0" w:rsidRPr="00133C49" w:rsidRDefault="0019291D" w:rsidP="00564723">
            <w:pPr>
              <w:pStyle w:val="TAC"/>
              <w:jc w:val="left"/>
            </w:pPr>
            <w:r w:rsidRPr="00133C49">
              <w:rPr>
                <w:snapToGrid w:val="0"/>
              </w:rPr>
              <w:t xml:space="preserve">FR1 only, 2GHz with duplexing gap of 200MHz between DL and UL, optional for 4GHz (if R17 </w:t>
            </w:r>
            <w:r w:rsidR="00E86688" w:rsidRPr="00133C49">
              <w:rPr>
                <w:snapToGrid w:val="0"/>
              </w:rPr>
              <w:t>as baseline)</w:t>
            </w:r>
          </w:p>
        </w:tc>
      </w:tr>
      <w:tr w:rsidR="007B3E87" w:rsidRPr="00133C49" w14:paraId="5E3671FF" w14:textId="77777777" w:rsidTr="00E511A0">
        <w:trPr>
          <w:jc w:val="center"/>
        </w:trPr>
        <w:tc>
          <w:tcPr>
            <w:tcW w:w="3284" w:type="dxa"/>
            <w:gridSpan w:val="2"/>
          </w:tcPr>
          <w:p w14:paraId="63DC64EC" w14:textId="6B8351E1" w:rsidR="00BD576A" w:rsidRPr="00133C49" w:rsidRDefault="00BD576A" w:rsidP="00564723">
            <w:pPr>
              <w:pStyle w:val="TAL"/>
            </w:pPr>
            <w:r w:rsidRPr="00133C49">
              <w:rPr>
                <w:rFonts w:eastAsia="SimSun"/>
                <w:lang w:eastAsia="zh-CN"/>
              </w:rPr>
              <w:t>Inter-BS distance</w:t>
            </w:r>
          </w:p>
        </w:tc>
        <w:tc>
          <w:tcPr>
            <w:tcW w:w="5621" w:type="dxa"/>
          </w:tcPr>
          <w:p w14:paraId="19188F19" w14:textId="13DB031B" w:rsidR="00BD576A" w:rsidRPr="00133C49" w:rsidRDefault="00BD576A" w:rsidP="00564723">
            <w:pPr>
              <w:pStyle w:val="TAC"/>
              <w:jc w:val="left"/>
            </w:pPr>
            <w:r w:rsidRPr="00133C49">
              <w:t>200m</w:t>
            </w:r>
          </w:p>
        </w:tc>
      </w:tr>
      <w:tr w:rsidR="007B3E87" w:rsidRPr="00133C49" w14:paraId="76CF498F" w14:textId="77777777" w:rsidTr="00E511A0">
        <w:trPr>
          <w:jc w:val="center"/>
        </w:trPr>
        <w:tc>
          <w:tcPr>
            <w:tcW w:w="3284" w:type="dxa"/>
            <w:gridSpan w:val="2"/>
          </w:tcPr>
          <w:p w14:paraId="70801D19" w14:textId="27E91CDA" w:rsidR="00BD576A" w:rsidRPr="00133C49" w:rsidRDefault="00BD576A" w:rsidP="00564723">
            <w:pPr>
              <w:pStyle w:val="TAL"/>
            </w:pPr>
            <w:r w:rsidRPr="00133C49">
              <w:rPr>
                <w:rFonts w:eastAsia="SimSun"/>
                <w:lang w:eastAsia="zh-CN"/>
              </w:rPr>
              <w:t>Channel model        </w:t>
            </w:r>
          </w:p>
        </w:tc>
        <w:tc>
          <w:tcPr>
            <w:tcW w:w="5621" w:type="dxa"/>
          </w:tcPr>
          <w:p w14:paraId="7DE93626" w14:textId="5412DCBA" w:rsidR="00BD576A" w:rsidRPr="00133C49" w:rsidRDefault="00BD576A" w:rsidP="00564723">
            <w:pPr>
              <w:pStyle w:val="TAC"/>
              <w:jc w:val="left"/>
            </w:pPr>
            <w:r w:rsidRPr="00133C49">
              <w:t>According to TR 38.901</w:t>
            </w:r>
          </w:p>
        </w:tc>
      </w:tr>
      <w:tr w:rsidR="007B3E87" w:rsidRPr="00133C49" w14:paraId="4F94F7DE" w14:textId="77777777" w:rsidTr="00E511A0">
        <w:trPr>
          <w:jc w:val="center"/>
        </w:trPr>
        <w:tc>
          <w:tcPr>
            <w:tcW w:w="3284" w:type="dxa"/>
            <w:gridSpan w:val="2"/>
          </w:tcPr>
          <w:p w14:paraId="62E0C0E5" w14:textId="35049144" w:rsidR="00BD576A" w:rsidRPr="00133C49" w:rsidRDefault="00BD576A" w:rsidP="0008186E">
            <w:pPr>
              <w:pStyle w:val="TAL"/>
              <w:rPr>
                <w:rFonts w:cs="Arial"/>
                <w:szCs w:val="18"/>
              </w:rPr>
            </w:pPr>
            <w:r w:rsidRPr="00133C49">
              <w:rPr>
                <w:rFonts w:eastAsia="SimSun" w:cs="Arial"/>
                <w:szCs w:val="18"/>
                <w:lang w:eastAsia="zh-CN"/>
              </w:rPr>
              <w:t>Antenna setup and port layouts at gNB</w:t>
            </w:r>
          </w:p>
        </w:tc>
        <w:tc>
          <w:tcPr>
            <w:tcW w:w="5621" w:type="dxa"/>
          </w:tcPr>
          <w:p w14:paraId="72AAB511" w14:textId="77777777" w:rsidR="00BD576A" w:rsidRPr="00133C49" w:rsidRDefault="00BD576A" w:rsidP="0008186E">
            <w:pPr>
              <w:keepNext/>
              <w:keepLines/>
              <w:spacing w:after="0"/>
              <w:jc w:val="both"/>
              <w:rPr>
                <w:rFonts w:ascii="Arial" w:eastAsia="SimSun" w:hAnsi="Arial" w:cs="Arial"/>
                <w:sz w:val="18"/>
                <w:szCs w:val="18"/>
                <w:lang w:eastAsia="zh-CN"/>
              </w:rPr>
            </w:pPr>
            <w:r w:rsidRPr="00133C49">
              <w:rPr>
                <w:rFonts w:ascii="Arial" w:eastAsia="SimSun" w:hAnsi="Arial" w:cs="Arial"/>
                <w:sz w:val="18"/>
                <w:szCs w:val="18"/>
                <w:lang w:eastAsia="zh-CN"/>
              </w:rPr>
              <w:t>Companies need to report which option(s) are used between</w:t>
            </w:r>
          </w:p>
          <w:p w14:paraId="19F143CA" w14:textId="6B160428" w:rsidR="00BD576A" w:rsidRPr="00133C49" w:rsidRDefault="00BD576A" w:rsidP="0008186E">
            <w:pPr>
              <w:pStyle w:val="B1"/>
              <w:spacing w:after="0"/>
              <w:rPr>
                <w:rFonts w:ascii="Arial" w:hAnsi="Arial" w:cs="Arial"/>
                <w:sz w:val="18"/>
                <w:szCs w:val="18"/>
                <w:lang w:eastAsia="zh-CN"/>
              </w:rPr>
            </w:pPr>
            <w:r w:rsidRPr="00133C49">
              <w:rPr>
                <w:rFonts w:ascii="Arial" w:hAnsi="Arial" w:cs="Arial"/>
                <w:sz w:val="18"/>
                <w:szCs w:val="18"/>
                <w:lang w:eastAsia="zh-CN"/>
              </w:rPr>
              <w:t>-</w:t>
            </w:r>
            <w:r w:rsidR="0008186E" w:rsidRPr="00133C49">
              <w:rPr>
                <w:rFonts w:ascii="Arial" w:hAnsi="Arial" w:cs="Arial"/>
                <w:sz w:val="18"/>
                <w:szCs w:val="18"/>
                <w:lang w:eastAsia="zh-CN"/>
              </w:rPr>
              <w:t xml:space="preserve"> </w:t>
            </w:r>
            <w:r w:rsidRPr="00133C49">
              <w:rPr>
                <w:rFonts w:ascii="Arial" w:hAnsi="Arial" w:cs="Arial"/>
                <w:sz w:val="18"/>
                <w:szCs w:val="18"/>
                <w:lang w:eastAsia="zh-CN"/>
              </w:rPr>
              <w:t>32 ports: (8,8,2,1,1,2,8), (dH,dV) = (0.5, 0.8)λ</w:t>
            </w:r>
          </w:p>
          <w:p w14:paraId="57C2648A" w14:textId="65CA39C0" w:rsidR="00BD576A" w:rsidRPr="00133C49" w:rsidRDefault="00BD576A" w:rsidP="0008186E">
            <w:pPr>
              <w:pStyle w:val="B1"/>
              <w:spacing w:after="0"/>
              <w:rPr>
                <w:rFonts w:ascii="Arial" w:hAnsi="Arial" w:cs="Arial"/>
                <w:sz w:val="18"/>
                <w:szCs w:val="18"/>
                <w:lang w:eastAsia="zh-CN"/>
              </w:rPr>
            </w:pPr>
            <w:r w:rsidRPr="00133C49">
              <w:rPr>
                <w:rFonts w:ascii="Arial" w:hAnsi="Arial" w:cs="Arial"/>
                <w:sz w:val="18"/>
                <w:szCs w:val="18"/>
                <w:lang w:eastAsia="zh-CN"/>
              </w:rPr>
              <w:t>-</w:t>
            </w:r>
            <w:r w:rsidR="0008186E" w:rsidRPr="00133C49">
              <w:rPr>
                <w:rFonts w:ascii="Arial" w:hAnsi="Arial" w:cs="Arial"/>
                <w:sz w:val="18"/>
                <w:szCs w:val="18"/>
                <w:lang w:eastAsia="zh-CN"/>
              </w:rPr>
              <w:t xml:space="preserve"> </w:t>
            </w:r>
            <w:r w:rsidRPr="00133C49">
              <w:rPr>
                <w:rFonts w:ascii="Arial" w:hAnsi="Arial" w:cs="Arial"/>
                <w:sz w:val="18"/>
                <w:szCs w:val="18"/>
                <w:lang w:eastAsia="zh-CN"/>
              </w:rPr>
              <w:t>16 ports: (8,4,2,1,1,2,4), (dH,dV) = (0.5, 0.8)λ</w:t>
            </w:r>
          </w:p>
          <w:p w14:paraId="6355045B" w14:textId="5797D8E6" w:rsidR="00BD576A" w:rsidRPr="00133C49" w:rsidRDefault="00BD576A" w:rsidP="0008186E">
            <w:pPr>
              <w:pStyle w:val="TAC"/>
              <w:jc w:val="left"/>
              <w:rPr>
                <w:rFonts w:cs="Arial"/>
                <w:szCs w:val="18"/>
              </w:rPr>
            </w:pPr>
            <w:r w:rsidRPr="00133C49">
              <w:rPr>
                <w:rFonts w:eastAsia="SimSun" w:cs="Arial"/>
                <w:szCs w:val="18"/>
                <w:lang w:eastAsia="zh-CN"/>
              </w:rPr>
              <w:t>Other configurations are not precluded.</w:t>
            </w:r>
          </w:p>
        </w:tc>
      </w:tr>
      <w:tr w:rsidR="007B3E87" w:rsidRPr="00133C49" w14:paraId="056022DB" w14:textId="77777777" w:rsidTr="00E511A0">
        <w:trPr>
          <w:jc w:val="center"/>
        </w:trPr>
        <w:tc>
          <w:tcPr>
            <w:tcW w:w="3284" w:type="dxa"/>
            <w:gridSpan w:val="2"/>
          </w:tcPr>
          <w:p w14:paraId="39F530C2" w14:textId="1BAC12C4" w:rsidR="00BD576A" w:rsidRPr="00133C49" w:rsidRDefault="00BD576A" w:rsidP="003B6EBF">
            <w:pPr>
              <w:pStyle w:val="TAL"/>
              <w:keepNext w:val="0"/>
              <w:keepLines w:val="0"/>
              <w:widowControl w:val="0"/>
              <w:rPr>
                <w:rFonts w:eastAsia="SimSun"/>
                <w:lang w:eastAsia="zh-CN"/>
              </w:rPr>
            </w:pPr>
            <w:r w:rsidRPr="00133C49">
              <w:rPr>
                <w:rFonts w:eastAsia="SimSun"/>
                <w:lang w:eastAsia="zh-CN"/>
              </w:rPr>
              <w:t>Antenna setup and port layouts at UE</w:t>
            </w:r>
          </w:p>
        </w:tc>
        <w:tc>
          <w:tcPr>
            <w:tcW w:w="5621" w:type="dxa"/>
          </w:tcPr>
          <w:p w14:paraId="7768D66E" w14:textId="77777777" w:rsidR="00BD576A" w:rsidRPr="00133C49" w:rsidRDefault="00BD576A" w:rsidP="003B6EBF">
            <w:pPr>
              <w:widowControl w:val="0"/>
              <w:spacing w:after="0"/>
              <w:jc w:val="both"/>
              <w:rPr>
                <w:rFonts w:ascii="Arial" w:eastAsia="SimSun" w:hAnsi="Arial" w:cs="Arial"/>
                <w:sz w:val="18"/>
                <w:szCs w:val="18"/>
                <w:lang w:eastAsia="zh-CN"/>
              </w:rPr>
            </w:pPr>
            <w:r w:rsidRPr="00133C49">
              <w:rPr>
                <w:rFonts w:ascii="Arial" w:eastAsia="SimSun" w:hAnsi="Arial" w:cs="Arial"/>
                <w:sz w:val="18"/>
                <w:szCs w:val="18"/>
                <w:lang w:eastAsia="zh-CN"/>
              </w:rPr>
              <w:t>4RX: (1,2,2,1,1,1,2), (dH,dV) = (0.5, 0.5)λ for (rank 1-4)</w:t>
            </w:r>
          </w:p>
          <w:p w14:paraId="0BF722DD" w14:textId="77777777" w:rsidR="00BD576A" w:rsidRPr="00133C49" w:rsidRDefault="00BD576A" w:rsidP="003B6EBF">
            <w:pPr>
              <w:widowControl w:val="0"/>
              <w:spacing w:after="0"/>
              <w:jc w:val="both"/>
              <w:rPr>
                <w:rFonts w:ascii="Arial" w:eastAsia="SimSun" w:hAnsi="Arial" w:cs="Arial"/>
                <w:sz w:val="18"/>
                <w:szCs w:val="18"/>
                <w:lang w:eastAsia="zh-CN"/>
              </w:rPr>
            </w:pPr>
            <w:r w:rsidRPr="00133C49">
              <w:rPr>
                <w:rFonts w:ascii="Arial" w:eastAsia="SimSun" w:hAnsi="Arial" w:cs="Arial"/>
                <w:sz w:val="18"/>
                <w:szCs w:val="18"/>
                <w:lang w:eastAsia="zh-CN"/>
              </w:rPr>
              <w:t>2RX: (1,1,2,1,1,1,1), (dH,dV) = (0.5, 0.5)λ for (rank 1,2)</w:t>
            </w:r>
          </w:p>
          <w:p w14:paraId="0E5C48C3" w14:textId="23013727" w:rsidR="00BD576A" w:rsidRPr="00133C49" w:rsidRDefault="00BD576A" w:rsidP="003B6EBF">
            <w:pPr>
              <w:pStyle w:val="TAC"/>
              <w:keepNext w:val="0"/>
              <w:keepLines w:val="0"/>
              <w:widowControl w:val="0"/>
              <w:jc w:val="left"/>
              <w:rPr>
                <w:rFonts w:cs="Arial"/>
                <w:szCs w:val="18"/>
              </w:rPr>
            </w:pPr>
            <w:r w:rsidRPr="00133C49">
              <w:rPr>
                <w:rFonts w:eastAsia="SimSun" w:cs="Arial"/>
                <w:szCs w:val="18"/>
                <w:lang w:eastAsia="zh-CN"/>
              </w:rPr>
              <w:t>Other configuration is not precluded.</w:t>
            </w:r>
          </w:p>
        </w:tc>
      </w:tr>
      <w:tr w:rsidR="007B3E87" w:rsidRPr="00133C49" w14:paraId="53A54F05" w14:textId="77777777" w:rsidTr="00E511A0">
        <w:trPr>
          <w:jc w:val="center"/>
        </w:trPr>
        <w:tc>
          <w:tcPr>
            <w:tcW w:w="3284" w:type="dxa"/>
            <w:gridSpan w:val="2"/>
          </w:tcPr>
          <w:p w14:paraId="413D0E0B" w14:textId="3358B3C2" w:rsidR="00BD576A" w:rsidRPr="00133C49" w:rsidRDefault="00BD576A" w:rsidP="003B6EBF">
            <w:pPr>
              <w:pStyle w:val="TAL"/>
              <w:keepNext w:val="0"/>
              <w:keepLines w:val="0"/>
              <w:widowControl w:val="0"/>
              <w:rPr>
                <w:rFonts w:eastAsia="SimSun"/>
                <w:lang w:eastAsia="zh-CN"/>
              </w:rPr>
            </w:pPr>
            <w:r w:rsidRPr="00133C49">
              <w:rPr>
                <w:rFonts w:eastAsia="SimSun"/>
                <w:lang w:eastAsia="zh-CN"/>
              </w:rPr>
              <w:t>BS Tx power</w:t>
            </w:r>
          </w:p>
        </w:tc>
        <w:tc>
          <w:tcPr>
            <w:tcW w:w="5621" w:type="dxa"/>
          </w:tcPr>
          <w:p w14:paraId="5E508FB1" w14:textId="00AD95DC" w:rsidR="00BD576A" w:rsidRPr="00133C49" w:rsidRDefault="00BD576A" w:rsidP="003B6EBF">
            <w:pPr>
              <w:pStyle w:val="TAC"/>
              <w:keepNext w:val="0"/>
              <w:keepLines w:val="0"/>
              <w:widowControl w:val="0"/>
              <w:jc w:val="left"/>
              <w:rPr>
                <w:rFonts w:cs="Arial"/>
                <w:szCs w:val="18"/>
              </w:rPr>
            </w:pPr>
            <w:r w:rsidRPr="00133C49">
              <w:rPr>
                <w:rFonts w:eastAsia="SimSun" w:cs="Arial"/>
                <w:szCs w:val="18"/>
                <w:lang w:eastAsia="zh-CN"/>
              </w:rPr>
              <w:t>41 dBm for 10MHz, 44dBm for 20MHz, 47dBm for 40MHz</w:t>
            </w:r>
          </w:p>
        </w:tc>
      </w:tr>
      <w:tr w:rsidR="007B3E87" w:rsidRPr="00133C49" w14:paraId="5220D1F1" w14:textId="77777777" w:rsidTr="00E511A0">
        <w:trPr>
          <w:jc w:val="center"/>
        </w:trPr>
        <w:tc>
          <w:tcPr>
            <w:tcW w:w="3284" w:type="dxa"/>
            <w:gridSpan w:val="2"/>
          </w:tcPr>
          <w:p w14:paraId="39C70B41" w14:textId="6CF4E90C" w:rsidR="00BD576A" w:rsidRPr="00133C49" w:rsidRDefault="00BD576A" w:rsidP="003B6EBF">
            <w:pPr>
              <w:pStyle w:val="TAL"/>
              <w:keepNext w:val="0"/>
              <w:keepLines w:val="0"/>
              <w:widowControl w:val="0"/>
              <w:rPr>
                <w:rFonts w:eastAsia="SimSun"/>
                <w:lang w:eastAsia="zh-CN"/>
              </w:rPr>
            </w:pPr>
            <w:r w:rsidRPr="00133C49">
              <w:rPr>
                <w:rFonts w:eastAsia="SimSun"/>
                <w:lang w:eastAsia="zh-CN"/>
              </w:rPr>
              <w:t>BS antenna height</w:t>
            </w:r>
          </w:p>
        </w:tc>
        <w:tc>
          <w:tcPr>
            <w:tcW w:w="5621" w:type="dxa"/>
          </w:tcPr>
          <w:p w14:paraId="24079661" w14:textId="1E5ABF5D" w:rsidR="00BD576A" w:rsidRPr="00133C49" w:rsidRDefault="00BD576A" w:rsidP="003B6EBF">
            <w:pPr>
              <w:pStyle w:val="TAC"/>
              <w:keepNext w:val="0"/>
              <w:keepLines w:val="0"/>
              <w:widowControl w:val="0"/>
              <w:jc w:val="left"/>
              <w:rPr>
                <w:rFonts w:cs="Arial"/>
                <w:szCs w:val="18"/>
              </w:rPr>
            </w:pPr>
            <w:r w:rsidRPr="00133C49">
              <w:rPr>
                <w:rFonts w:eastAsia="SimSun" w:cs="Arial"/>
                <w:szCs w:val="18"/>
                <w:lang w:eastAsia="zh-CN"/>
              </w:rPr>
              <w:t>25m</w:t>
            </w:r>
          </w:p>
        </w:tc>
      </w:tr>
      <w:tr w:rsidR="007B3E87" w:rsidRPr="00133C49" w14:paraId="36A676AC" w14:textId="77777777" w:rsidTr="00E511A0">
        <w:trPr>
          <w:jc w:val="center"/>
        </w:trPr>
        <w:tc>
          <w:tcPr>
            <w:tcW w:w="3284" w:type="dxa"/>
            <w:gridSpan w:val="2"/>
          </w:tcPr>
          <w:p w14:paraId="6D06AD4E" w14:textId="0A9D6DD2" w:rsidR="00BD576A" w:rsidRPr="00133C49" w:rsidRDefault="00BD576A" w:rsidP="003B6EBF">
            <w:pPr>
              <w:pStyle w:val="TAL"/>
              <w:keepNext w:val="0"/>
              <w:keepLines w:val="0"/>
              <w:widowControl w:val="0"/>
              <w:rPr>
                <w:rFonts w:eastAsia="SimSun"/>
                <w:lang w:eastAsia="zh-CN"/>
              </w:rPr>
            </w:pPr>
            <w:r w:rsidRPr="00133C49">
              <w:rPr>
                <w:rFonts w:eastAsia="SimSun"/>
                <w:lang w:eastAsia="zh-CN"/>
              </w:rPr>
              <w:t>UE antenna height &amp; gain</w:t>
            </w:r>
          </w:p>
        </w:tc>
        <w:tc>
          <w:tcPr>
            <w:tcW w:w="5621" w:type="dxa"/>
          </w:tcPr>
          <w:p w14:paraId="34337F46" w14:textId="1A6C0D3C" w:rsidR="00BD576A" w:rsidRPr="00133C49" w:rsidRDefault="00BD576A" w:rsidP="003B6EBF">
            <w:pPr>
              <w:pStyle w:val="TAC"/>
              <w:keepNext w:val="0"/>
              <w:keepLines w:val="0"/>
              <w:widowControl w:val="0"/>
              <w:jc w:val="left"/>
              <w:rPr>
                <w:rFonts w:cs="Arial"/>
                <w:szCs w:val="18"/>
              </w:rPr>
            </w:pPr>
            <w:r w:rsidRPr="00133C49">
              <w:rPr>
                <w:rFonts w:eastAsia="SimSun" w:cs="Arial"/>
                <w:szCs w:val="18"/>
                <w:lang w:eastAsia="zh-CN"/>
              </w:rPr>
              <w:t>Follow TR36.873</w:t>
            </w:r>
          </w:p>
        </w:tc>
      </w:tr>
      <w:tr w:rsidR="007B3E87" w:rsidRPr="00133C49" w14:paraId="2EF287E4" w14:textId="77777777" w:rsidTr="00E511A0">
        <w:trPr>
          <w:jc w:val="center"/>
        </w:trPr>
        <w:tc>
          <w:tcPr>
            <w:tcW w:w="3284" w:type="dxa"/>
            <w:gridSpan w:val="2"/>
          </w:tcPr>
          <w:p w14:paraId="50DEDB82" w14:textId="3FBE0C09" w:rsidR="00BD576A" w:rsidRPr="00133C49" w:rsidRDefault="00BD576A" w:rsidP="003B6EBF">
            <w:pPr>
              <w:pStyle w:val="TAL"/>
              <w:keepNext w:val="0"/>
              <w:keepLines w:val="0"/>
              <w:widowControl w:val="0"/>
              <w:rPr>
                <w:rFonts w:eastAsia="SimSun"/>
                <w:lang w:eastAsia="zh-CN"/>
              </w:rPr>
            </w:pPr>
            <w:r w:rsidRPr="00133C49">
              <w:rPr>
                <w:rFonts w:eastAsia="SimSun"/>
                <w:lang w:eastAsia="zh-CN"/>
              </w:rPr>
              <w:t>UE receiver noise figure</w:t>
            </w:r>
          </w:p>
        </w:tc>
        <w:tc>
          <w:tcPr>
            <w:tcW w:w="5621" w:type="dxa"/>
          </w:tcPr>
          <w:p w14:paraId="1097E9D7" w14:textId="3E44697C" w:rsidR="00BD576A" w:rsidRPr="00133C49" w:rsidRDefault="00BD576A" w:rsidP="003B6EBF">
            <w:pPr>
              <w:pStyle w:val="TAC"/>
              <w:keepNext w:val="0"/>
              <w:keepLines w:val="0"/>
              <w:widowControl w:val="0"/>
              <w:jc w:val="left"/>
              <w:rPr>
                <w:rFonts w:cs="Arial"/>
                <w:szCs w:val="18"/>
              </w:rPr>
            </w:pPr>
            <w:r w:rsidRPr="00133C49">
              <w:rPr>
                <w:rFonts w:eastAsia="SimSun" w:cs="Arial"/>
                <w:szCs w:val="18"/>
                <w:lang w:eastAsia="zh-CN"/>
              </w:rPr>
              <w:t>9dB</w:t>
            </w:r>
          </w:p>
        </w:tc>
      </w:tr>
      <w:tr w:rsidR="007B3E87" w:rsidRPr="00133C49" w14:paraId="6ACC3BF5" w14:textId="77777777" w:rsidTr="00E511A0">
        <w:trPr>
          <w:jc w:val="center"/>
        </w:trPr>
        <w:tc>
          <w:tcPr>
            <w:tcW w:w="3284" w:type="dxa"/>
            <w:gridSpan w:val="2"/>
          </w:tcPr>
          <w:p w14:paraId="716F9F14" w14:textId="78E098C5" w:rsidR="00BD576A" w:rsidRPr="00133C49" w:rsidRDefault="00BD576A" w:rsidP="003B6EBF">
            <w:pPr>
              <w:pStyle w:val="TAL"/>
              <w:keepNext w:val="0"/>
              <w:keepLines w:val="0"/>
              <w:widowControl w:val="0"/>
              <w:rPr>
                <w:rFonts w:eastAsia="SimSun"/>
                <w:lang w:eastAsia="zh-CN"/>
              </w:rPr>
            </w:pPr>
            <w:r w:rsidRPr="00133C49">
              <w:rPr>
                <w:rFonts w:eastAsia="SimSun"/>
                <w:lang w:eastAsia="zh-CN"/>
              </w:rPr>
              <w:t>Modulation</w:t>
            </w:r>
          </w:p>
        </w:tc>
        <w:tc>
          <w:tcPr>
            <w:tcW w:w="5621" w:type="dxa"/>
          </w:tcPr>
          <w:p w14:paraId="6236C90F" w14:textId="618FA275" w:rsidR="00BD576A" w:rsidRPr="00133C49" w:rsidRDefault="00BD576A" w:rsidP="003B6EBF">
            <w:pPr>
              <w:pStyle w:val="TAC"/>
              <w:keepNext w:val="0"/>
              <w:keepLines w:val="0"/>
              <w:widowControl w:val="0"/>
              <w:jc w:val="left"/>
              <w:rPr>
                <w:rFonts w:cs="Arial"/>
                <w:szCs w:val="18"/>
              </w:rPr>
            </w:pPr>
            <w:r w:rsidRPr="00133C49">
              <w:rPr>
                <w:rFonts w:eastAsia="SimSun" w:cs="Arial"/>
                <w:szCs w:val="18"/>
                <w:lang w:eastAsia="zh-CN"/>
              </w:rPr>
              <w:t>Up to 256QAM</w:t>
            </w:r>
          </w:p>
        </w:tc>
      </w:tr>
      <w:tr w:rsidR="007B3E87" w:rsidRPr="00133C49" w14:paraId="4DE6A608" w14:textId="77777777" w:rsidTr="00E511A0">
        <w:trPr>
          <w:jc w:val="center"/>
        </w:trPr>
        <w:tc>
          <w:tcPr>
            <w:tcW w:w="3284" w:type="dxa"/>
            <w:gridSpan w:val="2"/>
          </w:tcPr>
          <w:p w14:paraId="2F8726F6" w14:textId="5B51C629" w:rsidR="00BD576A" w:rsidRPr="00133C49" w:rsidRDefault="00BD576A" w:rsidP="003B6EBF">
            <w:pPr>
              <w:pStyle w:val="TAL"/>
              <w:keepNext w:val="0"/>
              <w:keepLines w:val="0"/>
              <w:widowControl w:val="0"/>
              <w:rPr>
                <w:rFonts w:eastAsia="SimSun"/>
                <w:lang w:eastAsia="zh-CN"/>
              </w:rPr>
            </w:pPr>
            <w:r w:rsidRPr="00133C49">
              <w:rPr>
                <w:rFonts w:eastAsia="SimSun"/>
                <w:lang w:eastAsia="zh-CN"/>
              </w:rPr>
              <w:t>Coding on PDSCH</w:t>
            </w:r>
          </w:p>
        </w:tc>
        <w:tc>
          <w:tcPr>
            <w:tcW w:w="5621" w:type="dxa"/>
          </w:tcPr>
          <w:p w14:paraId="5E5853F2" w14:textId="77777777" w:rsidR="00BD576A" w:rsidRPr="00133C49" w:rsidRDefault="00BD576A" w:rsidP="003B6EBF">
            <w:pPr>
              <w:widowControl w:val="0"/>
              <w:spacing w:after="0"/>
              <w:jc w:val="both"/>
              <w:rPr>
                <w:rFonts w:ascii="Arial" w:eastAsia="SimSun" w:hAnsi="Arial" w:cs="Arial"/>
                <w:sz w:val="18"/>
                <w:szCs w:val="18"/>
                <w:lang w:eastAsia="zh-CN"/>
              </w:rPr>
            </w:pPr>
            <w:r w:rsidRPr="00133C49">
              <w:rPr>
                <w:rFonts w:ascii="Arial" w:eastAsia="SimSun" w:hAnsi="Arial" w:cs="Arial"/>
                <w:sz w:val="18"/>
                <w:szCs w:val="18"/>
                <w:lang w:eastAsia="zh-CN"/>
              </w:rPr>
              <w:t>LDPC</w:t>
            </w:r>
          </w:p>
          <w:p w14:paraId="6EEE7AB7" w14:textId="7D9944E6" w:rsidR="00BD576A" w:rsidRPr="00133C49" w:rsidRDefault="00BD576A" w:rsidP="003B6EBF">
            <w:pPr>
              <w:pStyle w:val="TAC"/>
              <w:keepNext w:val="0"/>
              <w:keepLines w:val="0"/>
              <w:widowControl w:val="0"/>
              <w:jc w:val="left"/>
              <w:rPr>
                <w:rFonts w:cs="Arial"/>
                <w:szCs w:val="18"/>
              </w:rPr>
            </w:pPr>
            <w:r w:rsidRPr="00133C49">
              <w:rPr>
                <w:rFonts w:eastAsia="SimSun" w:cs="Arial"/>
                <w:szCs w:val="18"/>
                <w:lang w:eastAsia="zh-CN"/>
              </w:rPr>
              <w:t>Max code-block size=8448bit</w:t>
            </w:r>
          </w:p>
        </w:tc>
      </w:tr>
      <w:tr w:rsidR="007B3E87" w:rsidRPr="00133C49" w14:paraId="7E1AC83B" w14:textId="77777777" w:rsidTr="00FE206D">
        <w:trPr>
          <w:jc w:val="center"/>
        </w:trPr>
        <w:tc>
          <w:tcPr>
            <w:tcW w:w="1642" w:type="dxa"/>
            <w:vMerge w:val="restart"/>
          </w:tcPr>
          <w:p w14:paraId="70668771" w14:textId="7145CBEE" w:rsidR="005100E8" w:rsidRPr="00133C49" w:rsidRDefault="005100E8" w:rsidP="003B6EBF">
            <w:pPr>
              <w:pStyle w:val="TAL"/>
              <w:keepNext w:val="0"/>
              <w:keepLines w:val="0"/>
              <w:widowControl w:val="0"/>
              <w:rPr>
                <w:rFonts w:eastAsia="SimSun"/>
                <w:lang w:eastAsia="zh-CN"/>
              </w:rPr>
            </w:pPr>
            <w:r w:rsidRPr="00133C49">
              <w:rPr>
                <w:rFonts w:eastAsia="SimSun"/>
                <w:lang w:eastAsia="zh-CN"/>
              </w:rPr>
              <w:t>Numerology</w:t>
            </w:r>
          </w:p>
        </w:tc>
        <w:tc>
          <w:tcPr>
            <w:tcW w:w="1642" w:type="dxa"/>
          </w:tcPr>
          <w:p w14:paraId="150A7497" w14:textId="01341E62" w:rsidR="005100E8" w:rsidRPr="00133C49" w:rsidRDefault="00602822" w:rsidP="003B6EBF">
            <w:pPr>
              <w:pStyle w:val="TAL"/>
              <w:keepNext w:val="0"/>
              <w:keepLines w:val="0"/>
              <w:widowControl w:val="0"/>
              <w:rPr>
                <w:rFonts w:eastAsia="SimSun"/>
                <w:lang w:eastAsia="zh-CN"/>
              </w:rPr>
            </w:pPr>
            <w:r w:rsidRPr="00133C49">
              <w:rPr>
                <w:rFonts w:eastAsia="SimSun"/>
                <w:lang w:eastAsia="zh-CN"/>
              </w:rPr>
              <w:t>Slot/non-slot</w:t>
            </w:r>
          </w:p>
        </w:tc>
        <w:tc>
          <w:tcPr>
            <w:tcW w:w="5621" w:type="dxa"/>
          </w:tcPr>
          <w:p w14:paraId="4D27775B" w14:textId="542B8070" w:rsidR="005100E8" w:rsidRPr="00133C49" w:rsidRDefault="005100E8" w:rsidP="003B6EBF">
            <w:pPr>
              <w:pStyle w:val="TAC"/>
              <w:keepNext w:val="0"/>
              <w:keepLines w:val="0"/>
              <w:widowControl w:val="0"/>
              <w:jc w:val="left"/>
              <w:rPr>
                <w:rFonts w:cs="Arial"/>
                <w:szCs w:val="18"/>
              </w:rPr>
            </w:pPr>
            <w:r w:rsidRPr="00133C49">
              <w:rPr>
                <w:rFonts w:eastAsia="SimSun"/>
                <w:lang w:eastAsia="zh-CN"/>
              </w:rPr>
              <w:t>14 OFDM symbol slot</w:t>
            </w:r>
          </w:p>
        </w:tc>
      </w:tr>
      <w:tr w:rsidR="007B3E87" w:rsidRPr="00133C49" w14:paraId="64B45057" w14:textId="77777777" w:rsidTr="003A7D03">
        <w:trPr>
          <w:jc w:val="center"/>
        </w:trPr>
        <w:tc>
          <w:tcPr>
            <w:tcW w:w="1642" w:type="dxa"/>
            <w:vMerge/>
          </w:tcPr>
          <w:p w14:paraId="7474F274" w14:textId="77777777" w:rsidR="005100E8" w:rsidRPr="00133C49" w:rsidRDefault="005100E8" w:rsidP="003B6EBF">
            <w:pPr>
              <w:pStyle w:val="TAL"/>
              <w:keepNext w:val="0"/>
              <w:keepLines w:val="0"/>
              <w:widowControl w:val="0"/>
              <w:rPr>
                <w:rFonts w:eastAsia="SimSun"/>
                <w:lang w:eastAsia="zh-CN"/>
              </w:rPr>
            </w:pPr>
          </w:p>
        </w:tc>
        <w:tc>
          <w:tcPr>
            <w:tcW w:w="1642" w:type="dxa"/>
          </w:tcPr>
          <w:p w14:paraId="2018D8C2" w14:textId="127504B3" w:rsidR="005100E8" w:rsidRPr="00133C49" w:rsidRDefault="00A05427" w:rsidP="003B6EBF">
            <w:pPr>
              <w:pStyle w:val="TAL"/>
              <w:keepNext w:val="0"/>
              <w:keepLines w:val="0"/>
              <w:widowControl w:val="0"/>
              <w:rPr>
                <w:rFonts w:eastAsia="SimSun"/>
                <w:lang w:eastAsia="zh-CN"/>
              </w:rPr>
            </w:pPr>
            <w:r w:rsidRPr="00133C49">
              <w:rPr>
                <w:rFonts w:eastAsia="SimSun"/>
                <w:lang w:eastAsia="zh-CN"/>
              </w:rPr>
              <w:t>SCS</w:t>
            </w:r>
          </w:p>
        </w:tc>
        <w:tc>
          <w:tcPr>
            <w:tcW w:w="5621" w:type="dxa"/>
          </w:tcPr>
          <w:p w14:paraId="7440601E" w14:textId="23EB1CE9" w:rsidR="005100E8" w:rsidRPr="00133C49" w:rsidRDefault="005100E8" w:rsidP="003B6EBF">
            <w:pPr>
              <w:pStyle w:val="TAC"/>
              <w:keepNext w:val="0"/>
              <w:keepLines w:val="0"/>
              <w:widowControl w:val="0"/>
              <w:jc w:val="left"/>
              <w:rPr>
                <w:rFonts w:cs="Arial"/>
                <w:szCs w:val="18"/>
              </w:rPr>
            </w:pPr>
            <w:r w:rsidRPr="00133C49">
              <w:rPr>
                <w:rFonts w:eastAsia="SimSun"/>
                <w:lang w:eastAsia="zh-CN"/>
              </w:rPr>
              <w:t>15kHz for 2GHz, 30kHz for 4GHz</w:t>
            </w:r>
          </w:p>
        </w:tc>
      </w:tr>
      <w:tr w:rsidR="007B3E87" w:rsidRPr="00133C49" w14:paraId="4828A3BF" w14:textId="77777777" w:rsidTr="00E511A0">
        <w:trPr>
          <w:jc w:val="center"/>
        </w:trPr>
        <w:tc>
          <w:tcPr>
            <w:tcW w:w="3284" w:type="dxa"/>
            <w:gridSpan w:val="2"/>
          </w:tcPr>
          <w:p w14:paraId="2F5D8A37" w14:textId="25ACC841" w:rsidR="00BD576A" w:rsidRPr="00133C49" w:rsidRDefault="00BD576A" w:rsidP="003B6EBF">
            <w:pPr>
              <w:pStyle w:val="TAL"/>
              <w:keepNext w:val="0"/>
              <w:keepLines w:val="0"/>
              <w:widowControl w:val="0"/>
              <w:rPr>
                <w:rFonts w:eastAsia="SimSun"/>
                <w:lang w:eastAsia="zh-CN"/>
              </w:rPr>
            </w:pPr>
            <w:r w:rsidRPr="00133C49">
              <w:rPr>
                <w:rFonts w:eastAsia="SimSun"/>
                <w:lang w:eastAsia="zh-CN"/>
              </w:rPr>
              <w:t>Simulation bandwidth</w:t>
            </w:r>
          </w:p>
        </w:tc>
        <w:tc>
          <w:tcPr>
            <w:tcW w:w="5621" w:type="dxa"/>
          </w:tcPr>
          <w:p w14:paraId="457E4D7D" w14:textId="1B3EFC5B" w:rsidR="00084D7D" w:rsidRPr="00133C49" w:rsidRDefault="004C235C" w:rsidP="003B6EBF">
            <w:pPr>
              <w:pStyle w:val="TAC"/>
              <w:keepNext w:val="0"/>
              <w:keepLines w:val="0"/>
              <w:widowControl w:val="0"/>
              <w:jc w:val="left"/>
              <w:rPr>
                <w:snapToGrid w:val="0"/>
              </w:rPr>
            </w:pPr>
            <w:r w:rsidRPr="00133C49">
              <w:rPr>
                <w:snapToGrid w:val="0"/>
              </w:rPr>
              <w:t>10 MHz for 15kHz as a baseline, and configurations which emulate larger BW, e.g., same sub-band size as 40/100 MHz with 30kHz, may be optionally considered. Above 15kHz is replaced with 30kHz SCS for 4GHz</w:t>
            </w:r>
            <w:r w:rsidR="00084D7D" w:rsidRPr="00133C49">
              <w:rPr>
                <w:snapToGrid w:val="0"/>
              </w:rPr>
              <w:t xml:space="preserve"> (if R16 as baseline)</w:t>
            </w:r>
          </w:p>
          <w:p w14:paraId="622D5F2E" w14:textId="77777777" w:rsidR="00594D56" w:rsidRPr="00133C49" w:rsidRDefault="00594D56" w:rsidP="003B6EBF">
            <w:pPr>
              <w:pStyle w:val="TAC"/>
              <w:keepNext w:val="0"/>
              <w:keepLines w:val="0"/>
              <w:widowControl w:val="0"/>
              <w:jc w:val="left"/>
              <w:rPr>
                <w:snapToGrid w:val="0"/>
              </w:rPr>
            </w:pPr>
          </w:p>
          <w:p w14:paraId="328C370C" w14:textId="4CEE53C1" w:rsidR="004C235C" w:rsidRPr="00133C49" w:rsidRDefault="00594D56" w:rsidP="003B6EBF">
            <w:pPr>
              <w:pStyle w:val="TAC"/>
              <w:keepNext w:val="0"/>
              <w:keepLines w:val="0"/>
              <w:widowControl w:val="0"/>
              <w:jc w:val="left"/>
              <w:rPr>
                <w:snapToGrid w:val="0"/>
              </w:rPr>
            </w:pPr>
            <w:r w:rsidRPr="00133C49">
              <w:rPr>
                <w:snapToGrid w:val="0"/>
              </w:rPr>
              <w:t>20 MHz for 15kHz as a baseline (optional for 10 MHz with 15KHz), and configurations which emulate larger BW, e.g., same sub-band size as 40/100 MHz with 30kHz, may be optionally considered. Above 15kHz is replaced with 30kHz SCS for 4GHz (if R17 as baseline</w:t>
            </w:r>
            <w:r w:rsidR="00CE2AC7" w:rsidRPr="00133C49">
              <w:rPr>
                <w:snapToGrid w:val="0"/>
              </w:rPr>
              <w:t>)</w:t>
            </w:r>
          </w:p>
        </w:tc>
      </w:tr>
      <w:tr w:rsidR="007B3E87" w:rsidRPr="00133C49" w14:paraId="3CB54930" w14:textId="77777777" w:rsidTr="00E511A0">
        <w:trPr>
          <w:jc w:val="center"/>
        </w:trPr>
        <w:tc>
          <w:tcPr>
            <w:tcW w:w="3284" w:type="dxa"/>
            <w:gridSpan w:val="2"/>
          </w:tcPr>
          <w:p w14:paraId="2AB9A5FE" w14:textId="708B3389" w:rsidR="00BD576A" w:rsidRPr="00133C49" w:rsidRDefault="00BD576A" w:rsidP="003B6EBF">
            <w:pPr>
              <w:pStyle w:val="TAL"/>
              <w:keepNext w:val="0"/>
              <w:keepLines w:val="0"/>
              <w:widowControl w:val="0"/>
              <w:rPr>
                <w:rFonts w:eastAsia="SimSun"/>
                <w:lang w:eastAsia="zh-CN"/>
              </w:rPr>
            </w:pPr>
            <w:r w:rsidRPr="00133C49">
              <w:rPr>
                <w:rFonts w:eastAsia="SimSun"/>
                <w:lang w:eastAsia="zh-CN"/>
              </w:rPr>
              <w:t>Frame structure</w:t>
            </w:r>
          </w:p>
        </w:tc>
        <w:tc>
          <w:tcPr>
            <w:tcW w:w="5621" w:type="dxa"/>
          </w:tcPr>
          <w:p w14:paraId="2F21BF51" w14:textId="75625FAD" w:rsidR="00BD576A" w:rsidRPr="00133C49" w:rsidRDefault="00BD576A" w:rsidP="003B6EBF">
            <w:pPr>
              <w:pStyle w:val="TAC"/>
              <w:keepNext w:val="0"/>
              <w:keepLines w:val="0"/>
              <w:widowControl w:val="0"/>
              <w:jc w:val="left"/>
              <w:rPr>
                <w:rFonts w:cs="Arial"/>
                <w:szCs w:val="18"/>
              </w:rPr>
            </w:pPr>
            <w:r w:rsidRPr="00133C49">
              <w:rPr>
                <w:rFonts w:eastAsia="SimSun" w:cs="Arial"/>
                <w:szCs w:val="18"/>
                <w:lang w:eastAsia="zh-CN"/>
              </w:rPr>
              <w:t>Slot Format 0 (all downlink) for all slots</w:t>
            </w:r>
          </w:p>
        </w:tc>
      </w:tr>
      <w:tr w:rsidR="007B3E87" w:rsidRPr="00133C49" w14:paraId="52855527" w14:textId="77777777" w:rsidTr="00E511A0">
        <w:trPr>
          <w:jc w:val="center"/>
        </w:trPr>
        <w:tc>
          <w:tcPr>
            <w:tcW w:w="3284" w:type="dxa"/>
            <w:gridSpan w:val="2"/>
          </w:tcPr>
          <w:p w14:paraId="28904AC4" w14:textId="27450B61" w:rsidR="00BD576A" w:rsidRPr="00133C49" w:rsidRDefault="00BD576A" w:rsidP="003B6EBF">
            <w:pPr>
              <w:pStyle w:val="TAL"/>
              <w:keepNext w:val="0"/>
              <w:keepLines w:val="0"/>
              <w:widowControl w:val="0"/>
              <w:rPr>
                <w:rFonts w:eastAsia="SimSun"/>
                <w:lang w:eastAsia="zh-CN"/>
              </w:rPr>
            </w:pPr>
            <w:r w:rsidRPr="00133C49">
              <w:rPr>
                <w:rFonts w:eastAsia="SimSun"/>
                <w:lang w:eastAsia="zh-CN"/>
              </w:rPr>
              <w:t>MIMO scheme</w:t>
            </w:r>
          </w:p>
        </w:tc>
        <w:tc>
          <w:tcPr>
            <w:tcW w:w="5621" w:type="dxa"/>
          </w:tcPr>
          <w:p w14:paraId="429112A6" w14:textId="003B679F" w:rsidR="008A2F4F" w:rsidRPr="00133C49" w:rsidRDefault="008A2F4F" w:rsidP="003B6EBF">
            <w:pPr>
              <w:pStyle w:val="TAC"/>
              <w:keepNext w:val="0"/>
              <w:keepLines w:val="0"/>
              <w:widowControl w:val="0"/>
              <w:jc w:val="left"/>
              <w:rPr>
                <w:rFonts w:cs="Arial"/>
                <w:szCs w:val="18"/>
              </w:rPr>
            </w:pPr>
            <w:r w:rsidRPr="00133C49">
              <w:rPr>
                <w:rFonts w:cs="Arial"/>
                <w:szCs w:val="18"/>
              </w:rPr>
              <w:t>SU/MU-MIMO with rank adaptation.</w:t>
            </w:r>
            <w:r w:rsidR="005A15A1" w:rsidRPr="00133C49">
              <w:rPr>
                <w:rFonts w:cs="Arial"/>
                <w:szCs w:val="18"/>
              </w:rPr>
              <w:t xml:space="preserve"> </w:t>
            </w:r>
            <w:r w:rsidRPr="00133C49">
              <w:rPr>
                <w:rFonts w:cs="Arial"/>
                <w:szCs w:val="18"/>
              </w:rPr>
              <w:t>Companies are encouraged to report the SU/MU-MIMO with RU</w:t>
            </w:r>
            <w:r w:rsidR="00767E67" w:rsidRPr="00133C49">
              <w:rPr>
                <w:rFonts w:cs="Arial"/>
                <w:szCs w:val="18"/>
              </w:rPr>
              <w:t xml:space="preserve">. </w:t>
            </w:r>
          </w:p>
        </w:tc>
      </w:tr>
      <w:tr w:rsidR="007B3E87" w:rsidRPr="00133C49" w14:paraId="6323B82F" w14:textId="77777777" w:rsidTr="00252506">
        <w:trPr>
          <w:jc w:val="center"/>
        </w:trPr>
        <w:tc>
          <w:tcPr>
            <w:tcW w:w="3284" w:type="dxa"/>
            <w:gridSpan w:val="2"/>
            <w:vAlign w:val="center"/>
          </w:tcPr>
          <w:p w14:paraId="17085755" w14:textId="0005050F" w:rsidR="00BD576A" w:rsidRPr="00133C49" w:rsidRDefault="00BD576A" w:rsidP="003B6EBF">
            <w:pPr>
              <w:pStyle w:val="TAL"/>
              <w:keepNext w:val="0"/>
              <w:keepLines w:val="0"/>
              <w:widowControl w:val="0"/>
              <w:rPr>
                <w:rFonts w:eastAsia="SimSun"/>
                <w:lang w:eastAsia="zh-CN"/>
              </w:rPr>
            </w:pPr>
            <w:r w:rsidRPr="00133C49">
              <w:rPr>
                <w:rFonts w:eastAsia="SimSun"/>
                <w:lang w:eastAsia="zh-CN"/>
              </w:rPr>
              <w:t>MIMO layers</w:t>
            </w:r>
          </w:p>
        </w:tc>
        <w:tc>
          <w:tcPr>
            <w:tcW w:w="5621" w:type="dxa"/>
          </w:tcPr>
          <w:p w14:paraId="360B1B51" w14:textId="7C48D87E" w:rsidR="00BD576A" w:rsidRPr="00133C49" w:rsidRDefault="00BD576A" w:rsidP="003B6EBF">
            <w:pPr>
              <w:pStyle w:val="TAC"/>
              <w:keepNext w:val="0"/>
              <w:keepLines w:val="0"/>
              <w:widowControl w:val="0"/>
              <w:jc w:val="left"/>
              <w:rPr>
                <w:rFonts w:cs="Arial"/>
                <w:szCs w:val="18"/>
              </w:rPr>
            </w:pPr>
            <w:r w:rsidRPr="00133C49">
              <w:rPr>
                <w:rFonts w:eastAsia="SimSun" w:cs="Arial"/>
                <w:szCs w:val="18"/>
                <w:lang w:eastAsia="zh-CN"/>
              </w:rPr>
              <w:t>For all evaluation, companies to provide the assumption on the maximum MU layers (e.g.</w:t>
            </w:r>
            <w:r w:rsidR="008D0D44" w:rsidRPr="00133C49">
              <w:rPr>
                <w:rFonts w:eastAsia="SimSun" w:cs="Arial"/>
                <w:szCs w:val="18"/>
                <w:lang w:eastAsia="zh-CN"/>
              </w:rPr>
              <w:t>,</w:t>
            </w:r>
            <w:r w:rsidRPr="00133C49">
              <w:rPr>
                <w:rFonts w:eastAsia="SimSun" w:cs="Arial"/>
                <w:szCs w:val="18"/>
                <w:lang w:eastAsia="zh-CN"/>
              </w:rPr>
              <w:t xml:space="preserve"> 8 or 12)</w:t>
            </w:r>
          </w:p>
        </w:tc>
      </w:tr>
      <w:tr w:rsidR="007B3E87" w:rsidRPr="00133C49" w14:paraId="09739855" w14:textId="77777777" w:rsidTr="00252506">
        <w:trPr>
          <w:jc w:val="center"/>
        </w:trPr>
        <w:tc>
          <w:tcPr>
            <w:tcW w:w="3284" w:type="dxa"/>
            <w:gridSpan w:val="2"/>
            <w:vAlign w:val="center"/>
          </w:tcPr>
          <w:p w14:paraId="19662E86" w14:textId="5B9FD0BD" w:rsidR="00BD576A" w:rsidRPr="00133C49" w:rsidRDefault="00BD576A" w:rsidP="0008186E">
            <w:pPr>
              <w:pStyle w:val="TAL"/>
              <w:keepNext w:val="0"/>
              <w:keepLines w:val="0"/>
              <w:widowControl w:val="0"/>
              <w:rPr>
                <w:rFonts w:eastAsia="SimSun" w:cs="Arial"/>
                <w:szCs w:val="18"/>
                <w:lang w:eastAsia="zh-CN"/>
              </w:rPr>
            </w:pPr>
            <w:r w:rsidRPr="00133C49">
              <w:rPr>
                <w:rFonts w:eastAsia="SimSun" w:cs="Arial"/>
                <w:szCs w:val="18"/>
                <w:lang w:eastAsia="zh-CN"/>
              </w:rPr>
              <w:t>CSI feedback</w:t>
            </w:r>
          </w:p>
        </w:tc>
        <w:tc>
          <w:tcPr>
            <w:tcW w:w="5621" w:type="dxa"/>
          </w:tcPr>
          <w:p w14:paraId="353471FC" w14:textId="77777777" w:rsidR="00BD576A" w:rsidRPr="00133C49" w:rsidRDefault="00BD576A" w:rsidP="0008186E">
            <w:pPr>
              <w:widowControl w:val="0"/>
              <w:spacing w:after="0"/>
              <w:jc w:val="both"/>
              <w:rPr>
                <w:rFonts w:ascii="Arial" w:eastAsia="SimSun" w:hAnsi="Arial" w:cs="Arial"/>
                <w:sz w:val="18"/>
                <w:szCs w:val="18"/>
                <w:lang w:eastAsia="zh-CN"/>
              </w:rPr>
            </w:pPr>
            <w:r w:rsidRPr="00133C49">
              <w:rPr>
                <w:rFonts w:ascii="Arial" w:eastAsia="SimSun" w:hAnsi="Arial" w:cs="Arial"/>
                <w:sz w:val="18"/>
                <w:szCs w:val="18"/>
                <w:lang w:eastAsia="zh-CN"/>
              </w:rPr>
              <w:t>Feedback assumption at least for baseline scheme</w:t>
            </w:r>
          </w:p>
          <w:p w14:paraId="3CC9C38D" w14:textId="780C8D0D" w:rsidR="00F8389E" w:rsidRPr="00133C49" w:rsidRDefault="0059027A" w:rsidP="0008186E">
            <w:pPr>
              <w:pStyle w:val="B1"/>
              <w:spacing w:after="0"/>
              <w:rPr>
                <w:rFonts w:ascii="Arial" w:hAnsi="Arial" w:cs="Arial"/>
                <w:sz w:val="18"/>
                <w:szCs w:val="18"/>
                <w:lang w:eastAsia="zh-CN"/>
              </w:rPr>
            </w:pPr>
            <w:r w:rsidRPr="00133C49">
              <w:rPr>
                <w:rFonts w:ascii="Arial" w:hAnsi="Arial" w:cs="Arial"/>
                <w:sz w:val="18"/>
                <w:szCs w:val="18"/>
                <w:lang w:eastAsia="zh-CN"/>
              </w:rPr>
              <w:t xml:space="preserve">- </w:t>
            </w:r>
            <w:r w:rsidR="00BD576A" w:rsidRPr="00133C49">
              <w:rPr>
                <w:rFonts w:ascii="Arial" w:hAnsi="Arial" w:cs="Arial"/>
                <w:sz w:val="18"/>
                <w:szCs w:val="18"/>
                <w:lang w:eastAsia="zh-CN"/>
              </w:rPr>
              <w:t>CSI feedback periodicity (full CSI feedback): 5 ms</w:t>
            </w:r>
            <w:r w:rsidR="00873A0F" w:rsidRPr="00133C49">
              <w:rPr>
                <w:rFonts w:ascii="Arial" w:hAnsi="Arial" w:cs="Arial"/>
                <w:sz w:val="18"/>
                <w:szCs w:val="18"/>
                <w:lang w:eastAsia="zh-CN"/>
              </w:rPr>
              <w:t xml:space="preserve"> (baseline)</w:t>
            </w:r>
          </w:p>
          <w:p w14:paraId="00138F78" w14:textId="6CE13F7C" w:rsidR="00BD576A" w:rsidRPr="00133C49" w:rsidRDefault="00F8389E" w:rsidP="0008186E">
            <w:pPr>
              <w:pStyle w:val="B1"/>
              <w:spacing w:after="0"/>
              <w:rPr>
                <w:rFonts w:ascii="Arial" w:hAnsi="Arial" w:cs="Arial"/>
                <w:sz w:val="18"/>
                <w:szCs w:val="18"/>
              </w:rPr>
            </w:pPr>
            <w:r w:rsidRPr="00133C49">
              <w:rPr>
                <w:rFonts w:ascii="Arial" w:hAnsi="Arial" w:cs="Arial"/>
                <w:sz w:val="18"/>
                <w:szCs w:val="18"/>
                <w:lang w:eastAsia="zh-CN"/>
              </w:rPr>
              <w:lastRenderedPageBreak/>
              <w:t xml:space="preserve">- </w:t>
            </w:r>
            <w:r w:rsidR="00BD576A" w:rsidRPr="00133C49">
              <w:rPr>
                <w:rFonts w:ascii="Arial" w:hAnsi="Arial" w:cs="Arial"/>
                <w:sz w:val="18"/>
                <w:szCs w:val="18"/>
                <w:lang w:eastAsia="zh-CN"/>
              </w:rPr>
              <w:t>Scheduling delay (from CSI feedback to time to apply in scheduling): 4 ms</w:t>
            </w:r>
          </w:p>
        </w:tc>
      </w:tr>
      <w:tr w:rsidR="007B3E87" w:rsidRPr="00133C49" w14:paraId="48E616D4" w14:textId="77777777" w:rsidTr="00E511A0">
        <w:trPr>
          <w:jc w:val="center"/>
        </w:trPr>
        <w:tc>
          <w:tcPr>
            <w:tcW w:w="3284" w:type="dxa"/>
            <w:gridSpan w:val="2"/>
          </w:tcPr>
          <w:p w14:paraId="4F947519" w14:textId="1D17B6A9" w:rsidR="00BD576A" w:rsidRPr="00133C49" w:rsidRDefault="00BD576A" w:rsidP="003B6EBF">
            <w:pPr>
              <w:pStyle w:val="TAL"/>
              <w:keepNext w:val="0"/>
              <w:keepLines w:val="0"/>
              <w:widowControl w:val="0"/>
              <w:rPr>
                <w:rFonts w:eastAsia="SimSun"/>
                <w:lang w:eastAsia="zh-CN"/>
              </w:rPr>
            </w:pPr>
            <w:r w:rsidRPr="00133C49">
              <w:rPr>
                <w:rFonts w:eastAsia="SimSun"/>
                <w:lang w:eastAsia="zh-CN"/>
              </w:rPr>
              <w:lastRenderedPageBreak/>
              <w:t>Overhead</w:t>
            </w:r>
          </w:p>
        </w:tc>
        <w:tc>
          <w:tcPr>
            <w:tcW w:w="5621" w:type="dxa"/>
          </w:tcPr>
          <w:p w14:paraId="0D5D21CB" w14:textId="5EEDC8B9" w:rsidR="00BD576A" w:rsidRPr="00133C49" w:rsidRDefault="00BD576A" w:rsidP="003B6EBF">
            <w:pPr>
              <w:pStyle w:val="TAC"/>
              <w:keepNext w:val="0"/>
              <w:keepLines w:val="0"/>
              <w:widowControl w:val="0"/>
              <w:jc w:val="left"/>
              <w:rPr>
                <w:rFonts w:cs="Arial"/>
                <w:szCs w:val="18"/>
              </w:rPr>
            </w:pPr>
            <w:r w:rsidRPr="00133C49">
              <w:rPr>
                <w:rFonts w:eastAsia="SimSun" w:cs="Arial"/>
                <w:szCs w:val="18"/>
                <w:lang w:eastAsia="zh-CN"/>
              </w:rPr>
              <w:t xml:space="preserve">Companies shall provide the downlink overhead assumption </w:t>
            </w:r>
            <w:r w:rsidRPr="00133C49">
              <w:rPr>
                <w:rFonts w:eastAsia="SimSun" w:cs="Arial"/>
                <w:sz w:val="14"/>
                <w:szCs w:val="14"/>
                <w:lang w:eastAsia="zh-CN"/>
              </w:rPr>
              <w:t>(i.e., whether the CSI-RS transmission is UE-specific or not and take that into account for overhead computation)</w:t>
            </w:r>
          </w:p>
        </w:tc>
      </w:tr>
      <w:tr w:rsidR="007B3E87" w:rsidRPr="00133C49" w14:paraId="3A939D91" w14:textId="77777777" w:rsidTr="00E511A0">
        <w:trPr>
          <w:jc w:val="center"/>
        </w:trPr>
        <w:tc>
          <w:tcPr>
            <w:tcW w:w="3284" w:type="dxa"/>
            <w:gridSpan w:val="2"/>
          </w:tcPr>
          <w:p w14:paraId="496449A7" w14:textId="31C7241F" w:rsidR="00BD576A" w:rsidRPr="00133C49" w:rsidRDefault="00BD576A" w:rsidP="003B6EBF">
            <w:pPr>
              <w:pStyle w:val="TAL"/>
              <w:keepNext w:val="0"/>
              <w:keepLines w:val="0"/>
              <w:widowControl w:val="0"/>
              <w:rPr>
                <w:rFonts w:eastAsia="SimSun"/>
                <w:lang w:eastAsia="zh-CN"/>
              </w:rPr>
            </w:pPr>
            <w:r w:rsidRPr="00133C49">
              <w:rPr>
                <w:rFonts w:eastAsia="SimSun"/>
                <w:lang w:eastAsia="zh-CN"/>
              </w:rPr>
              <w:t>Traffic model</w:t>
            </w:r>
          </w:p>
        </w:tc>
        <w:tc>
          <w:tcPr>
            <w:tcW w:w="5621" w:type="dxa"/>
          </w:tcPr>
          <w:p w14:paraId="14ED278A" w14:textId="67489367" w:rsidR="001803DA" w:rsidRPr="00133C49" w:rsidRDefault="001803DA" w:rsidP="003B6EBF">
            <w:pPr>
              <w:pStyle w:val="TAC"/>
              <w:keepNext w:val="0"/>
              <w:keepLines w:val="0"/>
              <w:widowControl w:val="0"/>
              <w:jc w:val="left"/>
              <w:rPr>
                <w:rFonts w:cs="Arial"/>
                <w:szCs w:val="18"/>
              </w:rPr>
            </w:pPr>
            <w:r w:rsidRPr="00133C49">
              <w:rPr>
                <w:rFonts w:cs="Arial"/>
                <w:szCs w:val="18"/>
              </w:rPr>
              <w:t>At least, FTP model 1 with packet size 0.5 Mbytes is assumed.</w:t>
            </w:r>
          </w:p>
          <w:p w14:paraId="276A783E" w14:textId="69129500" w:rsidR="001803DA" w:rsidRPr="00133C49" w:rsidRDefault="001803DA" w:rsidP="003B6EBF">
            <w:pPr>
              <w:pStyle w:val="TAC"/>
              <w:keepNext w:val="0"/>
              <w:keepLines w:val="0"/>
              <w:widowControl w:val="0"/>
              <w:jc w:val="left"/>
              <w:rPr>
                <w:rFonts w:cs="Arial"/>
                <w:szCs w:val="18"/>
              </w:rPr>
            </w:pPr>
            <w:r w:rsidRPr="00133C49">
              <w:rPr>
                <w:rFonts w:cs="Arial"/>
                <w:szCs w:val="18"/>
              </w:rPr>
              <w:t>Other options are not precluded</w:t>
            </w:r>
          </w:p>
        </w:tc>
      </w:tr>
      <w:tr w:rsidR="007B3E87" w:rsidRPr="00133C49" w14:paraId="6D1F8021" w14:textId="77777777" w:rsidTr="00E511A0">
        <w:trPr>
          <w:jc w:val="center"/>
        </w:trPr>
        <w:tc>
          <w:tcPr>
            <w:tcW w:w="3284" w:type="dxa"/>
            <w:gridSpan w:val="2"/>
          </w:tcPr>
          <w:p w14:paraId="538CBF03" w14:textId="10787724" w:rsidR="00BD576A" w:rsidRPr="00133C49" w:rsidRDefault="00BD576A" w:rsidP="003B6EBF">
            <w:pPr>
              <w:pStyle w:val="TAL"/>
              <w:keepNext w:val="0"/>
              <w:keepLines w:val="0"/>
              <w:widowControl w:val="0"/>
              <w:rPr>
                <w:rFonts w:eastAsia="SimSun"/>
                <w:lang w:eastAsia="zh-CN"/>
              </w:rPr>
            </w:pPr>
            <w:r w:rsidRPr="00133C49">
              <w:rPr>
                <w:rFonts w:eastAsia="SimSun"/>
                <w:lang w:eastAsia="zh-CN"/>
              </w:rPr>
              <w:t>Traffic load (Resource utilization)</w:t>
            </w:r>
          </w:p>
        </w:tc>
        <w:tc>
          <w:tcPr>
            <w:tcW w:w="5621" w:type="dxa"/>
          </w:tcPr>
          <w:p w14:paraId="5988B89F" w14:textId="5B99601B" w:rsidR="00BD576A" w:rsidRPr="00133C49" w:rsidRDefault="00374BBA" w:rsidP="003B6EBF">
            <w:pPr>
              <w:pStyle w:val="TAC"/>
              <w:keepNext w:val="0"/>
              <w:keepLines w:val="0"/>
              <w:widowControl w:val="0"/>
              <w:jc w:val="left"/>
              <w:rPr>
                <w:rFonts w:cs="Arial"/>
                <w:szCs w:val="18"/>
              </w:rPr>
            </w:pPr>
            <w:r w:rsidRPr="00133C49">
              <w:rPr>
                <w:rFonts w:cs="Arial"/>
                <w:szCs w:val="18"/>
              </w:rPr>
              <w:t>20/50/70%. Companies are encouraged to report the MU-MIMO utilization</w:t>
            </w:r>
            <w:r w:rsidR="003256CA" w:rsidRPr="00133C49">
              <w:rPr>
                <w:rFonts w:cs="Arial"/>
                <w:szCs w:val="18"/>
              </w:rPr>
              <w:t xml:space="preserve">. </w:t>
            </w:r>
            <w:r w:rsidRPr="00133C49">
              <w:rPr>
                <w:rFonts w:cs="Arial"/>
                <w:szCs w:val="18"/>
              </w:rPr>
              <w:t xml:space="preserve"> </w:t>
            </w:r>
          </w:p>
        </w:tc>
      </w:tr>
      <w:tr w:rsidR="007B3E87" w:rsidRPr="00133C49" w14:paraId="54853EC1" w14:textId="77777777" w:rsidTr="00E511A0">
        <w:trPr>
          <w:jc w:val="center"/>
        </w:trPr>
        <w:tc>
          <w:tcPr>
            <w:tcW w:w="3284" w:type="dxa"/>
            <w:gridSpan w:val="2"/>
          </w:tcPr>
          <w:p w14:paraId="0E11D4B8" w14:textId="787F4C5C" w:rsidR="00BD576A" w:rsidRPr="00133C49" w:rsidRDefault="00BD576A" w:rsidP="003B6EBF">
            <w:pPr>
              <w:pStyle w:val="TAL"/>
              <w:keepNext w:val="0"/>
              <w:keepLines w:val="0"/>
              <w:widowControl w:val="0"/>
              <w:rPr>
                <w:rFonts w:eastAsia="SimSun"/>
                <w:lang w:eastAsia="zh-CN"/>
              </w:rPr>
            </w:pPr>
            <w:r w:rsidRPr="00133C49">
              <w:rPr>
                <w:rFonts w:eastAsia="SimSun"/>
                <w:lang w:eastAsia="zh-CN"/>
              </w:rPr>
              <w:t>UE distribution</w:t>
            </w:r>
          </w:p>
        </w:tc>
        <w:tc>
          <w:tcPr>
            <w:tcW w:w="5621" w:type="dxa"/>
          </w:tcPr>
          <w:p w14:paraId="661609E2" w14:textId="573B3045" w:rsidR="00BD576A" w:rsidRPr="00133C49" w:rsidRDefault="007B2E18" w:rsidP="003B6EBF">
            <w:pPr>
              <w:widowControl w:val="0"/>
              <w:spacing w:after="0"/>
              <w:jc w:val="both"/>
              <w:rPr>
                <w:rFonts w:ascii="Arial" w:eastAsia="SimSun" w:hAnsi="Arial" w:cs="Arial"/>
                <w:sz w:val="18"/>
                <w:szCs w:val="18"/>
                <w:lang w:eastAsia="zh-CN"/>
              </w:rPr>
            </w:pPr>
            <w:r w:rsidRPr="00133C49">
              <w:rPr>
                <w:rFonts w:ascii="Arial" w:eastAsia="SimSun" w:hAnsi="Arial" w:cs="Arial"/>
                <w:sz w:val="18"/>
                <w:szCs w:val="18"/>
                <w:lang w:eastAsia="zh-CN"/>
              </w:rPr>
              <w:t>CSI compression</w:t>
            </w:r>
            <w:r w:rsidR="00CA3EE8" w:rsidRPr="00133C49">
              <w:rPr>
                <w:rFonts w:ascii="Arial" w:eastAsia="SimSun" w:hAnsi="Arial" w:cs="Arial"/>
                <w:sz w:val="18"/>
                <w:szCs w:val="18"/>
                <w:lang w:eastAsia="zh-CN"/>
              </w:rPr>
              <w:t xml:space="preserve">: </w:t>
            </w:r>
            <w:r w:rsidR="00BD576A" w:rsidRPr="00133C49">
              <w:rPr>
                <w:rFonts w:ascii="Arial" w:eastAsia="SimSun" w:hAnsi="Arial" w:cs="Arial"/>
                <w:sz w:val="18"/>
                <w:szCs w:val="18"/>
                <w:lang w:eastAsia="zh-CN"/>
              </w:rPr>
              <w:t>80% indoor (3</w:t>
            </w:r>
            <w:r w:rsidR="00CA3EE8" w:rsidRPr="00133C49">
              <w:rPr>
                <w:rFonts w:ascii="Arial" w:eastAsia="SimSun" w:hAnsi="Arial" w:cs="Arial"/>
                <w:sz w:val="18"/>
                <w:szCs w:val="18"/>
                <w:lang w:eastAsia="zh-CN"/>
              </w:rPr>
              <w:t xml:space="preserve"> </w:t>
            </w:r>
            <w:r w:rsidR="00BD576A" w:rsidRPr="00133C49">
              <w:rPr>
                <w:rFonts w:ascii="Arial" w:eastAsia="SimSun" w:hAnsi="Arial" w:cs="Arial"/>
                <w:sz w:val="18"/>
                <w:szCs w:val="18"/>
                <w:lang w:eastAsia="zh-CN"/>
              </w:rPr>
              <w:t>km/h), 20% outdoor (30</w:t>
            </w:r>
            <w:r w:rsidR="00CA3EE8" w:rsidRPr="00133C49">
              <w:rPr>
                <w:rFonts w:ascii="Arial" w:eastAsia="SimSun" w:hAnsi="Arial" w:cs="Arial"/>
                <w:sz w:val="18"/>
                <w:szCs w:val="18"/>
                <w:lang w:eastAsia="zh-CN"/>
              </w:rPr>
              <w:t xml:space="preserve"> </w:t>
            </w:r>
            <w:r w:rsidR="00BD576A" w:rsidRPr="00133C49">
              <w:rPr>
                <w:rFonts w:ascii="Arial" w:eastAsia="SimSun" w:hAnsi="Arial" w:cs="Arial"/>
                <w:sz w:val="18"/>
                <w:szCs w:val="18"/>
                <w:lang w:eastAsia="zh-CN"/>
              </w:rPr>
              <w:t>km/h)</w:t>
            </w:r>
          </w:p>
          <w:p w14:paraId="5D1A4992" w14:textId="2EB8370A" w:rsidR="00BD576A" w:rsidRPr="00133C49" w:rsidRDefault="00CA3EE8" w:rsidP="00CA3EE8">
            <w:pPr>
              <w:widowControl w:val="0"/>
              <w:spacing w:after="0"/>
              <w:jc w:val="both"/>
              <w:rPr>
                <w:rFonts w:cs="Arial"/>
                <w:szCs w:val="18"/>
              </w:rPr>
            </w:pPr>
            <w:r w:rsidRPr="00133C49">
              <w:rPr>
                <w:rFonts w:ascii="Arial" w:eastAsia="SimSun" w:hAnsi="Arial" w:cs="Arial"/>
                <w:sz w:val="18"/>
                <w:szCs w:val="18"/>
                <w:lang w:eastAsia="zh-CN"/>
              </w:rPr>
              <w:t>CSI prediction: 100% outdoor (10, 20, 30, 60, 120 km/h)</w:t>
            </w:r>
            <w:r w:rsidR="00E339B9" w:rsidRPr="00133C49">
              <w:rPr>
                <w:rFonts w:ascii="Arial" w:eastAsia="SimSun" w:hAnsi="Arial" w:cs="Arial"/>
                <w:sz w:val="18"/>
                <w:szCs w:val="18"/>
                <w:lang w:eastAsia="zh-CN"/>
              </w:rPr>
              <w:t xml:space="preserve"> including outdoor-to-indoor car penetration loss per TR 38.901 if the simulation assumes UEs inside vehicle</w:t>
            </w:r>
            <w:r w:rsidR="000D41A9" w:rsidRPr="00133C49">
              <w:rPr>
                <w:rFonts w:ascii="Arial" w:eastAsia="SimSun" w:hAnsi="Arial" w:cs="Arial"/>
                <w:sz w:val="18"/>
                <w:szCs w:val="18"/>
                <w:lang w:eastAsia="zh-CN"/>
              </w:rPr>
              <w:t>s. No explicit trajectory modeling considered for evaluations.</w:t>
            </w:r>
            <w:r w:rsidR="00C41B6C" w:rsidRPr="00133C49">
              <w:rPr>
                <w:rFonts w:ascii="Arial" w:eastAsia="SimSun" w:hAnsi="Arial" w:cs="Arial"/>
                <w:sz w:val="18"/>
                <w:szCs w:val="18"/>
                <w:lang w:eastAsia="zh-CN"/>
              </w:rPr>
              <w:t xml:space="preserve"> </w:t>
            </w:r>
          </w:p>
        </w:tc>
      </w:tr>
      <w:tr w:rsidR="007B3E87" w:rsidRPr="00133C49" w14:paraId="4641F799" w14:textId="77777777" w:rsidTr="00E511A0">
        <w:trPr>
          <w:jc w:val="center"/>
        </w:trPr>
        <w:tc>
          <w:tcPr>
            <w:tcW w:w="3284" w:type="dxa"/>
            <w:gridSpan w:val="2"/>
          </w:tcPr>
          <w:p w14:paraId="212B55F5" w14:textId="46A14CAC" w:rsidR="00BD576A" w:rsidRPr="00133C49" w:rsidRDefault="00BD576A" w:rsidP="003B6EBF">
            <w:pPr>
              <w:pStyle w:val="TAL"/>
              <w:keepNext w:val="0"/>
              <w:keepLines w:val="0"/>
              <w:widowControl w:val="0"/>
              <w:rPr>
                <w:rFonts w:eastAsia="SimSun"/>
                <w:lang w:eastAsia="zh-CN"/>
              </w:rPr>
            </w:pPr>
            <w:r w:rsidRPr="00133C49">
              <w:rPr>
                <w:rFonts w:eastAsia="SimSun"/>
                <w:lang w:eastAsia="zh-CN"/>
              </w:rPr>
              <w:t>UE receiver</w:t>
            </w:r>
          </w:p>
        </w:tc>
        <w:tc>
          <w:tcPr>
            <w:tcW w:w="5621" w:type="dxa"/>
          </w:tcPr>
          <w:p w14:paraId="168D4FFA" w14:textId="0F22A5C2" w:rsidR="00BD576A" w:rsidRPr="00133C49" w:rsidRDefault="00BD576A" w:rsidP="003B6EBF">
            <w:pPr>
              <w:pStyle w:val="TAC"/>
              <w:keepNext w:val="0"/>
              <w:keepLines w:val="0"/>
              <w:widowControl w:val="0"/>
              <w:jc w:val="left"/>
              <w:rPr>
                <w:rFonts w:cs="Arial"/>
                <w:szCs w:val="18"/>
              </w:rPr>
            </w:pPr>
            <w:r w:rsidRPr="00133C49">
              <w:rPr>
                <w:rFonts w:eastAsia="SimSun" w:cs="Arial"/>
                <w:szCs w:val="18"/>
                <w:lang w:eastAsia="zh-CN"/>
              </w:rPr>
              <w:t>MMSE-IRC as the baseline receiver</w:t>
            </w:r>
          </w:p>
        </w:tc>
      </w:tr>
      <w:tr w:rsidR="007B3E87" w:rsidRPr="00133C49" w14:paraId="41388A8F" w14:textId="77777777" w:rsidTr="00E511A0">
        <w:trPr>
          <w:jc w:val="center"/>
        </w:trPr>
        <w:tc>
          <w:tcPr>
            <w:tcW w:w="3284" w:type="dxa"/>
            <w:gridSpan w:val="2"/>
          </w:tcPr>
          <w:p w14:paraId="4B81C595" w14:textId="35074803" w:rsidR="00BD576A" w:rsidRPr="00133C49" w:rsidRDefault="00BD576A" w:rsidP="003B6EBF">
            <w:pPr>
              <w:pStyle w:val="TAL"/>
              <w:keepNext w:val="0"/>
              <w:keepLines w:val="0"/>
              <w:widowControl w:val="0"/>
              <w:rPr>
                <w:rFonts w:eastAsia="SimSun"/>
                <w:lang w:eastAsia="zh-CN"/>
              </w:rPr>
            </w:pPr>
            <w:r w:rsidRPr="00133C49">
              <w:rPr>
                <w:rFonts w:eastAsia="SimSun"/>
                <w:lang w:eastAsia="zh-CN"/>
              </w:rPr>
              <w:t>Feedback assumption</w:t>
            </w:r>
          </w:p>
        </w:tc>
        <w:tc>
          <w:tcPr>
            <w:tcW w:w="5621" w:type="dxa"/>
          </w:tcPr>
          <w:p w14:paraId="4C85B9DF" w14:textId="3F3DBCF2" w:rsidR="00BD576A" w:rsidRPr="00133C49" w:rsidRDefault="00BD576A" w:rsidP="003B6EBF">
            <w:pPr>
              <w:pStyle w:val="TAC"/>
              <w:keepNext w:val="0"/>
              <w:keepLines w:val="0"/>
              <w:widowControl w:val="0"/>
              <w:jc w:val="left"/>
              <w:rPr>
                <w:rFonts w:cs="Arial"/>
                <w:szCs w:val="18"/>
              </w:rPr>
            </w:pPr>
            <w:r w:rsidRPr="00133C49">
              <w:rPr>
                <w:rFonts w:eastAsia="SimSun" w:cs="Arial"/>
                <w:szCs w:val="18"/>
                <w:lang w:eastAsia="zh-CN"/>
              </w:rPr>
              <w:t>Realistic</w:t>
            </w:r>
          </w:p>
        </w:tc>
      </w:tr>
      <w:tr w:rsidR="007B3E87" w:rsidRPr="00133C49" w14:paraId="5D971A06" w14:textId="77777777" w:rsidTr="00E511A0">
        <w:trPr>
          <w:jc w:val="center"/>
        </w:trPr>
        <w:tc>
          <w:tcPr>
            <w:tcW w:w="3284" w:type="dxa"/>
            <w:gridSpan w:val="2"/>
          </w:tcPr>
          <w:p w14:paraId="1426EE12" w14:textId="14D9770F" w:rsidR="00BD576A" w:rsidRPr="00133C49" w:rsidRDefault="00BD576A" w:rsidP="003B6EBF">
            <w:pPr>
              <w:pStyle w:val="TAL"/>
              <w:keepNext w:val="0"/>
              <w:keepLines w:val="0"/>
              <w:widowControl w:val="0"/>
              <w:rPr>
                <w:rFonts w:eastAsia="SimSun"/>
                <w:lang w:eastAsia="zh-CN"/>
              </w:rPr>
            </w:pPr>
            <w:r w:rsidRPr="00133C49">
              <w:rPr>
                <w:rFonts w:eastAsia="SimSun"/>
                <w:lang w:eastAsia="zh-CN"/>
              </w:rPr>
              <w:t>Channel estimation         </w:t>
            </w:r>
          </w:p>
        </w:tc>
        <w:tc>
          <w:tcPr>
            <w:tcW w:w="5621" w:type="dxa"/>
          </w:tcPr>
          <w:p w14:paraId="3E8675F8" w14:textId="549B46AB" w:rsidR="00BD576A" w:rsidRPr="00133C49" w:rsidRDefault="00BD576A" w:rsidP="00A328C0">
            <w:pPr>
              <w:widowControl w:val="0"/>
              <w:spacing w:after="0"/>
              <w:rPr>
                <w:rFonts w:ascii="Arial" w:eastAsia="SimSun" w:hAnsi="Arial" w:cs="Arial"/>
                <w:sz w:val="16"/>
                <w:szCs w:val="16"/>
                <w:lang w:eastAsia="zh-CN"/>
              </w:rPr>
            </w:pPr>
            <w:r w:rsidRPr="00133C49">
              <w:rPr>
                <w:rFonts w:ascii="Arial" w:eastAsia="SimSun" w:hAnsi="Arial" w:cs="Arial"/>
                <w:sz w:val="18"/>
                <w:szCs w:val="18"/>
                <w:lang w:eastAsia="zh-CN"/>
              </w:rPr>
              <w:t>Realistic as a baseline</w:t>
            </w:r>
            <w:r w:rsidR="00E545A7" w:rsidRPr="00133C49">
              <w:rPr>
                <w:rFonts w:ascii="Arial" w:eastAsia="SimSun" w:hAnsi="Arial" w:cs="Arial"/>
                <w:sz w:val="16"/>
                <w:szCs w:val="16"/>
                <w:lang w:eastAsia="zh-CN"/>
              </w:rPr>
              <w:t>. U</w:t>
            </w:r>
            <w:r w:rsidR="00E545A7" w:rsidRPr="00133C49">
              <w:rPr>
                <w:rFonts w:ascii="Arial" w:hAnsi="Arial" w:cs="Arial"/>
                <w:sz w:val="18"/>
                <w:szCs w:val="18"/>
                <w:lang w:eastAsia="x-none"/>
              </w:rPr>
              <w:t>p to companies to choose the error modelling method for realistic channel estimation.</w:t>
            </w:r>
          </w:p>
          <w:p w14:paraId="2D76B4B4" w14:textId="77777777" w:rsidR="00093EFF" w:rsidRPr="00133C49" w:rsidRDefault="00093EFF" w:rsidP="00093EFF">
            <w:pPr>
              <w:widowControl w:val="0"/>
              <w:rPr>
                <w:rFonts w:ascii="Arial" w:hAnsi="Arial" w:cs="Arial"/>
                <w:sz w:val="18"/>
                <w:szCs w:val="18"/>
                <w:lang w:eastAsia="zh-CN"/>
              </w:rPr>
            </w:pPr>
            <w:r w:rsidRPr="00133C49">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133C49" w:rsidRDefault="00093EFF" w:rsidP="00093EFF">
            <w:pPr>
              <w:pStyle w:val="TAC"/>
              <w:keepNext w:val="0"/>
              <w:keepLines w:val="0"/>
              <w:widowControl w:val="0"/>
              <w:jc w:val="left"/>
              <w:rPr>
                <w:rFonts w:cs="Arial"/>
                <w:szCs w:val="18"/>
              </w:rPr>
            </w:pPr>
            <w:r w:rsidRPr="00133C49">
              <w:rPr>
                <w:rFonts w:cs="Arial"/>
                <w:szCs w:val="18"/>
                <w:lang w:eastAsia="zh-CN"/>
              </w:rPr>
              <w:t>Note: Eventual performance comparison with the benchmark release and drawing SI conclusions should be based on realistic DL channel estimation.</w:t>
            </w:r>
          </w:p>
        </w:tc>
      </w:tr>
      <w:tr w:rsidR="007B3E87" w:rsidRPr="00133C49" w14:paraId="37B5403D" w14:textId="77777777" w:rsidTr="00E511A0">
        <w:trPr>
          <w:jc w:val="center"/>
        </w:trPr>
        <w:tc>
          <w:tcPr>
            <w:tcW w:w="3284" w:type="dxa"/>
            <w:gridSpan w:val="2"/>
          </w:tcPr>
          <w:p w14:paraId="3A6402BB" w14:textId="75B931F8" w:rsidR="00BD576A" w:rsidRPr="00133C49" w:rsidRDefault="00BD576A" w:rsidP="0008186E">
            <w:pPr>
              <w:pStyle w:val="TAL"/>
              <w:keepNext w:val="0"/>
              <w:keepLines w:val="0"/>
              <w:widowControl w:val="0"/>
              <w:rPr>
                <w:rFonts w:eastAsia="SimSun" w:cs="Arial"/>
                <w:szCs w:val="18"/>
                <w:lang w:eastAsia="zh-CN"/>
              </w:rPr>
            </w:pPr>
            <w:r w:rsidRPr="00133C49">
              <w:rPr>
                <w:rFonts w:eastAsia="SimSun" w:cs="Arial"/>
                <w:szCs w:val="18"/>
                <w:lang w:eastAsia="zh-CN"/>
              </w:rPr>
              <w:t>Evaluation Metric</w:t>
            </w:r>
          </w:p>
        </w:tc>
        <w:tc>
          <w:tcPr>
            <w:tcW w:w="5621" w:type="dxa"/>
          </w:tcPr>
          <w:p w14:paraId="0C457E97" w14:textId="711577D6" w:rsidR="00BD576A" w:rsidRPr="00133C49" w:rsidRDefault="00BD576A" w:rsidP="0008186E">
            <w:pPr>
              <w:widowControl w:val="0"/>
              <w:spacing w:after="0"/>
              <w:jc w:val="both"/>
              <w:rPr>
                <w:rFonts w:ascii="Arial" w:eastAsia="SimSun" w:hAnsi="Arial" w:cs="Arial"/>
                <w:sz w:val="18"/>
                <w:szCs w:val="18"/>
                <w:lang w:eastAsia="zh-CN"/>
              </w:rPr>
            </w:pPr>
            <w:r w:rsidRPr="00133C49">
              <w:rPr>
                <w:rFonts w:ascii="Arial" w:eastAsia="SimSun" w:hAnsi="Arial" w:cs="Arial"/>
                <w:sz w:val="18"/>
                <w:szCs w:val="18"/>
                <w:lang w:eastAsia="zh-CN"/>
              </w:rPr>
              <w:t>Throughput and CSI feedback overhead as baseline metrics.</w:t>
            </w:r>
          </w:p>
          <w:p w14:paraId="5FA35124" w14:textId="2F1C8BA2" w:rsidR="00060BDF" w:rsidRPr="00133C49" w:rsidRDefault="00060BDF" w:rsidP="0008186E">
            <w:pPr>
              <w:widowControl w:val="0"/>
              <w:spacing w:after="0"/>
              <w:jc w:val="both"/>
              <w:rPr>
                <w:rFonts w:ascii="Arial" w:eastAsia="SimSun" w:hAnsi="Arial" w:cs="Arial"/>
                <w:sz w:val="18"/>
                <w:szCs w:val="18"/>
                <w:lang w:eastAsia="zh-CN"/>
              </w:rPr>
            </w:pPr>
          </w:p>
          <w:p w14:paraId="634DDF4A" w14:textId="77777777" w:rsidR="001567FB" w:rsidRPr="00133C49" w:rsidRDefault="001567FB" w:rsidP="0008186E">
            <w:pPr>
              <w:widowControl w:val="0"/>
              <w:spacing w:after="0"/>
              <w:jc w:val="both"/>
              <w:rPr>
                <w:rFonts w:ascii="Arial" w:eastAsia="SimSun" w:hAnsi="Arial" w:cs="Arial"/>
                <w:sz w:val="18"/>
                <w:szCs w:val="18"/>
                <w:lang w:eastAsia="zh-CN"/>
              </w:rPr>
            </w:pPr>
            <w:r w:rsidRPr="00133C49">
              <w:rPr>
                <w:rFonts w:ascii="Arial" w:eastAsia="SimSun" w:hAnsi="Arial" w:cs="Arial"/>
                <w:sz w:val="18"/>
                <w:szCs w:val="18"/>
                <w:lang w:eastAsia="zh-CN"/>
              </w:rPr>
              <w:t xml:space="preserve">The CSI feedback overhead is calculated as the weighted average of CSI payload per rank and the distribution of ranks reported by the UE. </w:t>
            </w:r>
          </w:p>
          <w:p w14:paraId="3D7BF8AB" w14:textId="38BF753E" w:rsidR="001567FB" w:rsidRPr="00133C49" w:rsidRDefault="00D55B7A" w:rsidP="0008186E">
            <w:pPr>
              <w:pStyle w:val="B1"/>
              <w:spacing w:after="0"/>
              <w:rPr>
                <w:rFonts w:ascii="Arial" w:hAnsi="Arial" w:cs="Arial"/>
                <w:sz w:val="18"/>
                <w:szCs w:val="18"/>
                <w:lang w:eastAsia="zh-CN"/>
              </w:rPr>
            </w:pPr>
            <w:r w:rsidRPr="00133C49">
              <w:rPr>
                <w:rFonts w:ascii="Arial" w:hAnsi="Arial" w:cs="Arial"/>
                <w:sz w:val="18"/>
                <w:szCs w:val="18"/>
              </w:rPr>
              <w:t>-</w:t>
            </w:r>
            <w:r w:rsidRPr="00133C49">
              <w:rPr>
                <w:rFonts w:ascii="Arial" w:hAnsi="Arial" w:cs="Arial"/>
                <w:sz w:val="18"/>
                <w:szCs w:val="18"/>
              </w:rPr>
              <w:tab/>
            </w:r>
            <w:r w:rsidR="001567FB" w:rsidRPr="00133C49">
              <w:rPr>
                <w:rFonts w:ascii="Arial" w:hAnsi="Arial" w:cs="Arial"/>
                <w:sz w:val="18"/>
                <w:szCs w:val="18"/>
                <w:lang w:eastAsia="zh-CN"/>
              </w:rPr>
              <w:t xml:space="preserve">For AI/ML based solutions: The above-mentioned </w:t>
            </w:r>
            <w:r w:rsidR="00B12F75" w:rsidRPr="00133C49">
              <w:rPr>
                <w:rFonts w:ascii="Arial" w:hAnsi="Arial" w:cs="Arial"/>
                <w:sz w:val="18"/>
                <w:szCs w:val="18"/>
                <w:lang w:eastAsia="zh-CN"/>
              </w:rPr>
              <w:t>"</w:t>
            </w:r>
            <w:r w:rsidR="001567FB" w:rsidRPr="00133C49">
              <w:rPr>
                <w:rFonts w:ascii="Arial" w:hAnsi="Arial" w:cs="Arial"/>
                <w:sz w:val="18"/>
                <w:szCs w:val="18"/>
                <w:lang w:eastAsia="zh-CN"/>
              </w:rPr>
              <w:t>CSI feedback overhead</w:t>
            </w:r>
            <w:r w:rsidR="00B12F75" w:rsidRPr="00133C49">
              <w:rPr>
                <w:rFonts w:ascii="Arial" w:hAnsi="Arial" w:cs="Arial"/>
                <w:sz w:val="18"/>
                <w:szCs w:val="18"/>
                <w:lang w:eastAsia="zh-CN"/>
              </w:rPr>
              <w:t>"</w:t>
            </w:r>
            <w:r w:rsidR="001567FB" w:rsidRPr="00133C49">
              <w:rPr>
                <w:rFonts w:ascii="Arial" w:hAnsi="Arial" w:cs="Arial"/>
                <w:sz w:val="18"/>
                <w:szCs w:val="18"/>
                <w:lang w:eastAsia="zh-CN"/>
              </w:rPr>
              <w:t xml:space="preserve"> is calculated as max allowed bits at the given rank. </w:t>
            </w:r>
          </w:p>
          <w:p w14:paraId="57FF8958" w14:textId="358A05EE" w:rsidR="001567FB" w:rsidRPr="00133C49" w:rsidRDefault="00D55B7A" w:rsidP="0008186E">
            <w:pPr>
              <w:pStyle w:val="B1"/>
              <w:spacing w:after="0"/>
              <w:rPr>
                <w:rFonts w:ascii="Arial" w:hAnsi="Arial" w:cs="Arial"/>
                <w:sz w:val="18"/>
                <w:szCs w:val="18"/>
                <w:lang w:eastAsia="zh-CN"/>
              </w:rPr>
            </w:pPr>
            <w:r w:rsidRPr="00133C49">
              <w:rPr>
                <w:rFonts w:ascii="Arial" w:hAnsi="Arial" w:cs="Arial"/>
                <w:sz w:val="18"/>
                <w:szCs w:val="18"/>
              </w:rPr>
              <w:t>-</w:t>
            </w:r>
            <w:r w:rsidRPr="00133C49">
              <w:rPr>
                <w:rFonts w:ascii="Arial" w:hAnsi="Arial" w:cs="Arial"/>
                <w:sz w:val="18"/>
                <w:szCs w:val="18"/>
              </w:rPr>
              <w:tab/>
            </w:r>
            <w:r w:rsidR="001567FB" w:rsidRPr="00133C49">
              <w:rPr>
                <w:rFonts w:ascii="Arial" w:hAnsi="Arial" w:cs="Arial"/>
                <w:sz w:val="18"/>
                <w:szCs w:val="18"/>
                <w:lang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133C49" w:rsidRDefault="00D55B7A" w:rsidP="0008186E">
            <w:pPr>
              <w:pStyle w:val="B2"/>
              <w:spacing w:after="0"/>
              <w:rPr>
                <w:rFonts w:ascii="Arial" w:hAnsi="Arial" w:cs="Arial"/>
                <w:sz w:val="18"/>
                <w:szCs w:val="18"/>
                <w:lang w:eastAsia="zh-CN"/>
              </w:rPr>
            </w:pPr>
            <w:r w:rsidRPr="00133C49">
              <w:rPr>
                <w:rFonts w:ascii="Arial" w:hAnsi="Arial" w:cs="Arial"/>
                <w:sz w:val="18"/>
                <w:szCs w:val="18"/>
              </w:rPr>
              <w:t>-</w:t>
            </w:r>
            <w:r w:rsidRPr="00133C49">
              <w:rPr>
                <w:rFonts w:ascii="Arial" w:hAnsi="Arial" w:cs="Arial"/>
                <w:sz w:val="18"/>
                <w:szCs w:val="18"/>
              </w:rPr>
              <w:tab/>
            </w:r>
            <w:r w:rsidR="001567FB" w:rsidRPr="00133C49">
              <w:rPr>
                <w:rFonts w:ascii="Arial" w:hAnsi="Arial" w:cs="Arial"/>
                <w:sz w:val="18"/>
                <w:szCs w:val="18"/>
                <w:lang w:eastAsia="zh-CN"/>
              </w:rPr>
              <w:t xml:space="preserve">Option 2a: The above-mentioned </w:t>
            </w:r>
            <w:r w:rsidR="00B12F75" w:rsidRPr="00133C49">
              <w:rPr>
                <w:rFonts w:ascii="Arial" w:hAnsi="Arial" w:cs="Arial"/>
                <w:sz w:val="18"/>
                <w:szCs w:val="18"/>
                <w:lang w:eastAsia="zh-CN"/>
              </w:rPr>
              <w:t>"</w:t>
            </w:r>
            <w:r w:rsidR="001567FB" w:rsidRPr="00133C49">
              <w:rPr>
                <w:rFonts w:ascii="Arial" w:hAnsi="Arial" w:cs="Arial"/>
                <w:sz w:val="18"/>
                <w:szCs w:val="18"/>
                <w:lang w:eastAsia="zh-CN"/>
              </w:rPr>
              <w:t>CSI feedback overhead</w:t>
            </w:r>
            <w:r w:rsidR="00B12F75" w:rsidRPr="00133C49">
              <w:rPr>
                <w:rFonts w:ascii="Arial" w:hAnsi="Arial" w:cs="Arial"/>
                <w:sz w:val="18"/>
                <w:szCs w:val="18"/>
                <w:lang w:eastAsia="zh-CN"/>
              </w:rPr>
              <w:t>"</w:t>
            </w:r>
            <w:r w:rsidR="001567FB" w:rsidRPr="00133C49">
              <w:rPr>
                <w:rFonts w:ascii="Arial" w:hAnsi="Arial" w:cs="Arial"/>
                <w:sz w:val="18"/>
                <w:szCs w:val="18"/>
                <w:lang w:eastAsia="zh-CN"/>
              </w:rPr>
              <w:t xml:space="preserve"> is calculated as each CSI reported payload with a given rank</w:t>
            </w:r>
          </w:p>
          <w:p w14:paraId="75258E01" w14:textId="1D0B63C5" w:rsidR="00060BDF" w:rsidRPr="00133C49" w:rsidRDefault="00D55B7A" w:rsidP="0008186E">
            <w:pPr>
              <w:pStyle w:val="B2"/>
              <w:spacing w:after="0"/>
              <w:rPr>
                <w:rFonts w:ascii="Arial" w:hAnsi="Arial" w:cs="Arial"/>
                <w:sz w:val="18"/>
                <w:szCs w:val="18"/>
                <w:lang w:eastAsia="zh-CN"/>
              </w:rPr>
            </w:pPr>
            <w:r w:rsidRPr="00133C49">
              <w:rPr>
                <w:rFonts w:ascii="Arial" w:hAnsi="Arial" w:cs="Arial"/>
                <w:sz w:val="18"/>
                <w:szCs w:val="18"/>
              </w:rPr>
              <w:t>-</w:t>
            </w:r>
            <w:r w:rsidRPr="00133C49">
              <w:rPr>
                <w:rFonts w:ascii="Arial" w:hAnsi="Arial" w:cs="Arial"/>
                <w:sz w:val="18"/>
                <w:szCs w:val="18"/>
              </w:rPr>
              <w:tab/>
            </w:r>
            <w:r w:rsidR="001567FB" w:rsidRPr="00133C49">
              <w:rPr>
                <w:rFonts w:ascii="Arial" w:hAnsi="Arial" w:cs="Arial"/>
                <w:sz w:val="18"/>
                <w:szCs w:val="18"/>
                <w:lang w:eastAsia="zh-CN"/>
              </w:rPr>
              <w:t xml:space="preserve">Option 2b: The above-mentioned </w:t>
            </w:r>
            <w:r w:rsidR="00B12F75" w:rsidRPr="00133C49">
              <w:rPr>
                <w:rFonts w:ascii="Arial" w:hAnsi="Arial" w:cs="Arial"/>
                <w:sz w:val="18"/>
                <w:szCs w:val="18"/>
                <w:lang w:eastAsia="zh-CN"/>
              </w:rPr>
              <w:t>"</w:t>
            </w:r>
            <w:r w:rsidR="001567FB" w:rsidRPr="00133C49">
              <w:rPr>
                <w:rFonts w:ascii="Arial" w:hAnsi="Arial" w:cs="Arial"/>
                <w:sz w:val="18"/>
                <w:szCs w:val="18"/>
                <w:lang w:eastAsia="zh-CN"/>
              </w:rPr>
              <w:t>CSI feedback overhead</w:t>
            </w:r>
            <w:r w:rsidR="00B12F75" w:rsidRPr="00133C49">
              <w:rPr>
                <w:rFonts w:ascii="Arial" w:hAnsi="Arial" w:cs="Arial"/>
                <w:sz w:val="18"/>
                <w:szCs w:val="18"/>
                <w:lang w:eastAsia="zh-CN"/>
              </w:rPr>
              <w:t>"</w:t>
            </w:r>
            <w:r w:rsidR="001567FB" w:rsidRPr="00133C49">
              <w:rPr>
                <w:rFonts w:ascii="Arial" w:hAnsi="Arial" w:cs="Arial"/>
                <w:sz w:val="18"/>
                <w:szCs w:val="18"/>
                <w:lang w:eastAsia="zh-CN"/>
              </w:rPr>
              <w:t xml:space="preserve"> is calculated as max allowed bits at the given rank</w:t>
            </w:r>
          </w:p>
          <w:p w14:paraId="6116256B" w14:textId="77777777" w:rsidR="00BD576A" w:rsidRPr="00133C49" w:rsidRDefault="00BD576A" w:rsidP="0008186E">
            <w:pPr>
              <w:widowControl w:val="0"/>
              <w:spacing w:after="0"/>
              <w:jc w:val="both"/>
              <w:rPr>
                <w:rFonts w:ascii="Arial" w:eastAsia="SimSun" w:hAnsi="Arial" w:cs="Arial"/>
                <w:sz w:val="18"/>
                <w:szCs w:val="18"/>
                <w:lang w:eastAsia="zh-CN"/>
              </w:rPr>
            </w:pPr>
            <w:r w:rsidRPr="00133C49">
              <w:rPr>
                <w:rFonts w:ascii="Arial" w:eastAsia="SimSun" w:hAnsi="Arial" w:cs="Arial"/>
                <w:sz w:val="18"/>
                <w:szCs w:val="18"/>
                <w:lang w:eastAsia="zh-CN"/>
              </w:rPr>
              <w:t>Additional metrics, e.g., ratio between throughput and CSI feedback overhead, can be used.</w:t>
            </w:r>
          </w:p>
          <w:p w14:paraId="29C9A46A" w14:textId="29A66D6A" w:rsidR="00BD576A" w:rsidRPr="00133C49" w:rsidRDefault="00BD576A" w:rsidP="0008186E">
            <w:pPr>
              <w:pStyle w:val="TAC"/>
              <w:keepNext w:val="0"/>
              <w:keepLines w:val="0"/>
              <w:widowControl w:val="0"/>
              <w:jc w:val="left"/>
              <w:rPr>
                <w:rFonts w:cs="Arial"/>
                <w:szCs w:val="18"/>
              </w:rPr>
            </w:pPr>
            <w:r w:rsidRPr="00133C49">
              <w:rPr>
                <w:rFonts w:eastAsia="SimSun" w:cs="Arial"/>
                <w:szCs w:val="18"/>
                <w:lang w:eastAsia="zh-CN"/>
              </w:rPr>
              <w:t>Maximum overhead (payload size for CSI feedback)for each rank at one feedback instance is the baseline metric for CSI feedback overhead, and companies can provide other metrics.</w:t>
            </w:r>
          </w:p>
        </w:tc>
      </w:tr>
      <w:tr w:rsidR="007B3E87" w:rsidRPr="00133C49" w14:paraId="3765E616" w14:textId="77777777" w:rsidTr="00E511A0">
        <w:trPr>
          <w:jc w:val="center"/>
        </w:trPr>
        <w:tc>
          <w:tcPr>
            <w:tcW w:w="3284" w:type="dxa"/>
            <w:gridSpan w:val="2"/>
          </w:tcPr>
          <w:p w14:paraId="455E2CF8" w14:textId="5CBEE7C9" w:rsidR="00BD576A" w:rsidRPr="00133C49" w:rsidRDefault="00BD576A" w:rsidP="0008186E">
            <w:pPr>
              <w:pStyle w:val="TAL"/>
              <w:keepNext w:val="0"/>
              <w:keepLines w:val="0"/>
              <w:widowControl w:val="0"/>
              <w:rPr>
                <w:rFonts w:eastAsia="SimSun" w:cs="Arial"/>
                <w:szCs w:val="18"/>
                <w:lang w:eastAsia="zh-CN"/>
              </w:rPr>
            </w:pPr>
            <w:r w:rsidRPr="00133C49">
              <w:rPr>
                <w:rFonts w:eastAsia="SimSun" w:cs="Arial"/>
                <w:szCs w:val="18"/>
                <w:lang w:eastAsia="zh-CN"/>
              </w:rPr>
              <w:t>Baseline for performance evaluation</w:t>
            </w:r>
          </w:p>
        </w:tc>
        <w:tc>
          <w:tcPr>
            <w:tcW w:w="5621" w:type="dxa"/>
          </w:tcPr>
          <w:p w14:paraId="38295B35" w14:textId="75E67963" w:rsidR="00A47C3D" w:rsidRPr="00133C49" w:rsidRDefault="00A47C3D" w:rsidP="0008186E">
            <w:pPr>
              <w:pStyle w:val="TAC"/>
              <w:keepNext w:val="0"/>
              <w:keepLines w:val="0"/>
              <w:widowControl w:val="0"/>
              <w:jc w:val="left"/>
              <w:rPr>
                <w:rFonts w:cs="Arial"/>
                <w:szCs w:val="18"/>
              </w:rPr>
            </w:pPr>
            <w:r w:rsidRPr="00133C49">
              <w:rPr>
                <w:rFonts w:cs="Arial"/>
                <w:szCs w:val="18"/>
              </w:rPr>
              <w:t>For CSI compression:</w:t>
            </w:r>
          </w:p>
          <w:p w14:paraId="734BF6F7" w14:textId="37EDC849" w:rsidR="00DB1A7A" w:rsidRPr="00133C49" w:rsidRDefault="00DB1A7A" w:rsidP="0008186E">
            <w:pPr>
              <w:pStyle w:val="TAC"/>
              <w:keepNext w:val="0"/>
              <w:keepLines w:val="0"/>
              <w:widowControl w:val="0"/>
              <w:ind w:left="284"/>
              <w:jc w:val="left"/>
              <w:rPr>
                <w:rFonts w:cs="Arial"/>
                <w:szCs w:val="18"/>
              </w:rPr>
            </w:pPr>
            <w:r w:rsidRPr="00133C49">
              <w:rPr>
                <w:rFonts w:cs="Arial"/>
                <w:szCs w:val="18"/>
              </w:rPr>
              <w:t>Companies need to report which option is used between</w:t>
            </w:r>
            <w:r w:rsidR="00EB3745" w:rsidRPr="00133C49">
              <w:rPr>
                <w:rFonts w:cs="Arial"/>
                <w:szCs w:val="18"/>
              </w:rPr>
              <w:t>:</w:t>
            </w:r>
          </w:p>
          <w:p w14:paraId="444E65FB" w14:textId="593A9535" w:rsidR="00DB1A7A" w:rsidRPr="00133C49" w:rsidRDefault="00EB3745" w:rsidP="0008186E">
            <w:pPr>
              <w:pStyle w:val="B1"/>
              <w:spacing w:after="0"/>
              <w:rPr>
                <w:rFonts w:ascii="Arial" w:hAnsi="Arial" w:cs="Arial"/>
                <w:sz w:val="18"/>
                <w:szCs w:val="18"/>
              </w:rPr>
            </w:pPr>
            <w:r w:rsidRPr="00133C49">
              <w:rPr>
                <w:rFonts w:ascii="Arial" w:hAnsi="Arial" w:cs="Arial"/>
                <w:sz w:val="18"/>
                <w:szCs w:val="18"/>
              </w:rPr>
              <w:t xml:space="preserve">- </w:t>
            </w:r>
            <w:r w:rsidR="00DB1A7A" w:rsidRPr="00133C49">
              <w:rPr>
                <w:rFonts w:ascii="Arial" w:hAnsi="Arial" w:cs="Arial"/>
                <w:sz w:val="18"/>
                <w:szCs w:val="18"/>
              </w:rPr>
              <w:t>Rel-16 TypeII Codebook as the baseline for performance and overhead evaluation.</w:t>
            </w:r>
          </w:p>
          <w:p w14:paraId="7E70173C" w14:textId="7D9E8356" w:rsidR="00BD576A" w:rsidRPr="00133C49" w:rsidRDefault="00EB3745" w:rsidP="0008186E">
            <w:pPr>
              <w:pStyle w:val="B1"/>
              <w:spacing w:after="0"/>
              <w:rPr>
                <w:rFonts w:ascii="Arial" w:hAnsi="Arial" w:cs="Arial"/>
                <w:sz w:val="18"/>
                <w:szCs w:val="18"/>
              </w:rPr>
            </w:pPr>
            <w:r w:rsidRPr="00133C49">
              <w:rPr>
                <w:rFonts w:ascii="Arial" w:hAnsi="Arial" w:cs="Arial"/>
                <w:sz w:val="18"/>
                <w:szCs w:val="18"/>
              </w:rPr>
              <w:t xml:space="preserve">- </w:t>
            </w:r>
            <w:r w:rsidR="00DB1A7A" w:rsidRPr="00133C49">
              <w:rPr>
                <w:rFonts w:ascii="Arial" w:hAnsi="Arial" w:cs="Arial"/>
                <w:sz w:val="18"/>
                <w:szCs w:val="18"/>
              </w:rPr>
              <w:t>Rel-17 TypeII Codebook as the baseline for performance and overhead evaluation.</w:t>
            </w:r>
          </w:p>
          <w:p w14:paraId="3C77E846" w14:textId="77777777" w:rsidR="00C837DB" w:rsidRPr="00133C49" w:rsidRDefault="00C837DB" w:rsidP="0008186E">
            <w:pPr>
              <w:pStyle w:val="TAC"/>
              <w:keepNext w:val="0"/>
              <w:keepLines w:val="0"/>
              <w:widowControl w:val="0"/>
              <w:ind w:left="284"/>
              <w:jc w:val="left"/>
              <w:rPr>
                <w:rFonts w:cs="Arial"/>
                <w:szCs w:val="18"/>
              </w:rPr>
            </w:pPr>
          </w:p>
          <w:p w14:paraId="05910C2F" w14:textId="7C8C053A" w:rsidR="00C837DB" w:rsidRPr="00133C49" w:rsidRDefault="00C837DB" w:rsidP="0008186E">
            <w:pPr>
              <w:pStyle w:val="TAC"/>
              <w:keepNext w:val="0"/>
              <w:keepLines w:val="0"/>
              <w:widowControl w:val="0"/>
              <w:ind w:left="284"/>
              <w:jc w:val="left"/>
              <w:rPr>
                <w:rFonts w:cs="Arial"/>
                <w:szCs w:val="18"/>
                <w:lang w:eastAsia="x-none"/>
              </w:rPr>
            </w:pPr>
            <w:r w:rsidRPr="00133C49">
              <w:rPr>
                <w:rFonts w:cs="Arial"/>
                <w:szCs w:val="18"/>
                <w:lang w:eastAsia="x-none"/>
              </w:rPr>
              <w:t>Additional assumptions from R17 TypeII EVM</w:t>
            </w:r>
            <w:r w:rsidR="00195D81" w:rsidRPr="00133C49">
              <w:rPr>
                <w:rFonts w:cs="Arial"/>
                <w:szCs w:val="18"/>
                <w:lang w:eastAsia="x-none"/>
              </w:rPr>
              <w:t>:</w:t>
            </w:r>
            <w:r w:rsidRPr="00133C49">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133C49">
              <w:rPr>
                <w:rFonts w:cs="Arial"/>
                <w:szCs w:val="18"/>
                <w:lang w:eastAsia="x-none"/>
              </w:rPr>
              <w:t>.</w:t>
            </w:r>
          </w:p>
          <w:p w14:paraId="61408964" w14:textId="77777777" w:rsidR="0031181E" w:rsidRPr="00133C49" w:rsidRDefault="0031181E" w:rsidP="0008186E">
            <w:pPr>
              <w:pStyle w:val="TAC"/>
              <w:keepNext w:val="0"/>
              <w:keepLines w:val="0"/>
              <w:widowControl w:val="0"/>
              <w:ind w:left="284"/>
              <w:jc w:val="left"/>
              <w:rPr>
                <w:rFonts w:cs="Arial"/>
                <w:szCs w:val="18"/>
                <w:lang w:eastAsia="x-none"/>
              </w:rPr>
            </w:pPr>
          </w:p>
          <w:p w14:paraId="6677DCCA" w14:textId="77777777" w:rsidR="00514286" w:rsidRPr="00133C49" w:rsidRDefault="00514286" w:rsidP="0008186E">
            <w:pPr>
              <w:pStyle w:val="TAC"/>
              <w:keepNext w:val="0"/>
              <w:keepLines w:val="0"/>
              <w:widowControl w:val="0"/>
              <w:ind w:left="284"/>
              <w:jc w:val="left"/>
              <w:rPr>
                <w:rFonts w:eastAsia="DengXian" w:cs="Arial"/>
                <w:szCs w:val="18"/>
                <w:lang w:eastAsia="zh-CN"/>
              </w:rPr>
            </w:pPr>
            <w:r w:rsidRPr="00133C49">
              <w:rPr>
                <w:rFonts w:cs="Arial"/>
                <w:szCs w:val="18"/>
                <w:lang w:eastAsia="x-none"/>
              </w:rPr>
              <w:t xml:space="preserve">Optionally, </w:t>
            </w:r>
            <w:r w:rsidR="000665EB" w:rsidRPr="00133C49">
              <w:rPr>
                <w:rFonts w:eastAsia="DengXian" w:cs="Arial"/>
                <w:szCs w:val="18"/>
                <w:lang w:eastAsia="zh-CN"/>
              </w:rPr>
              <w:t>Type I Codebook (if it outperforms Type II Codebook) can be considered for comparing AI/ML schemes.</w:t>
            </w:r>
          </w:p>
          <w:p w14:paraId="69BB58A7" w14:textId="77777777" w:rsidR="00774489" w:rsidRPr="00133C49" w:rsidRDefault="00774489" w:rsidP="0008186E">
            <w:pPr>
              <w:pStyle w:val="TAC"/>
              <w:keepNext w:val="0"/>
              <w:keepLines w:val="0"/>
              <w:widowControl w:val="0"/>
              <w:jc w:val="left"/>
              <w:rPr>
                <w:rFonts w:eastAsia="DengXian" w:cs="Arial"/>
                <w:szCs w:val="18"/>
                <w:lang w:eastAsia="zh-CN"/>
              </w:rPr>
            </w:pPr>
          </w:p>
          <w:p w14:paraId="7265C91D" w14:textId="77777777" w:rsidR="00774489" w:rsidRPr="00133C49" w:rsidRDefault="00774489" w:rsidP="0008186E">
            <w:pPr>
              <w:pStyle w:val="TAC"/>
              <w:keepNext w:val="0"/>
              <w:keepLines w:val="0"/>
              <w:widowControl w:val="0"/>
              <w:jc w:val="left"/>
              <w:rPr>
                <w:rFonts w:eastAsia="DengXian" w:cs="Arial"/>
                <w:szCs w:val="18"/>
                <w:lang w:eastAsia="zh-CN"/>
              </w:rPr>
            </w:pPr>
            <w:r w:rsidRPr="00133C49">
              <w:rPr>
                <w:rFonts w:eastAsia="DengXian" w:cs="Arial"/>
                <w:szCs w:val="18"/>
                <w:lang w:eastAsia="zh-CN"/>
              </w:rPr>
              <w:t xml:space="preserve">For CSI-prediction: </w:t>
            </w:r>
          </w:p>
          <w:p w14:paraId="58315753" w14:textId="49C15F3A" w:rsidR="00561A69" w:rsidRPr="00133C49" w:rsidRDefault="004957E0" w:rsidP="0008186E">
            <w:pPr>
              <w:pStyle w:val="TAC"/>
              <w:keepNext w:val="0"/>
              <w:keepLines w:val="0"/>
              <w:widowControl w:val="0"/>
              <w:jc w:val="left"/>
              <w:rPr>
                <w:rFonts w:eastAsia="DengXian" w:cs="Arial"/>
                <w:szCs w:val="18"/>
                <w:lang w:eastAsia="zh-CN"/>
              </w:rPr>
            </w:pPr>
            <w:r w:rsidRPr="00133C49">
              <w:rPr>
                <w:rFonts w:eastAsia="DengXian" w:cs="Arial"/>
                <w:szCs w:val="18"/>
                <w:lang w:eastAsia="zh-CN"/>
              </w:rPr>
              <w:t xml:space="preserve">Both of the following are taken as baseline: </w:t>
            </w:r>
          </w:p>
          <w:p w14:paraId="6D03FBA2" w14:textId="7E03415C" w:rsidR="001E4600" w:rsidRPr="00133C49" w:rsidRDefault="00D55B7A" w:rsidP="0008186E">
            <w:pPr>
              <w:pStyle w:val="B1"/>
              <w:spacing w:after="0"/>
              <w:rPr>
                <w:rFonts w:ascii="Arial" w:hAnsi="Arial" w:cs="Arial"/>
                <w:sz w:val="18"/>
                <w:szCs w:val="18"/>
              </w:rPr>
            </w:pPr>
            <w:r w:rsidRPr="00133C49">
              <w:rPr>
                <w:rFonts w:ascii="Arial" w:hAnsi="Arial" w:cs="Arial"/>
                <w:sz w:val="18"/>
                <w:szCs w:val="18"/>
              </w:rPr>
              <w:t>-</w:t>
            </w:r>
            <w:r w:rsidRPr="00133C49">
              <w:rPr>
                <w:rFonts w:ascii="Arial" w:hAnsi="Arial" w:cs="Arial"/>
                <w:sz w:val="18"/>
                <w:szCs w:val="18"/>
              </w:rPr>
              <w:tab/>
            </w:r>
            <w:r w:rsidR="001E4600" w:rsidRPr="00133C49">
              <w:rPr>
                <w:rFonts w:ascii="Arial" w:hAnsi="Arial" w:cs="Arial"/>
                <w:sz w:val="18"/>
                <w:szCs w:val="18"/>
              </w:rPr>
              <w:t>The nearest historical CSI without prediction</w:t>
            </w:r>
          </w:p>
          <w:p w14:paraId="7A12A162" w14:textId="1AD1F3ED" w:rsidR="001E4600" w:rsidRPr="00133C49" w:rsidRDefault="00D55B7A" w:rsidP="0008186E">
            <w:pPr>
              <w:pStyle w:val="B1"/>
              <w:spacing w:after="0"/>
              <w:rPr>
                <w:rFonts w:ascii="Arial" w:hAnsi="Arial" w:cs="Arial"/>
                <w:sz w:val="18"/>
                <w:szCs w:val="18"/>
              </w:rPr>
            </w:pPr>
            <w:r w:rsidRPr="00133C49">
              <w:rPr>
                <w:rFonts w:ascii="Arial" w:hAnsi="Arial" w:cs="Arial"/>
                <w:sz w:val="18"/>
                <w:szCs w:val="18"/>
              </w:rPr>
              <w:lastRenderedPageBreak/>
              <w:t>-</w:t>
            </w:r>
            <w:r w:rsidRPr="00133C49">
              <w:rPr>
                <w:rFonts w:ascii="Arial" w:hAnsi="Arial" w:cs="Arial"/>
                <w:sz w:val="18"/>
                <w:szCs w:val="18"/>
              </w:rPr>
              <w:tab/>
            </w:r>
            <w:r w:rsidR="001E4600" w:rsidRPr="00133C49">
              <w:rPr>
                <w:rFonts w:ascii="Arial" w:hAnsi="Arial" w:cs="Arial"/>
                <w:sz w:val="18"/>
                <w:szCs w:val="18"/>
              </w:rPr>
              <w:t>Non</w:t>
            </w:r>
            <w:r w:rsidR="00022204" w:rsidRPr="00133C49">
              <w:rPr>
                <w:rFonts w:ascii="Arial" w:hAnsi="Arial" w:cs="Arial"/>
                <w:sz w:val="18"/>
                <w:szCs w:val="18"/>
              </w:rPr>
              <w:t>-</w:t>
            </w:r>
            <w:r w:rsidR="001E4600" w:rsidRPr="00133C49">
              <w:rPr>
                <w:rFonts w:ascii="Arial" w:hAnsi="Arial" w:cs="Arial"/>
                <w:sz w:val="18"/>
                <w:szCs w:val="18"/>
              </w:rPr>
              <w:t xml:space="preserve">AI/ML </w:t>
            </w:r>
            <w:r w:rsidR="00022204" w:rsidRPr="00133C49">
              <w:rPr>
                <w:rFonts w:ascii="Arial" w:hAnsi="Arial" w:cs="Arial"/>
                <w:sz w:val="18"/>
                <w:szCs w:val="18"/>
              </w:rPr>
              <w:t>or AI/ML with collaboration Level x</w:t>
            </w:r>
            <w:r w:rsidR="00925821" w:rsidRPr="00133C49">
              <w:rPr>
                <w:rFonts w:ascii="Arial" w:hAnsi="Arial" w:cs="Arial"/>
                <w:sz w:val="18"/>
                <w:szCs w:val="18"/>
              </w:rPr>
              <w:t xml:space="preserve"> based CSI prediction</w:t>
            </w:r>
            <w:r w:rsidR="002C2A0D" w:rsidRPr="00133C49">
              <w:rPr>
                <w:rFonts w:ascii="Arial" w:hAnsi="Arial" w:cs="Arial"/>
                <w:sz w:val="18"/>
                <w:szCs w:val="18"/>
              </w:rPr>
              <w:t xml:space="preserve"> for which corresponding details would need to be reported</w:t>
            </w:r>
          </w:p>
          <w:p w14:paraId="0872037C" w14:textId="2A8151D5" w:rsidR="000C3101" w:rsidRPr="00133C49" w:rsidRDefault="000C3101" w:rsidP="0008186E">
            <w:pPr>
              <w:pStyle w:val="TAC"/>
              <w:keepNext w:val="0"/>
              <w:keepLines w:val="0"/>
              <w:widowControl w:val="0"/>
              <w:ind w:left="360"/>
              <w:jc w:val="left"/>
              <w:rPr>
                <w:rFonts w:cs="Arial"/>
                <w:szCs w:val="18"/>
              </w:rPr>
            </w:pPr>
            <w:r w:rsidRPr="00133C49">
              <w:rPr>
                <w:rFonts w:cs="Arial"/>
                <w:szCs w:val="18"/>
              </w:rPr>
              <w:t xml:space="preserve">Note: </w:t>
            </w:r>
            <w:r w:rsidR="0093768F" w:rsidRPr="00133C49">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133C49" w:rsidRDefault="00774489" w:rsidP="0008186E">
            <w:pPr>
              <w:pStyle w:val="TAC"/>
              <w:keepNext w:val="0"/>
              <w:keepLines w:val="0"/>
              <w:widowControl w:val="0"/>
              <w:jc w:val="left"/>
              <w:rPr>
                <w:rFonts w:cs="Arial"/>
                <w:szCs w:val="18"/>
              </w:rPr>
            </w:pPr>
          </w:p>
          <w:p w14:paraId="48EFED0D" w14:textId="1B942505" w:rsidR="009F0731" w:rsidRPr="00133C49" w:rsidRDefault="009F0731" w:rsidP="0008186E">
            <w:pPr>
              <w:widowControl w:val="0"/>
              <w:spacing w:after="0"/>
              <w:rPr>
                <w:rFonts w:ascii="Arial" w:hAnsi="Arial" w:cs="Arial"/>
                <w:sz w:val="18"/>
                <w:szCs w:val="18"/>
              </w:rPr>
            </w:pPr>
            <w:r w:rsidRPr="00133C49">
              <w:rPr>
                <w:rFonts w:ascii="Arial" w:hAnsi="Arial" w:cs="Arial"/>
                <w:bCs/>
                <w:sz w:val="18"/>
                <w:szCs w:val="18"/>
                <w:lang w:eastAsia="zh-CN"/>
              </w:rPr>
              <w:t xml:space="preserve">For the evaluation of CSI enhancements, </w:t>
            </w:r>
            <w:r w:rsidRPr="00133C49">
              <w:rPr>
                <w:rFonts w:ascii="Arial" w:hAnsi="Arial" w:cs="Arial"/>
                <w:sz w:val="18"/>
                <w:szCs w:val="18"/>
                <w:lang w:eastAsia="zh-CN"/>
              </w:rPr>
              <w:t xml:space="preserve">companies can optionally provide the </w:t>
            </w:r>
            <w:r w:rsidRPr="00133C49">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133C49">
              <w:rPr>
                <w:rFonts w:ascii="Arial" w:hAnsi="Arial" w:cs="Arial"/>
                <w:bCs/>
                <w:sz w:val="18"/>
                <w:szCs w:val="18"/>
                <w:lang w:eastAsia="zh-CN"/>
              </w:rPr>
              <w:t>.</w:t>
            </w:r>
          </w:p>
        </w:tc>
      </w:tr>
      <w:tr w:rsidR="001E6A9F" w:rsidRPr="00133C49" w14:paraId="4B74C844" w14:textId="77777777" w:rsidTr="007D38FC">
        <w:trPr>
          <w:jc w:val="center"/>
        </w:trPr>
        <w:tc>
          <w:tcPr>
            <w:tcW w:w="8905" w:type="dxa"/>
            <w:gridSpan w:val="3"/>
          </w:tcPr>
          <w:p w14:paraId="5E7862D7" w14:textId="06E5FF34" w:rsidR="001E6A9F" w:rsidRPr="00133C49" w:rsidRDefault="001E6A9F" w:rsidP="001E6A9F">
            <w:pPr>
              <w:pStyle w:val="TAN"/>
            </w:pPr>
            <w:r w:rsidRPr="00133C49">
              <w:lastRenderedPageBreak/>
              <w:t>Note:</w:t>
            </w:r>
            <w:r w:rsidRPr="00133C49">
              <w:tab/>
              <w:t>the baseline EVM is used to compare the performance with the benchmark release, while the AI/ML related parameters (e.g., dataset construction, generalization verification, and AI/ML related metrics) can be of additional/different assumptions. The conclusions for the use cases in the SI should be drawn based on generalization verification over potentially multiple scenarios/configurations.</w:t>
            </w:r>
          </w:p>
        </w:tc>
      </w:tr>
    </w:tbl>
    <w:p w14:paraId="28759CBF" w14:textId="77777777" w:rsidR="001E6A9F" w:rsidRPr="00133C49" w:rsidRDefault="001E6A9F" w:rsidP="001E6A9F"/>
    <w:p w14:paraId="281A5B33" w14:textId="5E68A71C" w:rsidR="00CD7DC1" w:rsidRPr="00133C49" w:rsidRDefault="00E070AE" w:rsidP="001E6A9F">
      <w:r w:rsidRPr="00133C49">
        <w:t>Table 6</w:t>
      </w:r>
      <w:r w:rsidR="00D161D7" w:rsidRPr="00133C49">
        <w:t>.2.1</w:t>
      </w:r>
      <w:r w:rsidRPr="00133C49">
        <w:t xml:space="preserve">-2 </w:t>
      </w:r>
      <w:r w:rsidR="00830924" w:rsidRPr="00133C49">
        <w:t>presents</w:t>
      </w:r>
      <w:r w:rsidRPr="00133C49">
        <w:t xml:space="preserve"> the baseline link level simulation assumptions</w:t>
      </w:r>
      <w:r w:rsidR="00752AF1" w:rsidRPr="00133C49">
        <w:t xml:space="preserve"> for</w:t>
      </w:r>
      <w:r w:rsidR="00752AF1" w:rsidRPr="00133C49">
        <w:rPr>
          <w:rFonts w:eastAsia="Microsoft YaHei UI"/>
          <w:lang w:eastAsia="zh-CN"/>
        </w:rPr>
        <w:t xml:space="preserve"> </w:t>
      </w:r>
      <w:r w:rsidR="00752AF1" w:rsidRPr="00133C49">
        <w:t>AI/ML based CSI feedback enhancement</w:t>
      </w:r>
      <w:r w:rsidR="00752AF1" w:rsidRPr="00133C49">
        <w:rPr>
          <w:rFonts w:eastAsia="Microsoft YaHei UI"/>
          <w:lang w:eastAsia="zh-CN"/>
        </w:rPr>
        <w:t xml:space="preserve"> evaluations</w:t>
      </w:r>
      <w:r w:rsidRPr="00133C49">
        <w:t>.</w:t>
      </w:r>
    </w:p>
    <w:p w14:paraId="03BF1281" w14:textId="7A45F500" w:rsidR="00E070AE" w:rsidRPr="00133C49" w:rsidRDefault="00E070AE" w:rsidP="00E070AE">
      <w:pPr>
        <w:pStyle w:val="TH"/>
      </w:pPr>
      <w:r w:rsidRPr="00133C49">
        <w:t>Table 6</w:t>
      </w:r>
      <w:r w:rsidR="00D161D7" w:rsidRPr="00133C49">
        <w:t>.2.1</w:t>
      </w:r>
      <w:r w:rsidRPr="00133C49">
        <w:t>-2: Baseline Link Level Simulation assumptions</w:t>
      </w:r>
      <w:r w:rsidR="002B7B41" w:rsidRPr="00133C49">
        <w:t xml:space="preserve"> for</w:t>
      </w:r>
      <w:r w:rsidR="002B7B41" w:rsidRPr="00133C49">
        <w:rPr>
          <w:rFonts w:eastAsia="Microsoft YaHei UI"/>
          <w:lang w:eastAsia="zh-CN"/>
        </w:rPr>
        <w:t xml:space="preserve"> </w:t>
      </w:r>
      <w:r w:rsidR="00752AF1" w:rsidRPr="00133C49">
        <w:t>AI/ML based CSI feedback enhancement</w:t>
      </w:r>
      <w:r w:rsidR="00752AF1" w:rsidRPr="00133C49">
        <w:rPr>
          <w:rFonts w:eastAsia="Microsoft YaHei UI"/>
          <w:lang w:eastAsia="zh-CN"/>
        </w:rPr>
        <w:t xml:space="preserve"> </w:t>
      </w:r>
      <w:r w:rsidR="002B7B41" w:rsidRPr="00133C49">
        <w:rPr>
          <w:rFonts w:eastAsia="Microsoft YaHei UI"/>
          <w:lang w:eastAsia="zh-CN"/>
        </w:rPr>
        <w:t>evalu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7B3E87" w:rsidRPr="00133C49" w14:paraId="5D98A28E" w14:textId="77777777" w:rsidTr="00E511A0">
        <w:trPr>
          <w:jc w:val="center"/>
        </w:trPr>
        <w:tc>
          <w:tcPr>
            <w:tcW w:w="3284" w:type="dxa"/>
            <w:shd w:val="clear" w:color="auto" w:fill="D9D9D9"/>
          </w:tcPr>
          <w:p w14:paraId="5BB93E58" w14:textId="77777777" w:rsidR="00830924" w:rsidRPr="00133C49" w:rsidRDefault="00830924" w:rsidP="00E511A0">
            <w:pPr>
              <w:pStyle w:val="TAH"/>
            </w:pPr>
            <w:r w:rsidRPr="00133C49">
              <w:t>Parameter</w:t>
            </w:r>
          </w:p>
        </w:tc>
        <w:tc>
          <w:tcPr>
            <w:tcW w:w="5621" w:type="dxa"/>
            <w:shd w:val="clear" w:color="auto" w:fill="D9D9D9"/>
          </w:tcPr>
          <w:p w14:paraId="6C99A695" w14:textId="77777777" w:rsidR="00830924" w:rsidRPr="00133C49" w:rsidRDefault="00830924" w:rsidP="00E511A0">
            <w:pPr>
              <w:pStyle w:val="TAH"/>
            </w:pPr>
            <w:r w:rsidRPr="00133C49">
              <w:t>Value</w:t>
            </w:r>
          </w:p>
        </w:tc>
      </w:tr>
      <w:tr w:rsidR="007B3E87" w:rsidRPr="00133C49" w14:paraId="56F95870" w14:textId="77777777" w:rsidTr="00E511A0">
        <w:trPr>
          <w:jc w:val="center"/>
        </w:trPr>
        <w:tc>
          <w:tcPr>
            <w:tcW w:w="3284" w:type="dxa"/>
          </w:tcPr>
          <w:p w14:paraId="408F5094" w14:textId="6A15EF05" w:rsidR="00F229E5" w:rsidRPr="00133C49" w:rsidRDefault="00F229E5" w:rsidP="00F229E5">
            <w:pPr>
              <w:pStyle w:val="TAL"/>
            </w:pPr>
            <w:r w:rsidRPr="00133C49">
              <w:t xml:space="preserve">Duplex, Waveform </w:t>
            </w:r>
          </w:p>
        </w:tc>
        <w:tc>
          <w:tcPr>
            <w:tcW w:w="5621" w:type="dxa"/>
          </w:tcPr>
          <w:p w14:paraId="55130D7D" w14:textId="788307DE" w:rsidR="00F229E5" w:rsidRPr="00133C49" w:rsidRDefault="00F229E5" w:rsidP="00F229E5">
            <w:pPr>
              <w:pStyle w:val="TAC"/>
              <w:jc w:val="left"/>
            </w:pPr>
            <w:r w:rsidRPr="00133C49">
              <w:t xml:space="preserve">FDD (TDD is not precluded), OFDM </w:t>
            </w:r>
          </w:p>
        </w:tc>
      </w:tr>
      <w:tr w:rsidR="007B3E87" w:rsidRPr="00133C49" w14:paraId="7D5DDF9D" w14:textId="77777777" w:rsidTr="00E511A0">
        <w:trPr>
          <w:jc w:val="center"/>
        </w:trPr>
        <w:tc>
          <w:tcPr>
            <w:tcW w:w="3284" w:type="dxa"/>
          </w:tcPr>
          <w:p w14:paraId="3133F8FB" w14:textId="667F8082" w:rsidR="00F229E5" w:rsidRPr="00133C49" w:rsidRDefault="00F229E5" w:rsidP="00F229E5">
            <w:pPr>
              <w:pStyle w:val="TAL"/>
            </w:pPr>
            <w:r w:rsidRPr="00133C49">
              <w:t>Carrier frequency</w:t>
            </w:r>
          </w:p>
        </w:tc>
        <w:tc>
          <w:tcPr>
            <w:tcW w:w="5621" w:type="dxa"/>
          </w:tcPr>
          <w:p w14:paraId="31E37074" w14:textId="55D1C8E2" w:rsidR="00F229E5" w:rsidRPr="00133C49" w:rsidRDefault="00F229E5" w:rsidP="00F229E5">
            <w:pPr>
              <w:pStyle w:val="TAC"/>
              <w:jc w:val="left"/>
            </w:pPr>
            <w:r w:rsidRPr="00133C49">
              <w:t>2GHz as baseline, optional for 4GHz</w:t>
            </w:r>
          </w:p>
        </w:tc>
      </w:tr>
      <w:tr w:rsidR="007B3E87" w:rsidRPr="00133C49" w14:paraId="1778C7EE" w14:textId="77777777" w:rsidTr="00E511A0">
        <w:trPr>
          <w:jc w:val="center"/>
        </w:trPr>
        <w:tc>
          <w:tcPr>
            <w:tcW w:w="3284" w:type="dxa"/>
          </w:tcPr>
          <w:p w14:paraId="5E287733" w14:textId="4471F86F" w:rsidR="00F229E5" w:rsidRPr="00133C49" w:rsidRDefault="00F229E5" w:rsidP="00F229E5">
            <w:pPr>
              <w:pStyle w:val="TAL"/>
            </w:pPr>
            <w:r w:rsidRPr="00133C49">
              <w:t>Bandwidth</w:t>
            </w:r>
          </w:p>
        </w:tc>
        <w:tc>
          <w:tcPr>
            <w:tcW w:w="5621" w:type="dxa"/>
          </w:tcPr>
          <w:p w14:paraId="5171D803" w14:textId="6C145C0B" w:rsidR="00F229E5" w:rsidRPr="00133C49" w:rsidRDefault="00F229E5" w:rsidP="00F229E5">
            <w:pPr>
              <w:pStyle w:val="TAC"/>
              <w:jc w:val="left"/>
            </w:pPr>
            <w:r w:rsidRPr="00133C49">
              <w:t>10MHz or 20MHz</w:t>
            </w:r>
          </w:p>
        </w:tc>
      </w:tr>
      <w:tr w:rsidR="007B3E87" w:rsidRPr="00133C49" w14:paraId="776D3C71" w14:textId="77777777" w:rsidTr="00E511A0">
        <w:trPr>
          <w:jc w:val="center"/>
        </w:trPr>
        <w:tc>
          <w:tcPr>
            <w:tcW w:w="3284" w:type="dxa"/>
          </w:tcPr>
          <w:p w14:paraId="77DB5507" w14:textId="635481CE" w:rsidR="00F229E5" w:rsidRPr="00133C49" w:rsidRDefault="00F229E5" w:rsidP="00F229E5">
            <w:pPr>
              <w:pStyle w:val="TAL"/>
            </w:pPr>
            <w:r w:rsidRPr="00133C49">
              <w:t>Subcarrier spacing</w:t>
            </w:r>
          </w:p>
        </w:tc>
        <w:tc>
          <w:tcPr>
            <w:tcW w:w="5621" w:type="dxa"/>
          </w:tcPr>
          <w:p w14:paraId="3459E32E" w14:textId="641BF8F2" w:rsidR="00F229E5" w:rsidRPr="00133C49" w:rsidRDefault="00F229E5" w:rsidP="00F229E5">
            <w:pPr>
              <w:pStyle w:val="TAC"/>
              <w:jc w:val="left"/>
            </w:pPr>
            <w:r w:rsidRPr="00133C49">
              <w:t>15kHz for 2GHz, 30kHz for 4GHz</w:t>
            </w:r>
          </w:p>
        </w:tc>
      </w:tr>
      <w:tr w:rsidR="007B3E87" w:rsidRPr="00133C49" w14:paraId="13FE89E6" w14:textId="77777777" w:rsidTr="00E511A0">
        <w:trPr>
          <w:jc w:val="center"/>
        </w:trPr>
        <w:tc>
          <w:tcPr>
            <w:tcW w:w="3284" w:type="dxa"/>
          </w:tcPr>
          <w:p w14:paraId="7360EA6F" w14:textId="71C16BB6" w:rsidR="00F229E5" w:rsidRPr="00133C49" w:rsidRDefault="00F229E5" w:rsidP="00F229E5">
            <w:pPr>
              <w:pStyle w:val="TAL"/>
            </w:pPr>
            <w:r w:rsidRPr="00133C49">
              <w:t>Nt</w:t>
            </w:r>
          </w:p>
        </w:tc>
        <w:tc>
          <w:tcPr>
            <w:tcW w:w="5621" w:type="dxa"/>
          </w:tcPr>
          <w:p w14:paraId="680E9F34" w14:textId="202A4BEF" w:rsidR="00F229E5" w:rsidRPr="00133C49" w:rsidRDefault="00F229E5" w:rsidP="00F229E5">
            <w:pPr>
              <w:pStyle w:val="TAC"/>
              <w:jc w:val="left"/>
            </w:pPr>
            <w:r w:rsidRPr="00133C49">
              <w:t>32: (8,8,2,1,1,2,8), (dH,dV) = (0.5, 0.8)λ</w:t>
            </w:r>
          </w:p>
        </w:tc>
      </w:tr>
      <w:tr w:rsidR="007B3E87" w:rsidRPr="00133C49" w14:paraId="34F7B832" w14:textId="77777777" w:rsidTr="00E511A0">
        <w:trPr>
          <w:jc w:val="center"/>
        </w:trPr>
        <w:tc>
          <w:tcPr>
            <w:tcW w:w="3284" w:type="dxa"/>
          </w:tcPr>
          <w:p w14:paraId="20C66F51" w14:textId="244E16DC" w:rsidR="00F229E5" w:rsidRPr="00133C49" w:rsidRDefault="00F229E5" w:rsidP="00F229E5">
            <w:pPr>
              <w:pStyle w:val="TAL"/>
            </w:pPr>
            <w:r w:rsidRPr="00133C49">
              <w:t>Nr</w:t>
            </w:r>
          </w:p>
        </w:tc>
        <w:tc>
          <w:tcPr>
            <w:tcW w:w="5621" w:type="dxa"/>
          </w:tcPr>
          <w:p w14:paraId="77A94CE4" w14:textId="11AFD882" w:rsidR="00F229E5" w:rsidRPr="00133C49" w:rsidRDefault="00F229E5" w:rsidP="00F229E5">
            <w:pPr>
              <w:pStyle w:val="TAC"/>
              <w:jc w:val="left"/>
            </w:pPr>
            <w:r w:rsidRPr="00133C49">
              <w:t>4: (1,2,2,1,1,1,2), (dH,dV) = (0.5, 0.5)λ</w:t>
            </w:r>
          </w:p>
        </w:tc>
      </w:tr>
      <w:tr w:rsidR="007B3E87" w:rsidRPr="00133C49" w14:paraId="7B0559BA" w14:textId="77777777" w:rsidTr="00E511A0">
        <w:trPr>
          <w:jc w:val="center"/>
        </w:trPr>
        <w:tc>
          <w:tcPr>
            <w:tcW w:w="3284" w:type="dxa"/>
          </w:tcPr>
          <w:p w14:paraId="0A7DD18A" w14:textId="62CFC592" w:rsidR="00F229E5" w:rsidRPr="00133C49" w:rsidRDefault="00F229E5" w:rsidP="00F229E5">
            <w:pPr>
              <w:pStyle w:val="TAL"/>
            </w:pPr>
            <w:r w:rsidRPr="00133C49">
              <w:t>Channel model</w:t>
            </w:r>
          </w:p>
        </w:tc>
        <w:tc>
          <w:tcPr>
            <w:tcW w:w="5621" w:type="dxa"/>
          </w:tcPr>
          <w:p w14:paraId="17DC5714" w14:textId="2211AE0C" w:rsidR="00F229E5" w:rsidRPr="00133C49" w:rsidRDefault="00F229E5" w:rsidP="00F229E5">
            <w:pPr>
              <w:pStyle w:val="TAC"/>
              <w:jc w:val="left"/>
            </w:pPr>
            <w:r w:rsidRPr="00133C49">
              <w:t>CDL-C as baseline, CDL-A as optional</w:t>
            </w:r>
          </w:p>
        </w:tc>
      </w:tr>
      <w:tr w:rsidR="007B3E87" w:rsidRPr="00133C49" w14:paraId="70651F49" w14:textId="77777777" w:rsidTr="00E511A0">
        <w:trPr>
          <w:jc w:val="center"/>
        </w:trPr>
        <w:tc>
          <w:tcPr>
            <w:tcW w:w="3284" w:type="dxa"/>
          </w:tcPr>
          <w:p w14:paraId="50BDA904" w14:textId="57DB4F19" w:rsidR="00F229E5" w:rsidRPr="00133C49" w:rsidRDefault="00F229E5" w:rsidP="00F229E5">
            <w:pPr>
              <w:pStyle w:val="TAL"/>
            </w:pPr>
            <w:r w:rsidRPr="00133C49">
              <w:t>UE speed</w:t>
            </w:r>
          </w:p>
        </w:tc>
        <w:tc>
          <w:tcPr>
            <w:tcW w:w="5621" w:type="dxa"/>
          </w:tcPr>
          <w:p w14:paraId="1709DCB7" w14:textId="1B4ECC64" w:rsidR="00F229E5" w:rsidRPr="00133C49" w:rsidRDefault="00F229E5" w:rsidP="00F229E5">
            <w:pPr>
              <w:pStyle w:val="TAC"/>
              <w:jc w:val="left"/>
            </w:pPr>
            <w:r w:rsidRPr="00133C49">
              <w:t>3kmhr, 10km/h, 20km/h or 30km/h to be reported by companies</w:t>
            </w:r>
          </w:p>
        </w:tc>
      </w:tr>
      <w:tr w:rsidR="007B3E87" w:rsidRPr="00133C49" w14:paraId="606A3733" w14:textId="77777777" w:rsidTr="00E511A0">
        <w:trPr>
          <w:jc w:val="center"/>
        </w:trPr>
        <w:tc>
          <w:tcPr>
            <w:tcW w:w="3284" w:type="dxa"/>
          </w:tcPr>
          <w:p w14:paraId="683C7E43" w14:textId="69A84302" w:rsidR="00F229E5" w:rsidRPr="00133C49" w:rsidRDefault="00F229E5" w:rsidP="00F229E5">
            <w:pPr>
              <w:pStyle w:val="TAL"/>
            </w:pPr>
            <w:r w:rsidRPr="00133C49">
              <w:t>Delay spread</w:t>
            </w:r>
          </w:p>
        </w:tc>
        <w:tc>
          <w:tcPr>
            <w:tcW w:w="5621" w:type="dxa"/>
          </w:tcPr>
          <w:p w14:paraId="73C4CFF1" w14:textId="3903DD7D" w:rsidR="00F229E5" w:rsidRPr="00133C49" w:rsidRDefault="00F229E5" w:rsidP="00F229E5">
            <w:pPr>
              <w:pStyle w:val="TAC"/>
              <w:jc w:val="left"/>
            </w:pPr>
            <w:r w:rsidRPr="00133C49">
              <w:t>30ns or 300ns</w:t>
            </w:r>
          </w:p>
        </w:tc>
      </w:tr>
      <w:tr w:rsidR="007B3E87" w:rsidRPr="00133C49" w14:paraId="53F94C26" w14:textId="77777777" w:rsidTr="00E511A0">
        <w:trPr>
          <w:jc w:val="center"/>
        </w:trPr>
        <w:tc>
          <w:tcPr>
            <w:tcW w:w="3284" w:type="dxa"/>
          </w:tcPr>
          <w:p w14:paraId="1DE9DC8F" w14:textId="771F9EE8" w:rsidR="00F229E5" w:rsidRPr="00133C49" w:rsidRDefault="00F229E5" w:rsidP="00F229E5">
            <w:pPr>
              <w:pStyle w:val="TAL"/>
            </w:pPr>
            <w:r w:rsidRPr="00133C49">
              <w:t>Channel estimation</w:t>
            </w:r>
          </w:p>
        </w:tc>
        <w:tc>
          <w:tcPr>
            <w:tcW w:w="5621" w:type="dxa"/>
          </w:tcPr>
          <w:p w14:paraId="2BBFC9C0" w14:textId="77777777" w:rsidR="00B111C1" w:rsidRPr="00133C49" w:rsidRDefault="00F229E5" w:rsidP="00F229E5">
            <w:pPr>
              <w:pStyle w:val="TAC"/>
              <w:jc w:val="left"/>
            </w:pPr>
            <w:r w:rsidRPr="00133C49">
              <w:t>Realistic channel estimation algorithms (e.g.</w:t>
            </w:r>
            <w:r w:rsidR="006960A6" w:rsidRPr="00133C49">
              <w:t>,</w:t>
            </w:r>
            <w:r w:rsidRPr="00133C49">
              <w:t xml:space="preserve"> LS or MMSE) as a baseline</w:t>
            </w:r>
            <w:r w:rsidR="00B111C1" w:rsidRPr="00133C49">
              <w:t>.</w:t>
            </w:r>
          </w:p>
          <w:p w14:paraId="1113EEA5" w14:textId="77777777" w:rsidR="00B111C1" w:rsidRPr="00133C49" w:rsidRDefault="00B111C1" w:rsidP="00B111C1">
            <w:pPr>
              <w:widowControl w:val="0"/>
              <w:spacing w:after="0"/>
              <w:rPr>
                <w:rFonts w:ascii="Arial" w:hAnsi="Arial" w:cs="Arial"/>
                <w:sz w:val="18"/>
                <w:szCs w:val="18"/>
                <w:lang w:eastAsia="zh-CN"/>
              </w:rPr>
            </w:pPr>
            <w:r w:rsidRPr="00133C49">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Pr="00133C49" w:rsidRDefault="00B111C1" w:rsidP="00B111C1">
            <w:pPr>
              <w:pStyle w:val="TAC"/>
              <w:jc w:val="left"/>
            </w:pPr>
            <w:r w:rsidRPr="00133C49">
              <w:rPr>
                <w:rFonts w:cs="Arial"/>
                <w:szCs w:val="18"/>
                <w:lang w:eastAsia="zh-CN"/>
              </w:rPr>
              <w:t>Note: Eventual performance comparison with the benchmark release and drawing SI conclusions should be based on realistic DL channel estimation</w:t>
            </w:r>
            <w:r w:rsidR="00F229E5" w:rsidRPr="00133C49">
              <w:t xml:space="preserve"> </w:t>
            </w:r>
          </w:p>
        </w:tc>
      </w:tr>
      <w:tr w:rsidR="007B3E87" w:rsidRPr="00133C49" w14:paraId="4959141B" w14:textId="77777777" w:rsidTr="00E511A0">
        <w:trPr>
          <w:jc w:val="center"/>
        </w:trPr>
        <w:tc>
          <w:tcPr>
            <w:tcW w:w="3284" w:type="dxa"/>
          </w:tcPr>
          <w:p w14:paraId="754D6BAB" w14:textId="13201BCD" w:rsidR="00F229E5" w:rsidRPr="00133C49" w:rsidRDefault="00F229E5" w:rsidP="00F229E5">
            <w:pPr>
              <w:pStyle w:val="TAL"/>
            </w:pPr>
            <w:r w:rsidRPr="00133C49">
              <w:t>Rank per UE</w:t>
            </w:r>
          </w:p>
        </w:tc>
        <w:tc>
          <w:tcPr>
            <w:tcW w:w="5621" w:type="dxa"/>
          </w:tcPr>
          <w:p w14:paraId="3628768F" w14:textId="24E245D1" w:rsidR="00F229E5" w:rsidRPr="00133C49" w:rsidRDefault="00F229E5" w:rsidP="00F229E5">
            <w:pPr>
              <w:pStyle w:val="TAC"/>
              <w:jc w:val="left"/>
            </w:pPr>
            <w:r w:rsidRPr="00133C49">
              <w:t>Rank 1-4. Companies are encouraged to report the Rank number, and whether/how rank adaptation is applied</w:t>
            </w:r>
          </w:p>
        </w:tc>
      </w:tr>
      <w:tr w:rsidR="00035FBD" w:rsidRPr="00133C49" w14:paraId="5197AAAA" w14:textId="77777777" w:rsidTr="006C2061">
        <w:trPr>
          <w:jc w:val="center"/>
        </w:trPr>
        <w:tc>
          <w:tcPr>
            <w:tcW w:w="8905" w:type="dxa"/>
            <w:gridSpan w:val="2"/>
          </w:tcPr>
          <w:p w14:paraId="59955982" w14:textId="05779A2E" w:rsidR="00035FBD" w:rsidRPr="00133C49" w:rsidRDefault="00035FBD" w:rsidP="00F229E5">
            <w:pPr>
              <w:pStyle w:val="TAC"/>
              <w:jc w:val="left"/>
            </w:pPr>
            <w:r w:rsidRPr="00133C49">
              <w:t>Note:</w:t>
            </w:r>
            <w:r w:rsidR="00D23416" w:rsidRPr="00133C49">
              <w:t xml:space="preserve"> </w:t>
            </w:r>
            <w:r w:rsidRPr="00133C49">
              <w:t>the baseline EVM is used to compare the performance with the benchmark release, while the AI/ML related parameters (e.g., dataset construction, generalization verification, and AI/ML related metrics) can be of additional/different assumptions. The conclusions for the use cases in the SI should be drawn based on generalization verification over potentially multiple scenarios/configurations.</w:t>
            </w:r>
          </w:p>
        </w:tc>
      </w:tr>
    </w:tbl>
    <w:p w14:paraId="3DFD3333" w14:textId="3433165D" w:rsidR="00E070AE" w:rsidRPr="00133C49" w:rsidRDefault="00E070AE" w:rsidP="00194BDF"/>
    <w:p w14:paraId="3573F0C9" w14:textId="0299A9C0" w:rsidR="005343CD" w:rsidRPr="00133C49" w:rsidRDefault="00F16C4E" w:rsidP="00194BDF">
      <w:pPr>
        <w:rPr>
          <w:b/>
          <w:bCs/>
        </w:rPr>
      </w:pPr>
      <w:r w:rsidRPr="00133C49">
        <w:rPr>
          <w:b/>
          <w:bCs/>
          <w:i/>
          <w:iCs/>
        </w:rPr>
        <w:t>CSI compression s</w:t>
      </w:r>
      <w:r w:rsidR="005343CD" w:rsidRPr="00133C49">
        <w:rPr>
          <w:b/>
          <w:bCs/>
          <w:i/>
          <w:iCs/>
        </w:rPr>
        <w:t>ub</w:t>
      </w:r>
      <w:r w:rsidRPr="00133C49">
        <w:rPr>
          <w:b/>
          <w:bCs/>
          <w:i/>
          <w:iCs/>
        </w:rPr>
        <w:t xml:space="preserve"> </w:t>
      </w:r>
      <w:r w:rsidR="005343CD" w:rsidRPr="00133C49">
        <w:rPr>
          <w:b/>
          <w:bCs/>
          <w:i/>
          <w:iCs/>
        </w:rPr>
        <w:t>use case specific</w:t>
      </w:r>
      <w:r w:rsidR="00D15D4B" w:rsidRPr="00133C49">
        <w:rPr>
          <w:b/>
          <w:bCs/>
          <w:i/>
          <w:iCs/>
        </w:rPr>
        <w:t xml:space="preserve"> aspects</w:t>
      </w:r>
      <w:r w:rsidR="005343CD" w:rsidRPr="00133C49">
        <w:rPr>
          <w:b/>
          <w:bCs/>
        </w:rPr>
        <w:t xml:space="preserve">: </w:t>
      </w:r>
    </w:p>
    <w:p w14:paraId="72302AF3" w14:textId="77777777" w:rsidR="00AB2409" w:rsidRPr="00133C49" w:rsidRDefault="00AB2409" w:rsidP="00AB2409">
      <w:r w:rsidRPr="00133C4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133C49" w:rsidRDefault="00823B96" w:rsidP="00A66252">
      <w:pPr>
        <w:overflowPunct w:val="0"/>
        <w:textAlignment w:val="baseline"/>
        <w:rPr>
          <w:lang w:eastAsia="zh-CN"/>
        </w:rPr>
      </w:pPr>
      <w:r w:rsidRPr="00133C49">
        <w:rPr>
          <w:lang w:eastAsia="zh-CN"/>
        </w:rPr>
        <w:t>F</w:t>
      </w:r>
      <w:r w:rsidR="00A66252" w:rsidRPr="00133C49">
        <w:rPr>
          <w:lang w:eastAsia="zh-CN"/>
        </w:rPr>
        <w:t>igure</w:t>
      </w:r>
      <w:r w:rsidRPr="00133C49">
        <w:rPr>
          <w:lang w:eastAsia="zh-CN"/>
        </w:rPr>
        <w:t xml:space="preserve"> 6.2.1-1</w:t>
      </w:r>
      <w:r w:rsidR="00A66252" w:rsidRPr="00133C49">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1A7177E2" w:rsidR="00A66252" w:rsidRPr="00133C49" w:rsidRDefault="00941A1E" w:rsidP="007D6EE8">
      <w:pPr>
        <w:pStyle w:val="TH"/>
      </w:pPr>
      <w:r w:rsidRPr="00133C49">
        <w:rPr>
          <w:noProof/>
        </w:rPr>
        <w:lastRenderedPageBreak/>
        <w:drawing>
          <wp:inline distT="0" distB="0" distL="0" distR="0" wp14:anchorId="0E10C922" wp14:editId="655A7057">
            <wp:extent cx="5943600" cy="1137954"/>
            <wp:effectExtent l="0" t="0" r="0" b="5080"/>
            <wp:docPr id="7" name="Picture 7"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diagram of a computer&#10;&#10;Description automatically generated"/>
                    <pic:cNvPicPr/>
                  </pic:nvPicPr>
                  <pic:blipFill>
                    <a:blip r:embed="rId15"/>
                    <a:stretch>
                      <a:fillRect/>
                    </a:stretch>
                  </pic:blipFill>
                  <pic:spPr>
                    <a:xfrm>
                      <a:off x="0" y="0"/>
                      <a:ext cx="5992782" cy="1147370"/>
                    </a:xfrm>
                    <a:prstGeom prst="rect">
                      <a:avLst/>
                    </a:prstGeom>
                  </pic:spPr>
                </pic:pic>
              </a:graphicData>
            </a:graphic>
          </wp:inline>
        </w:drawing>
      </w:r>
    </w:p>
    <w:p w14:paraId="7B040323" w14:textId="781CC420" w:rsidR="00273BE3" w:rsidRPr="00133C49" w:rsidRDefault="00A66252" w:rsidP="007D6EE8">
      <w:pPr>
        <w:pStyle w:val="TF"/>
        <w:rPr>
          <w:bCs/>
        </w:rPr>
      </w:pPr>
      <w:r w:rsidRPr="00133C49">
        <w:t>Figure 6.2.1-1</w:t>
      </w:r>
      <w:r w:rsidR="00D82A7F" w:rsidRPr="00133C49">
        <w:t>:</w:t>
      </w:r>
      <w:r w:rsidRPr="00133C49">
        <w:t xml:space="preserve"> An example of the CSI compression inference procedure</w:t>
      </w:r>
    </w:p>
    <w:p w14:paraId="101E8A93" w14:textId="0E587BD5" w:rsidR="005343CD" w:rsidRPr="00133C49" w:rsidRDefault="005343CD" w:rsidP="005343CD">
      <w:pPr>
        <w:rPr>
          <w:lang w:eastAsia="x-none"/>
        </w:rPr>
      </w:pPr>
      <w:r w:rsidRPr="00133C49">
        <w:rPr>
          <w:lang w:eastAsia="x-none"/>
        </w:rPr>
        <w:t xml:space="preserve">For the evaluation of the AI/ML based </w:t>
      </w:r>
      <w:r w:rsidRPr="00133C49">
        <w:rPr>
          <w:b/>
          <w:bCs/>
          <w:lang w:eastAsia="x-none"/>
        </w:rPr>
        <w:t>CSI compression</w:t>
      </w:r>
      <w:r w:rsidRPr="00133C49">
        <w:rPr>
          <w:lang w:eastAsia="x-none"/>
        </w:rPr>
        <w:t xml:space="preserve"> sub use case, </w:t>
      </w:r>
      <w:r w:rsidR="00506E53" w:rsidRPr="00133C49">
        <w:rPr>
          <w:lang w:eastAsia="x-none"/>
        </w:rPr>
        <w:t xml:space="preserve">the following </w:t>
      </w:r>
      <w:r w:rsidRPr="00133C49">
        <w:rPr>
          <w:lang w:eastAsia="x-none"/>
        </w:rPr>
        <w:t>details of models</w:t>
      </w:r>
      <w:r w:rsidR="00835647" w:rsidRPr="00133C49">
        <w:rPr>
          <w:lang w:eastAsia="x-none"/>
        </w:rPr>
        <w:t xml:space="preserve"> are reported</w:t>
      </w:r>
      <w:r w:rsidRPr="00133C49">
        <w:rPr>
          <w:lang w:eastAsia="x-none"/>
        </w:rPr>
        <w:t>:</w:t>
      </w:r>
    </w:p>
    <w:p w14:paraId="7EB6EBC9" w14:textId="701AB9D9" w:rsidR="005343CD" w:rsidRPr="00133C49" w:rsidRDefault="00965E42" w:rsidP="00965E42">
      <w:pPr>
        <w:pStyle w:val="B1"/>
      </w:pPr>
      <w:r w:rsidRPr="00133C49">
        <w:t>-</w:t>
      </w:r>
      <w:r w:rsidRPr="00133C49">
        <w:tab/>
      </w:r>
      <w:r w:rsidR="005343CD" w:rsidRPr="00133C49">
        <w:t>The structure of the AI/ML model, e.g., type (CNN, RNN, Transformer, Inception, …), the number of layers, branches, real valued or complex valued parameters, etc.</w:t>
      </w:r>
    </w:p>
    <w:p w14:paraId="7E3F115B" w14:textId="042A9174" w:rsidR="00795020" w:rsidRPr="00133C49" w:rsidRDefault="00965E42" w:rsidP="00965E42">
      <w:pPr>
        <w:pStyle w:val="B1"/>
      </w:pPr>
      <w:r w:rsidRPr="00133C49">
        <w:t>-</w:t>
      </w:r>
      <w:r w:rsidRPr="00133C49">
        <w:tab/>
      </w:r>
      <w:r w:rsidR="00A61922" w:rsidRPr="00133C49">
        <w:rPr>
          <w:lang w:eastAsia="zh-CN"/>
        </w:rPr>
        <w:t xml:space="preserve">AI/ML model input (for CSI generation part)/output (for CSI reconstruction part) types for </w:t>
      </w:r>
      <w:r w:rsidR="00135174" w:rsidRPr="00133C49">
        <w:rPr>
          <w:lang w:eastAsia="zh-CN"/>
        </w:rPr>
        <w:t>evaluation</w:t>
      </w:r>
      <w:r w:rsidR="001F49BA" w:rsidRPr="00133C49">
        <w:rPr>
          <w:lang w:eastAsia="zh-CN"/>
        </w:rPr>
        <w:t>s</w:t>
      </w:r>
    </w:p>
    <w:p w14:paraId="606AFDB5" w14:textId="1BBEDCD5" w:rsidR="005343CD" w:rsidRPr="00133C49" w:rsidRDefault="00965E42" w:rsidP="00965E42">
      <w:pPr>
        <w:pStyle w:val="B1"/>
      </w:pPr>
      <w:r w:rsidRPr="00133C49">
        <w:t>-</w:t>
      </w:r>
      <w:r w:rsidRPr="00133C49">
        <w:tab/>
      </w:r>
      <w:r w:rsidR="005343CD" w:rsidRPr="00133C49">
        <w:t>Data pre-processing/post-processing</w:t>
      </w:r>
    </w:p>
    <w:p w14:paraId="0393FFE5" w14:textId="7BFFB48F" w:rsidR="005343CD" w:rsidRPr="00133C49" w:rsidRDefault="00965E42" w:rsidP="00965E42">
      <w:pPr>
        <w:pStyle w:val="B1"/>
      </w:pPr>
      <w:r w:rsidRPr="00133C49">
        <w:t>-</w:t>
      </w:r>
      <w:r w:rsidRPr="00133C49">
        <w:tab/>
      </w:r>
      <w:r w:rsidR="005343CD" w:rsidRPr="00133C49">
        <w:t>Loss function</w:t>
      </w:r>
    </w:p>
    <w:p w14:paraId="590935ED" w14:textId="328A3AD4" w:rsidR="0054167B" w:rsidRPr="00133C49" w:rsidRDefault="00965E42" w:rsidP="00965E42">
      <w:pPr>
        <w:pStyle w:val="B1"/>
      </w:pPr>
      <w:r w:rsidRPr="00133C49">
        <w:t>-</w:t>
      </w:r>
      <w:r w:rsidRPr="00133C49">
        <w:tab/>
      </w:r>
      <w:r w:rsidR="000F1881" w:rsidRPr="00133C49">
        <w:t>Specific quantization/dequantization method, e.g., vector quantization, scalar quantization, etc</w:t>
      </w:r>
      <w:r w:rsidR="00211343" w:rsidRPr="00133C49">
        <w:t>,</w:t>
      </w:r>
    </w:p>
    <w:p w14:paraId="2A61543D" w14:textId="77777777" w:rsidR="00FA6F5E" w:rsidRPr="00133C49" w:rsidRDefault="00FA6F5E" w:rsidP="00FA6F5E">
      <w:pPr>
        <w:rPr>
          <w:lang w:eastAsia="zh-CN"/>
        </w:rPr>
      </w:pPr>
      <w:r w:rsidRPr="00133C49">
        <w:rPr>
          <w:lang w:eastAsia="zh-CN"/>
        </w:rPr>
        <w:t>For the evaluation of the AI/ML based CSI compression sub use cases, at least the following types of AI/ML model input (for CSI generation part)/output (for CSI reconstruction part) are considered for evaluations:</w:t>
      </w:r>
    </w:p>
    <w:p w14:paraId="72E96B4B" w14:textId="2CE6EFCC" w:rsidR="00FA6F5E" w:rsidRPr="00133C49" w:rsidRDefault="00965E42" w:rsidP="00965E42">
      <w:pPr>
        <w:pStyle w:val="B1"/>
      </w:pPr>
      <w:r w:rsidRPr="00133C49">
        <w:t>-</w:t>
      </w:r>
      <w:r w:rsidRPr="00133C49">
        <w:tab/>
      </w:r>
      <w:r w:rsidR="00FA6F5E" w:rsidRPr="00133C49">
        <w:rPr>
          <w:lang w:eastAsia="zh-CN"/>
        </w:rPr>
        <w:t xml:space="preserve">Raw channel matrix, e.g., channel matrix with the dimensions of Tx, Rx, and frequency unit. </w:t>
      </w:r>
      <w:r w:rsidR="00FA6F5E" w:rsidRPr="00133C49">
        <w:t>Companies to report the raw channel is in frequency domain or delay domain.</w:t>
      </w:r>
    </w:p>
    <w:p w14:paraId="7FC612DB" w14:textId="00D956E3" w:rsidR="00FA6F5E" w:rsidRPr="00133C49" w:rsidRDefault="00965E42" w:rsidP="00965E42">
      <w:pPr>
        <w:pStyle w:val="B1"/>
      </w:pPr>
      <w:r w:rsidRPr="00133C49">
        <w:t>-</w:t>
      </w:r>
      <w:r w:rsidRPr="00133C49">
        <w:tab/>
      </w:r>
      <w:r w:rsidR="00FA6F5E" w:rsidRPr="00133C49">
        <w:rPr>
          <w:lang w:eastAsia="zh-CN"/>
        </w:rPr>
        <w:t xml:space="preserve">Precoding matrix. </w:t>
      </w:r>
      <w:r w:rsidR="00FA6F5E" w:rsidRPr="00133C49">
        <w:t xml:space="preserve">Companies to report the precoding matrix is a group of eigenvector(s) or an eType II-like reporting (i.e., eigenvectors with </w:t>
      </w:r>
      <w:r w:rsidR="00FA6F5E" w:rsidRPr="00133C49">
        <w:rPr>
          <w:lang w:eastAsia="zh-CN"/>
        </w:rPr>
        <w:t>angular-delay domain representation).</w:t>
      </w:r>
    </w:p>
    <w:p w14:paraId="5FCCA053" w14:textId="74E3867A" w:rsidR="005343CD" w:rsidRPr="00133C49" w:rsidRDefault="00FA6F5E" w:rsidP="00841835">
      <w:pPr>
        <w:rPr>
          <w:lang w:eastAsia="zh-CN"/>
        </w:rPr>
      </w:pPr>
      <w:r w:rsidRPr="00133C49">
        <w:rPr>
          <w:lang w:eastAsia="zh-CN"/>
        </w:rPr>
        <w:t>For the evaluation of quantization aware/non-aware training, the following cases are considered and reported by companies</w:t>
      </w:r>
      <w:r w:rsidR="001D1975" w:rsidRPr="00133C49">
        <w:rPr>
          <w:lang w:eastAsia="zh-CN"/>
        </w:rPr>
        <w:t>:</w:t>
      </w:r>
    </w:p>
    <w:p w14:paraId="056410C8" w14:textId="7E93A2CC" w:rsidR="008C2126" w:rsidRPr="00133C49" w:rsidRDefault="00965E42" w:rsidP="00965E42">
      <w:pPr>
        <w:pStyle w:val="B1"/>
      </w:pPr>
      <w:r w:rsidRPr="00133C49">
        <w:t>-</w:t>
      </w:r>
      <w:r w:rsidRPr="00133C49">
        <w:tab/>
      </w:r>
      <w:r w:rsidR="00841835" w:rsidRPr="00133C49">
        <w:t xml:space="preserve">Case 1: </w:t>
      </w:r>
      <w:r w:rsidR="007C6CB2" w:rsidRPr="00133C49">
        <w:t>Quantization non-aware training</w:t>
      </w:r>
      <w:r w:rsidR="00566C9B" w:rsidRPr="00133C49">
        <w:t xml:space="preserve">, </w:t>
      </w:r>
      <w:r w:rsidR="00202B6A" w:rsidRPr="00133C49">
        <w:t>where the float-format variables are directly passed from CSI generation part to CSI reconstruction part during the training</w:t>
      </w:r>
    </w:p>
    <w:p w14:paraId="750E979B" w14:textId="2DB11C33" w:rsidR="007C6CB2" w:rsidRPr="00133C49" w:rsidRDefault="00965E42" w:rsidP="00965E42">
      <w:pPr>
        <w:pStyle w:val="B2"/>
      </w:pPr>
      <w:r w:rsidRPr="00133C49">
        <w:rPr>
          <w:rFonts w:ascii="Courier New" w:hAnsi="Courier New" w:cs="Courier New"/>
        </w:rPr>
        <w:t>o</w:t>
      </w:r>
      <w:r w:rsidRPr="00133C49">
        <w:rPr>
          <w:rFonts w:ascii="Courier New" w:hAnsi="Courier New" w:cs="Courier New"/>
        </w:rPr>
        <w:tab/>
      </w:r>
      <w:r w:rsidR="008C2126" w:rsidRPr="00133C49">
        <w:t>Fixed/pre-configured quantization method/parameters is applied for the inference phase. Companies to report the design of the fixed/pre-configured quantization method/parameters, e.g., quantization resolution, vector quantization codebook, etc</w:t>
      </w:r>
      <w:r w:rsidR="007C6CB2" w:rsidRPr="00133C49">
        <w:t xml:space="preserve"> </w:t>
      </w:r>
    </w:p>
    <w:p w14:paraId="19D41262" w14:textId="64A87583" w:rsidR="00E0223A" w:rsidRPr="00133C49" w:rsidRDefault="00965E42" w:rsidP="00965E42">
      <w:pPr>
        <w:pStyle w:val="B1"/>
      </w:pPr>
      <w:r w:rsidRPr="00133C49">
        <w:t>-</w:t>
      </w:r>
      <w:r w:rsidRPr="00133C49">
        <w:tab/>
      </w:r>
      <w:r w:rsidR="00841835" w:rsidRPr="00133C49">
        <w:t xml:space="preserve">Case 2: </w:t>
      </w:r>
      <w:r w:rsidR="007C6CB2" w:rsidRPr="00133C49">
        <w:t>Quantization-aware training</w:t>
      </w:r>
      <w:r w:rsidR="00650777" w:rsidRPr="00133C49">
        <w:t xml:space="preserve">, </w:t>
      </w:r>
      <w:r w:rsidR="00E0223A" w:rsidRPr="00133C49">
        <w:t>where quantization/dequantization is involved in the training process</w:t>
      </w:r>
    </w:p>
    <w:p w14:paraId="4CABE7FD" w14:textId="70A4283C" w:rsidR="00E0223A" w:rsidRPr="00133C49" w:rsidRDefault="00965E42" w:rsidP="00965E42">
      <w:pPr>
        <w:pStyle w:val="B2"/>
      </w:pPr>
      <w:r w:rsidRPr="00133C49">
        <w:rPr>
          <w:rFonts w:ascii="Courier New" w:hAnsi="Courier New" w:cs="Courier New"/>
        </w:rPr>
        <w:t>o</w:t>
      </w:r>
      <w:r w:rsidRPr="00133C49">
        <w:rPr>
          <w:rFonts w:ascii="Courier New" w:hAnsi="Courier New" w:cs="Courier New"/>
        </w:rPr>
        <w:tab/>
      </w:r>
      <w:r w:rsidR="00E0223A" w:rsidRPr="00133C49">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7C9EBC21" w:rsidR="007C6CB2" w:rsidRPr="00133C49" w:rsidRDefault="00965E42" w:rsidP="00965E42">
      <w:pPr>
        <w:pStyle w:val="B2"/>
      </w:pPr>
      <w:r w:rsidRPr="00133C49">
        <w:rPr>
          <w:rFonts w:ascii="Courier New" w:hAnsi="Courier New" w:cs="Courier New"/>
        </w:rPr>
        <w:t>o</w:t>
      </w:r>
      <w:r w:rsidRPr="00133C49">
        <w:rPr>
          <w:rFonts w:ascii="Courier New" w:hAnsi="Courier New" w:cs="Courier New"/>
        </w:rPr>
        <w:tab/>
      </w:r>
      <w:r w:rsidR="00E0223A" w:rsidRPr="00133C49">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3FBE2503" w:rsidR="007C6CB2" w:rsidRPr="00133C49" w:rsidRDefault="00965E42" w:rsidP="00965E42">
      <w:pPr>
        <w:pStyle w:val="B1"/>
      </w:pPr>
      <w:r w:rsidRPr="00133C49">
        <w:t>-</w:t>
      </w:r>
      <w:r w:rsidRPr="00133C49">
        <w:tab/>
      </w:r>
      <w:r w:rsidR="007C6CB2" w:rsidRPr="00133C49">
        <w:t>Quantization methods including uniform vs non-uniform quantization, scalar versus vector quantization, and associated parameters, e.g., quantization resolution, etc.</w:t>
      </w:r>
    </w:p>
    <w:p w14:paraId="1BADD55F" w14:textId="2E2AEC76" w:rsidR="001D1975" w:rsidRPr="00133C49" w:rsidRDefault="00965E42" w:rsidP="00965E42">
      <w:pPr>
        <w:pStyle w:val="B1"/>
      </w:pPr>
      <w:r w:rsidRPr="00133C49">
        <w:t>-</w:t>
      </w:r>
      <w:r w:rsidRPr="00133C49">
        <w:tab/>
      </w:r>
      <w:r w:rsidR="007C6CB2" w:rsidRPr="00133C49">
        <w:t>How to use the quantization methods</w:t>
      </w:r>
      <w:r w:rsidR="00752B6F" w:rsidRPr="00133C49">
        <w:t xml:space="preserve"> are reported by companies</w:t>
      </w:r>
    </w:p>
    <w:p w14:paraId="3DCA2A45" w14:textId="65C6F43D" w:rsidR="000E121C" w:rsidRPr="00133C49" w:rsidRDefault="00331EC5" w:rsidP="007D6EE8">
      <w:r w:rsidRPr="00133C49">
        <w:rPr>
          <w:lang w:eastAsia="zh-CN"/>
        </w:rPr>
        <w:t xml:space="preserve">Considering </w:t>
      </w:r>
      <w:r w:rsidR="001D1975" w:rsidRPr="00133C49">
        <w:rPr>
          <w:lang w:eastAsia="zh-CN"/>
        </w:rPr>
        <w:t>performance impact of ground-truth quantization in the CSI compression, study</w:t>
      </w:r>
      <w:r w:rsidR="00F42F7E" w:rsidRPr="00133C49">
        <w:t xml:space="preserve"> </w:t>
      </w:r>
      <w:r w:rsidR="00CD58D9" w:rsidRPr="00133C49">
        <w:t>h</w:t>
      </w:r>
      <w:r w:rsidR="000E121C" w:rsidRPr="00133C49">
        <w:t>igh resolution quantization methods for ground</w:t>
      </w:r>
      <w:r w:rsidR="000F53AC" w:rsidRPr="00133C49">
        <w:t>-</w:t>
      </w:r>
      <w:r w:rsidR="000E121C" w:rsidRPr="00133C49">
        <w:t>truth CSI</w:t>
      </w:r>
      <w:r w:rsidR="00DA4E0B" w:rsidRPr="00133C49">
        <w:t xml:space="preserve">, including at least the following options: </w:t>
      </w:r>
    </w:p>
    <w:p w14:paraId="1C39981B" w14:textId="0B28900D" w:rsidR="00DA4E0B" w:rsidRPr="00133C49" w:rsidRDefault="00965E42" w:rsidP="00965E42">
      <w:pPr>
        <w:pStyle w:val="B1"/>
      </w:pPr>
      <w:r w:rsidRPr="00133C49">
        <w:t>-</w:t>
      </w:r>
      <w:r w:rsidRPr="00133C49">
        <w:tab/>
      </w:r>
      <w:r w:rsidR="00DA4E0B" w:rsidRPr="00133C49">
        <w:t>High resolution scalar quantization</w:t>
      </w:r>
      <w:r w:rsidR="00E9505D" w:rsidRPr="00133C49">
        <w:t xml:space="preserve"> </w:t>
      </w:r>
    </w:p>
    <w:p w14:paraId="4AC9F7AC" w14:textId="27F55E1F" w:rsidR="00927B97" w:rsidRPr="00133C49" w:rsidRDefault="00965E42" w:rsidP="00965E42">
      <w:pPr>
        <w:pStyle w:val="B1"/>
      </w:pPr>
      <w:r w:rsidRPr="00133C49">
        <w:lastRenderedPageBreak/>
        <w:t>-</w:t>
      </w:r>
      <w:r w:rsidRPr="00133C49">
        <w:tab/>
      </w:r>
      <w:r w:rsidR="00220D18" w:rsidRPr="00133C49">
        <w:t>High resolution codebook quantization, e.g., Rel-16 TypeII</w:t>
      </w:r>
      <w:r w:rsidR="00D40EE7" w:rsidRPr="00133C49">
        <w:t>-</w:t>
      </w:r>
      <w:r w:rsidR="008221E8" w:rsidRPr="00133C49">
        <w:t>like method with new parameters</w:t>
      </w:r>
      <w:r w:rsidR="00BD2D0C" w:rsidRPr="00133C49">
        <w:t xml:space="preserve">, </w:t>
      </w:r>
      <w:r w:rsidR="004F6B4F" w:rsidRPr="00133C49">
        <w:t xml:space="preserve">in which case </w:t>
      </w:r>
      <w:r w:rsidR="00BD2D0C" w:rsidRPr="00133C49">
        <w:rPr>
          <w:bCs/>
          <w:lang w:eastAsia="zh-CN"/>
        </w:rPr>
        <w:t xml:space="preserve">companies </w:t>
      </w:r>
      <w:r w:rsidR="004F6B4F" w:rsidRPr="00133C49">
        <w:rPr>
          <w:bCs/>
          <w:lang w:eastAsia="zh-CN"/>
        </w:rPr>
        <w:t xml:space="preserve">are </w:t>
      </w:r>
      <w:r w:rsidR="00BD2D0C" w:rsidRPr="00133C49">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133C49">
        <w:rPr>
          <w:bCs/>
          <w:lang w:eastAsia="zh-CN"/>
        </w:rPr>
        <w:t xml:space="preserve">, </w:t>
      </w:r>
      <m:oMath>
        <m:r>
          <m:rPr>
            <m:sty m:val="p"/>
          </m:rPr>
          <w:rPr>
            <w:rFonts w:ascii="Cambria Math" w:hAnsi="Cambria Math"/>
          </w:rPr>
          <m:t>β</m:t>
        </m:r>
      </m:oMath>
      <w:r w:rsidR="00BD2D0C" w:rsidRPr="00133C49">
        <w:rPr>
          <w:bCs/>
          <w:lang w:eastAsia="zh-CN"/>
        </w:rPr>
        <w:t>,</w:t>
      </w:r>
      <w:r w:rsidR="00BD2D0C" w:rsidRPr="00133C49">
        <w:rPr>
          <w:bCs/>
        </w:rPr>
        <w:t xml:space="preserve"> reference amplitude, differential amplitude, phase, etc</w:t>
      </w:r>
    </w:p>
    <w:p w14:paraId="2211B0A8" w14:textId="0FD2E059" w:rsidR="006A13CD" w:rsidRPr="00133C49" w:rsidRDefault="00965E42" w:rsidP="00965E42">
      <w:pPr>
        <w:pStyle w:val="B1"/>
      </w:pPr>
      <w:r w:rsidRPr="00133C49">
        <w:t>-</w:t>
      </w:r>
      <w:r w:rsidRPr="00133C49">
        <w:tab/>
      </w:r>
      <w:r w:rsidR="006A13CD" w:rsidRPr="00133C49">
        <w:t>Float32 adopted as the baseline/upper-bound for performance comparisons</w:t>
      </w:r>
    </w:p>
    <w:p w14:paraId="12D203DE" w14:textId="4ACF5A95" w:rsidR="000803D9" w:rsidRPr="00133C49" w:rsidRDefault="00965E42" w:rsidP="00965E42">
      <w:pPr>
        <w:pStyle w:val="B1"/>
      </w:pPr>
      <w:r w:rsidRPr="00133C49">
        <w:t>-</w:t>
      </w:r>
      <w:r w:rsidRPr="00133C49">
        <w:tab/>
      </w:r>
      <w:r w:rsidR="000803D9" w:rsidRPr="00133C49">
        <w:t>Consider legacy values of PC6 &amp; PC8 for performance comparison</w:t>
      </w:r>
    </w:p>
    <w:p w14:paraId="68255F9F" w14:textId="57AEB7F3" w:rsidR="00F81858" w:rsidRPr="00133C49" w:rsidRDefault="00652C99" w:rsidP="00965E42">
      <w:r w:rsidRPr="00133C49">
        <w:t>For CSI compression sub use case with rank ≥ 1</w:t>
      </w:r>
      <w:r w:rsidR="00140532" w:rsidRPr="00133C49">
        <w:t>, AI/ML model setting to adapt to ranks/layers to be reported amongst the following options:</w:t>
      </w:r>
    </w:p>
    <w:p w14:paraId="0D94B5FC" w14:textId="07F48643" w:rsidR="00FA3E44" w:rsidRPr="00133C49" w:rsidRDefault="00965E42" w:rsidP="00965E42">
      <w:pPr>
        <w:pStyle w:val="B1"/>
        <w:rPr>
          <w:lang w:eastAsia="zh-CN"/>
        </w:rPr>
      </w:pPr>
      <w:r w:rsidRPr="00133C49">
        <w:rPr>
          <w:lang w:eastAsia="zh-CN"/>
        </w:rPr>
        <w:t>-</w:t>
      </w:r>
      <w:r w:rsidRPr="00133C49">
        <w:rPr>
          <w:lang w:eastAsia="zh-CN"/>
        </w:rPr>
        <w:tab/>
      </w:r>
      <w:r w:rsidR="00FA3E44" w:rsidRPr="00133C49">
        <w:rPr>
          <w:lang w:eastAsia="zh-CN"/>
        </w:rPr>
        <w:t>Option 1-1 (rank specific): Separated AI/ML models are trained per rank value and applied for corresponding ranks to perform individual inference, any specific model operates on multi-layers jointly.</w:t>
      </w:r>
    </w:p>
    <w:p w14:paraId="605E778E" w14:textId="55C88072" w:rsidR="00FA3E44" w:rsidRPr="00133C49" w:rsidRDefault="00965E42" w:rsidP="00965E42">
      <w:pPr>
        <w:pStyle w:val="B1"/>
        <w:rPr>
          <w:lang w:eastAsia="zh-CN"/>
        </w:rPr>
      </w:pPr>
      <w:r w:rsidRPr="00133C49">
        <w:rPr>
          <w:lang w:eastAsia="zh-CN"/>
        </w:rPr>
        <w:t>-</w:t>
      </w:r>
      <w:r w:rsidRPr="00133C49">
        <w:rPr>
          <w:lang w:eastAsia="zh-CN"/>
        </w:rPr>
        <w:tab/>
      </w:r>
      <w:r w:rsidR="00FA3E44" w:rsidRPr="00133C49">
        <w:rPr>
          <w:lang w:eastAsia="zh-CN"/>
        </w:rPr>
        <w:t xml:space="preserve">Option 1-2 (rank common): A unified AI/ML model is trained and applied for adaptive ranks to perform inference, the model operates on multi-layers jointly. </w:t>
      </w:r>
    </w:p>
    <w:p w14:paraId="3CE1E00F" w14:textId="07CCC5AF" w:rsidR="00FA3E44" w:rsidRPr="00133C49" w:rsidRDefault="00965E42" w:rsidP="00965E42">
      <w:pPr>
        <w:pStyle w:val="B1"/>
        <w:rPr>
          <w:lang w:eastAsia="zh-CN"/>
        </w:rPr>
      </w:pPr>
      <w:r w:rsidRPr="00133C49">
        <w:rPr>
          <w:lang w:eastAsia="zh-CN"/>
        </w:rPr>
        <w:t>-</w:t>
      </w:r>
      <w:r w:rsidRPr="00133C49">
        <w:rPr>
          <w:lang w:eastAsia="zh-CN"/>
        </w:rPr>
        <w:tab/>
      </w:r>
      <w:r w:rsidR="00FA3E44" w:rsidRPr="00133C49">
        <w:rPr>
          <w:lang w:eastAsia="zh-CN"/>
        </w:rPr>
        <w:t>Option 2 (layer specific): Separated AI/ML models are trained per layer value and applied for corresponding layers to perform individual inference.</w:t>
      </w:r>
    </w:p>
    <w:p w14:paraId="59D84206" w14:textId="7A2C1273" w:rsidR="00FA3E44" w:rsidRPr="00133C49" w:rsidRDefault="00965E42" w:rsidP="00965E42">
      <w:pPr>
        <w:pStyle w:val="B2"/>
        <w:rPr>
          <w:lang w:eastAsia="zh-CN"/>
        </w:rPr>
      </w:pPr>
      <w:r w:rsidRPr="00133C49">
        <w:rPr>
          <w:rFonts w:ascii="Courier New" w:hAnsi="Courier New" w:cs="Courier New"/>
          <w:lang w:eastAsia="zh-CN"/>
        </w:rPr>
        <w:t>o</w:t>
      </w:r>
      <w:r w:rsidRPr="00133C49">
        <w:rPr>
          <w:rFonts w:ascii="Courier New" w:hAnsi="Courier New" w:cs="Courier New"/>
          <w:lang w:eastAsia="zh-CN"/>
        </w:rPr>
        <w:tab/>
      </w:r>
      <w:r w:rsidR="00FA3E44" w:rsidRPr="00133C49">
        <w:rPr>
          <w:lang w:eastAsia="zh-CN"/>
        </w:rPr>
        <w:t>Note: input/output type is Precoding matrix</w:t>
      </w:r>
    </w:p>
    <w:p w14:paraId="5869C4CF" w14:textId="6EC79856" w:rsidR="00FA3E44" w:rsidRPr="00133C49" w:rsidRDefault="00965E42" w:rsidP="00965E42">
      <w:pPr>
        <w:pStyle w:val="B2"/>
        <w:rPr>
          <w:lang w:eastAsia="zh-CN"/>
        </w:rPr>
      </w:pPr>
      <w:r w:rsidRPr="00133C49">
        <w:rPr>
          <w:rFonts w:ascii="Courier New" w:hAnsi="Courier New" w:cs="Courier New"/>
          <w:lang w:eastAsia="zh-CN"/>
        </w:rPr>
        <w:t>o</w:t>
      </w:r>
      <w:r w:rsidRPr="00133C49">
        <w:rPr>
          <w:rFonts w:ascii="Courier New" w:hAnsi="Courier New" w:cs="Courier New"/>
          <w:lang w:eastAsia="zh-CN"/>
        </w:rPr>
        <w:tab/>
      </w:r>
      <w:r w:rsidR="00FA3E44" w:rsidRPr="00133C49">
        <w:rPr>
          <w:lang w:eastAsia="zh-CN"/>
        </w:rPr>
        <w:t xml:space="preserve">Companies to report the setting is </w:t>
      </w:r>
    </w:p>
    <w:p w14:paraId="6CB010DD" w14:textId="43DF763B" w:rsidR="00FA3E44" w:rsidRPr="00133C49" w:rsidRDefault="00965E42" w:rsidP="00965E42">
      <w:pPr>
        <w:pStyle w:val="B3"/>
        <w:rPr>
          <w:lang w:eastAsia="zh-CN"/>
        </w:rPr>
      </w:pPr>
      <w:r w:rsidRPr="00133C49">
        <w:rPr>
          <w:rFonts w:ascii="Wingdings" w:hAnsi="Wingdings"/>
          <w:lang w:eastAsia="zh-CN"/>
        </w:rPr>
        <w:t></w:t>
      </w:r>
      <w:r w:rsidRPr="00133C49">
        <w:rPr>
          <w:rFonts w:ascii="Wingdings" w:hAnsi="Wingdings"/>
          <w:lang w:eastAsia="zh-CN"/>
        </w:rPr>
        <w:tab/>
      </w:r>
      <w:r w:rsidR="00FA3E44" w:rsidRPr="00133C49">
        <w:t xml:space="preserve">Option 2-1: layer specific and rank common (different models applied for different layers; for a specific layer, the same model is applied for all rank values), or </w:t>
      </w:r>
    </w:p>
    <w:p w14:paraId="3983DC0E" w14:textId="5A247669" w:rsidR="00FA3E44" w:rsidRPr="00133C49" w:rsidRDefault="00965E42" w:rsidP="00965E42">
      <w:pPr>
        <w:pStyle w:val="B3"/>
        <w:rPr>
          <w:lang w:eastAsia="zh-CN"/>
        </w:rPr>
      </w:pPr>
      <w:r w:rsidRPr="00133C49">
        <w:rPr>
          <w:rFonts w:ascii="Wingdings" w:hAnsi="Wingdings"/>
          <w:lang w:eastAsia="zh-CN"/>
        </w:rPr>
        <w:t></w:t>
      </w:r>
      <w:r w:rsidRPr="00133C49">
        <w:rPr>
          <w:rFonts w:ascii="Wingdings" w:hAnsi="Wingdings"/>
          <w:lang w:eastAsia="zh-CN"/>
        </w:rPr>
        <w:tab/>
      </w:r>
      <w:r w:rsidR="005A278D" w:rsidRPr="00133C49">
        <w:t>O</w:t>
      </w:r>
      <w:r w:rsidR="00FA3E44" w:rsidRPr="00133C49">
        <w:t>ption 2-2: layer specific and rank specific (different models applied for different layers; for a specific layer, different models are applied for different rank values)</w:t>
      </w:r>
    </w:p>
    <w:p w14:paraId="129DE2F9" w14:textId="4DDAB37C" w:rsidR="00FA3E44" w:rsidRPr="00133C49" w:rsidRDefault="00965E42" w:rsidP="00965E42">
      <w:pPr>
        <w:pStyle w:val="B1"/>
        <w:rPr>
          <w:lang w:eastAsia="zh-CN"/>
        </w:rPr>
      </w:pPr>
      <w:r w:rsidRPr="00133C49">
        <w:rPr>
          <w:lang w:eastAsia="zh-CN"/>
        </w:rPr>
        <w:t>-</w:t>
      </w:r>
      <w:r w:rsidRPr="00133C49">
        <w:rPr>
          <w:lang w:eastAsia="zh-CN"/>
        </w:rPr>
        <w:tab/>
      </w:r>
      <w:r w:rsidR="00FA3E44" w:rsidRPr="00133C49">
        <w:rPr>
          <w:lang w:eastAsia="zh-CN"/>
        </w:rPr>
        <w:t>Option 3 (layer common): A unified AI/ML model is trained and applied for each layer to perform individual inference.</w:t>
      </w:r>
    </w:p>
    <w:p w14:paraId="380AE40D" w14:textId="0BEAE833" w:rsidR="00FA3E44" w:rsidRPr="00133C49" w:rsidRDefault="00965E42" w:rsidP="00965E42">
      <w:pPr>
        <w:pStyle w:val="B2"/>
        <w:rPr>
          <w:lang w:eastAsia="zh-CN"/>
        </w:rPr>
      </w:pPr>
      <w:r w:rsidRPr="00133C49">
        <w:rPr>
          <w:rFonts w:ascii="Courier New" w:hAnsi="Courier New" w:cs="Courier New"/>
          <w:lang w:eastAsia="zh-CN"/>
        </w:rPr>
        <w:t>o</w:t>
      </w:r>
      <w:r w:rsidRPr="00133C49">
        <w:rPr>
          <w:rFonts w:ascii="Courier New" w:hAnsi="Courier New" w:cs="Courier New"/>
          <w:lang w:eastAsia="zh-CN"/>
        </w:rPr>
        <w:tab/>
      </w:r>
      <w:r w:rsidR="00FA3E44" w:rsidRPr="00133C49">
        <w:rPr>
          <w:lang w:eastAsia="zh-CN"/>
        </w:rPr>
        <w:t>Note: input/output type is Precoding matrix</w:t>
      </w:r>
    </w:p>
    <w:p w14:paraId="14DBA92E" w14:textId="0557948F" w:rsidR="00FA3E44" w:rsidRPr="00133C49" w:rsidRDefault="00965E42" w:rsidP="00965E42">
      <w:pPr>
        <w:pStyle w:val="B2"/>
        <w:rPr>
          <w:lang w:eastAsia="zh-CN"/>
        </w:rPr>
      </w:pPr>
      <w:r w:rsidRPr="00133C49">
        <w:rPr>
          <w:rFonts w:ascii="Courier New" w:hAnsi="Courier New" w:cs="Courier New"/>
          <w:lang w:eastAsia="zh-CN"/>
        </w:rPr>
        <w:t>o</w:t>
      </w:r>
      <w:r w:rsidRPr="00133C49">
        <w:rPr>
          <w:rFonts w:ascii="Courier New" w:hAnsi="Courier New" w:cs="Courier New"/>
          <w:lang w:eastAsia="zh-CN"/>
        </w:rPr>
        <w:tab/>
      </w:r>
      <w:r w:rsidR="00FA3E44" w:rsidRPr="00133C49">
        <w:rPr>
          <w:lang w:eastAsia="zh-CN"/>
        </w:rPr>
        <w:t xml:space="preserve">Companies to report whether the setting is </w:t>
      </w:r>
    </w:p>
    <w:p w14:paraId="49F6171D" w14:textId="3A77146E" w:rsidR="00FA3E44" w:rsidRPr="00133C49" w:rsidRDefault="00965E42" w:rsidP="00965E42">
      <w:pPr>
        <w:pStyle w:val="B3"/>
      </w:pPr>
      <w:r w:rsidRPr="00133C49">
        <w:rPr>
          <w:rFonts w:ascii="Wingdings" w:hAnsi="Wingdings"/>
        </w:rPr>
        <w:t></w:t>
      </w:r>
      <w:r w:rsidRPr="00133C49">
        <w:rPr>
          <w:rFonts w:ascii="Wingdings" w:hAnsi="Wingdings"/>
        </w:rPr>
        <w:tab/>
      </w:r>
      <w:r w:rsidR="00FA3E44" w:rsidRPr="00133C49">
        <w:t xml:space="preserve">Option 3-1: layer common and rank common (A unified AI/ML model is applied for each layer under any rank value to perform individual inference), or </w:t>
      </w:r>
    </w:p>
    <w:p w14:paraId="00E17F5E" w14:textId="712F30FC" w:rsidR="00FA3E44" w:rsidRPr="00133C49" w:rsidRDefault="00965E42" w:rsidP="00965E42">
      <w:pPr>
        <w:pStyle w:val="B3"/>
      </w:pPr>
      <w:r w:rsidRPr="00133C49">
        <w:rPr>
          <w:rFonts w:ascii="Wingdings" w:hAnsi="Wingdings"/>
        </w:rPr>
        <w:t></w:t>
      </w:r>
      <w:r w:rsidRPr="00133C49">
        <w:rPr>
          <w:rFonts w:ascii="Wingdings" w:hAnsi="Wingdings"/>
        </w:rPr>
        <w:tab/>
      </w:r>
      <w:r w:rsidR="00FA3E44" w:rsidRPr="00133C49">
        <w:t>Option 3-2: layer common and rank specific (different models applied for different rank values; for a specific rank, the same model is applied for all layers)</w:t>
      </w:r>
    </w:p>
    <w:p w14:paraId="72791921" w14:textId="4D308810" w:rsidR="00FB5E61" w:rsidRPr="00133C49" w:rsidRDefault="008A423A" w:rsidP="00965E42">
      <w:r w:rsidRPr="00133C49">
        <w:t>For CSI compression sub use case</w:t>
      </w:r>
      <w:r w:rsidR="0001613E" w:rsidRPr="00133C49">
        <w:t xml:space="preserve"> with </w:t>
      </w:r>
      <w:r w:rsidRPr="00133C49">
        <w:t>rank &gt;1, for a given configured Max rank=K, the complexity of FLOPs is reported as the maximum FLOPs over all ranks each includes the summation of FLOPs for inference per layer if applicable, e.g</w:t>
      </w:r>
      <w:r w:rsidR="0001613E" w:rsidRPr="00133C49">
        <w:t>.,</w:t>
      </w:r>
    </w:p>
    <w:p w14:paraId="2AD6D3D2" w14:textId="0CDF64EB" w:rsidR="001F14CA" w:rsidRPr="00133C49" w:rsidRDefault="00965E42" w:rsidP="00965E42">
      <w:pPr>
        <w:pStyle w:val="B1"/>
      </w:pPr>
      <w:r w:rsidRPr="00133C49">
        <w:t>-</w:t>
      </w:r>
      <w:r w:rsidRPr="00133C49">
        <w:tab/>
      </w:r>
      <w:r w:rsidR="001F14CA" w:rsidRPr="00133C49">
        <w:t>Option 1-1 (rank specific): Max FLOPs over K rank specific models.</w:t>
      </w:r>
    </w:p>
    <w:p w14:paraId="40C9AE61" w14:textId="24CDF93D" w:rsidR="005A278D" w:rsidRPr="00133C49" w:rsidRDefault="00965E42" w:rsidP="00965E42">
      <w:pPr>
        <w:pStyle w:val="B1"/>
      </w:pPr>
      <w:r w:rsidRPr="00133C49">
        <w:t>-</w:t>
      </w:r>
      <w:r w:rsidRPr="00133C49">
        <w:tab/>
      </w:r>
      <w:r w:rsidR="001F14CA" w:rsidRPr="00133C49">
        <w:t>Option 1-2 (rank common): FLOPs of the rank common model.</w:t>
      </w:r>
    </w:p>
    <w:p w14:paraId="635281BA" w14:textId="5EA2C0DE" w:rsidR="005A278D" w:rsidRPr="00133C49" w:rsidRDefault="00965E42" w:rsidP="00965E42">
      <w:pPr>
        <w:pStyle w:val="B1"/>
      </w:pPr>
      <w:r w:rsidRPr="00133C49">
        <w:t>-</w:t>
      </w:r>
      <w:r w:rsidRPr="00133C49">
        <w:tab/>
      </w:r>
      <w:r w:rsidR="001F14CA" w:rsidRPr="00133C49">
        <w:t>Option 2-1 (layer specific and rank common): Sum of the FLOPs of K models (for the rank=K).</w:t>
      </w:r>
    </w:p>
    <w:p w14:paraId="28425B53" w14:textId="401AC921" w:rsidR="005A278D" w:rsidRPr="00133C49" w:rsidRDefault="00965E42" w:rsidP="00965E42">
      <w:pPr>
        <w:pStyle w:val="B1"/>
      </w:pPr>
      <w:r w:rsidRPr="00133C49">
        <w:t>-</w:t>
      </w:r>
      <w:r w:rsidRPr="00133C49">
        <w:tab/>
      </w:r>
      <w:r w:rsidR="001F14CA" w:rsidRPr="00133C49">
        <w:t>Option 2-2 (layer specific and rank specific): Max of the FLOPs over K ranks, k=1,…K, each with a sum of k models.</w:t>
      </w:r>
    </w:p>
    <w:p w14:paraId="094D75F3" w14:textId="02E902BD" w:rsidR="005A278D" w:rsidRPr="00133C49" w:rsidRDefault="00965E42" w:rsidP="00965E42">
      <w:pPr>
        <w:pStyle w:val="B1"/>
      </w:pPr>
      <w:r w:rsidRPr="00133C49">
        <w:t>-</w:t>
      </w:r>
      <w:r w:rsidRPr="00133C49">
        <w:tab/>
      </w:r>
      <w:r w:rsidR="001F14CA" w:rsidRPr="00133C49">
        <w:t>Option 3-1 (layer common and rank common): K * FLOPs of the common model.</w:t>
      </w:r>
    </w:p>
    <w:p w14:paraId="6518BA9C" w14:textId="19CA59F0" w:rsidR="001D5A24" w:rsidRPr="00133C49" w:rsidRDefault="00965E42" w:rsidP="00965E42">
      <w:pPr>
        <w:pStyle w:val="B1"/>
      </w:pPr>
      <w:r w:rsidRPr="00133C49">
        <w:t>-</w:t>
      </w:r>
      <w:r w:rsidRPr="00133C49">
        <w:tab/>
      </w:r>
      <w:r w:rsidR="001F14CA" w:rsidRPr="00133C49">
        <w:t>Option 3-2 (layer common and rank specific): Max of the FLOPs over K ranks, k=1,…K, each with k * FLOPs of the layer common model.</w:t>
      </w:r>
    </w:p>
    <w:p w14:paraId="051AF8CD" w14:textId="6A2FD359" w:rsidR="00DA5640" w:rsidRPr="00133C49" w:rsidRDefault="00DA5640" w:rsidP="00965E42">
      <w:r w:rsidRPr="00133C49">
        <w:t>For CSI compression sub use case with rank &gt;1,</w:t>
      </w:r>
      <w:r w:rsidR="00087B08" w:rsidRPr="00133C49">
        <w:t xml:space="preserve"> the storage of memory storage/number of parameters is reported as the summation of memory storage/number of parameters over all models potentially used for any layer/rank, e.g.,</w:t>
      </w:r>
    </w:p>
    <w:p w14:paraId="345D6C11" w14:textId="5A9B7AFE" w:rsidR="005E0521" w:rsidRPr="00133C49" w:rsidRDefault="00965E42" w:rsidP="00965E42">
      <w:pPr>
        <w:pStyle w:val="B1"/>
      </w:pPr>
      <w:r w:rsidRPr="00133C49">
        <w:t>-</w:t>
      </w:r>
      <w:r w:rsidRPr="00133C49">
        <w:tab/>
      </w:r>
      <w:r w:rsidR="005E0521" w:rsidRPr="00133C49">
        <w:t>Option 1-1 (rank specific)/Option 3-2 (layer common and rank specific): Sum of memory storage/number of parameters over all rank specific models.</w:t>
      </w:r>
    </w:p>
    <w:p w14:paraId="7F07A48F" w14:textId="60F60E9D" w:rsidR="005E0521" w:rsidRPr="00133C49" w:rsidRDefault="00965E42" w:rsidP="00965E42">
      <w:pPr>
        <w:pStyle w:val="B1"/>
      </w:pPr>
      <w:r w:rsidRPr="00133C49">
        <w:lastRenderedPageBreak/>
        <w:t>-</w:t>
      </w:r>
      <w:r w:rsidRPr="00133C49">
        <w:tab/>
      </w:r>
      <w:r w:rsidR="005E0521" w:rsidRPr="00133C49">
        <w:t>Option 1-2 (rank common): A single memory storage/number of parameters for the rank common model.</w:t>
      </w:r>
    </w:p>
    <w:p w14:paraId="634100BA" w14:textId="55A2C896" w:rsidR="005E0521" w:rsidRPr="00133C49" w:rsidRDefault="00965E42" w:rsidP="00965E42">
      <w:pPr>
        <w:pStyle w:val="B1"/>
      </w:pPr>
      <w:r w:rsidRPr="00133C49">
        <w:t>-</w:t>
      </w:r>
      <w:r w:rsidRPr="00133C49">
        <w:tab/>
      </w:r>
      <w:r w:rsidR="005E0521" w:rsidRPr="00133C49">
        <w:t>Option 2-1 (layer specific and rank common): Sum of memory storage/number of parameters over all layer specific models.</w:t>
      </w:r>
    </w:p>
    <w:p w14:paraId="4FC5C64C" w14:textId="79F8B774" w:rsidR="005E0521" w:rsidRPr="00133C49" w:rsidRDefault="00965E42" w:rsidP="00965E42">
      <w:pPr>
        <w:pStyle w:val="B1"/>
      </w:pPr>
      <w:r w:rsidRPr="00133C49">
        <w:t>-</w:t>
      </w:r>
      <w:r w:rsidRPr="00133C49">
        <w:tab/>
      </w:r>
      <w:r w:rsidR="005E0521" w:rsidRPr="00133C49">
        <w:t>Option 2-2 (layer specific and rank specific): Sum of memory storage/number of parameters for the specific models over all ranks and all layers in per rank.</w:t>
      </w:r>
    </w:p>
    <w:p w14:paraId="27D6D741" w14:textId="64646161" w:rsidR="00087B08" w:rsidRPr="00133C49" w:rsidRDefault="00965E42" w:rsidP="00965E42">
      <w:pPr>
        <w:pStyle w:val="B1"/>
      </w:pPr>
      <w:r w:rsidRPr="00133C49">
        <w:t>-</w:t>
      </w:r>
      <w:r w:rsidRPr="00133C49">
        <w:tab/>
      </w:r>
      <w:r w:rsidR="005E0521" w:rsidRPr="00133C49">
        <w:t>Option 3-1 (layer common and rank common): A single memory storage/number of parameters for the common model</w:t>
      </w:r>
    </w:p>
    <w:p w14:paraId="7E0938B8" w14:textId="77777777" w:rsidR="003D3EB6" w:rsidRPr="00133C49" w:rsidRDefault="003D3EB6" w:rsidP="00965E42">
      <w:r w:rsidRPr="00133C49">
        <w:t>For the evaluation of CSI compression, the specific CQI determination method(s) for AI/ML can be reported by introducing an additional field in the template, e.g.,</w:t>
      </w:r>
    </w:p>
    <w:p w14:paraId="42D1F829" w14:textId="730A1213" w:rsidR="003D3EB6" w:rsidRPr="00133C49" w:rsidRDefault="00965E42" w:rsidP="00965E42">
      <w:pPr>
        <w:pStyle w:val="B1"/>
      </w:pPr>
      <w:r w:rsidRPr="00133C49">
        <w:t>-</w:t>
      </w:r>
      <w:r w:rsidRPr="00133C49">
        <w:tab/>
      </w:r>
      <w:r w:rsidR="003D3EB6" w:rsidRPr="00133C49">
        <w:t xml:space="preserve">Option 1a: CQI is calculated based on the </w:t>
      </w:r>
      <w:r w:rsidR="000E76D0" w:rsidRPr="00133C49">
        <w:t xml:space="preserve">target </w:t>
      </w:r>
      <w:r w:rsidR="003D3EB6" w:rsidRPr="00133C49">
        <w:t>CSI from the realistic channel estimation.</w:t>
      </w:r>
    </w:p>
    <w:p w14:paraId="0C2A068D" w14:textId="53976BA9" w:rsidR="003D3EB6" w:rsidRPr="00133C49" w:rsidRDefault="00965E42" w:rsidP="00965E42">
      <w:pPr>
        <w:pStyle w:val="B1"/>
      </w:pPr>
      <w:r w:rsidRPr="00133C49">
        <w:t>-</w:t>
      </w:r>
      <w:r w:rsidRPr="00133C49">
        <w:tab/>
      </w:r>
      <w:r w:rsidR="003D3EB6" w:rsidRPr="00133C49">
        <w:t xml:space="preserve">Option 1b: CQI is calculated based on the </w:t>
      </w:r>
      <w:r w:rsidR="000E76D0" w:rsidRPr="00133C49">
        <w:t xml:space="preserve">target </w:t>
      </w:r>
      <w:r w:rsidR="003D3EB6" w:rsidRPr="00133C49">
        <w:t>CSI from the realistic channel estimation and potential adjustment.</w:t>
      </w:r>
    </w:p>
    <w:p w14:paraId="434A17E7" w14:textId="2BB4D68B" w:rsidR="003D3EB6" w:rsidRPr="00133C49" w:rsidRDefault="00965E42" w:rsidP="00965E42">
      <w:pPr>
        <w:pStyle w:val="B1"/>
        <w:rPr>
          <w:b/>
        </w:rPr>
      </w:pPr>
      <w:r w:rsidRPr="00133C49">
        <w:t>-</w:t>
      </w:r>
      <w:r w:rsidRPr="00133C49">
        <w:tab/>
      </w:r>
      <w:r w:rsidR="003D3EB6" w:rsidRPr="00133C49">
        <w:t>Option 1c: CQI is calculated based on traditional codebook.</w:t>
      </w:r>
    </w:p>
    <w:p w14:paraId="0C83DA1A" w14:textId="2882599E" w:rsidR="003D3EB6" w:rsidRPr="00133C49" w:rsidRDefault="00965E42" w:rsidP="00965E42">
      <w:pPr>
        <w:pStyle w:val="B1"/>
      </w:pPr>
      <w:r w:rsidRPr="00133C49">
        <w:t>-</w:t>
      </w:r>
      <w:r w:rsidRPr="00133C49">
        <w:tab/>
      </w:r>
      <w:r w:rsidR="003D3EB6" w:rsidRPr="00133C49">
        <w:t>Option 2a: CQI is calculated based on CSI reconstruction output, if CSI reconstruction model is available at the UE and UE can perform reconstruction model inference with potential adjustment.</w:t>
      </w:r>
    </w:p>
    <w:p w14:paraId="3952E17A" w14:textId="2C112342" w:rsidR="003D3EB6" w:rsidRPr="00133C49" w:rsidRDefault="00965E42" w:rsidP="00965E42">
      <w:pPr>
        <w:pStyle w:val="B2"/>
      </w:pPr>
      <w:r w:rsidRPr="00133C49">
        <w:rPr>
          <w:rFonts w:ascii="Courier New" w:hAnsi="Courier New" w:cs="Courier New"/>
        </w:rPr>
        <w:t>o</w:t>
      </w:r>
      <w:r w:rsidRPr="00133C49">
        <w:rPr>
          <w:rFonts w:ascii="Courier New" w:hAnsi="Courier New" w:cs="Courier New"/>
        </w:rPr>
        <w:tab/>
      </w:r>
      <w:r w:rsidR="003D3EB6" w:rsidRPr="00133C49">
        <w:t>Option 2a-1: The CSI reconstruction part for CQI calculation at the UE same as the actual CSI reconstruction part at the NW.</w:t>
      </w:r>
    </w:p>
    <w:p w14:paraId="3BA0CA7B" w14:textId="50E9954A" w:rsidR="003D3EB6" w:rsidRPr="00133C49" w:rsidRDefault="00965E42" w:rsidP="00965E42">
      <w:pPr>
        <w:pStyle w:val="B2"/>
      </w:pPr>
      <w:r w:rsidRPr="00133C49">
        <w:rPr>
          <w:rFonts w:ascii="Courier New" w:hAnsi="Courier New" w:cs="Courier New"/>
        </w:rPr>
        <w:t>o</w:t>
      </w:r>
      <w:r w:rsidRPr="00133C49">
        <w:rPr>
          <w:rFonts w:ascii="Courier New" w:hAnsi="Courier New" w:cs="Courier New"/>
        </w:rPr>
        <w:tab/>
      </w:r>
      <w:r w:rsidR="003D3EB6" w:rsidRPr="00133C49">
        <w:t>Option 2a-2: The CSI reconstruction part for CQI calculation at the UE is a proxy model, which is different from the actual CSI reconstruction part at the NW.</w:t>
      </w:r>
    </w:p>
    <w:p w14:paraId="1DB21BBD" w14:textId="40567C41" w:rsidR="004264F0" w:rsidRPr="00133C49" w:rsidRDefault="00965E42" w:rsidP="00965E42">
      <w:pPr>
        <w:pStyle w:val="B1"/>
      </w:pPr>
      <w:r w:rsidRPr="00133C49">
        <w:t>-</w:t>
      </w:r>
      <w:r w:rsidRPr="00133C49">
        <w:tab/>
      </w:r>
      <w:r w:rsidR="003D3EB6" w:rsidRPr="00133C49">
        <w:t>Option 2b: CQI is calculated using two stage approach, UE derives CQI using precoded CSI-RS transmitted with a reconstructed precoder.</w:t>
      </w:r>
    </w:p>
    <w:p w14:paraId="69C135CB" w14:textId="37069D17" w:rsidR="004264F0" w:rsidRPr="00133C49" w:rsidRDefault="004264F0" w:rsidP="004264F0">
      <w:pPr>
        <w:rPr>
          <w:b/>
          <w:bCs/>
        </w:rPr>
      </w:pPr>
      <w:r w:rsidRPr="00133C49">
        <w:rPr>
          <w:b/>
          <w:bCs/>
          <w:i/>
          <w:iCs/>
        </w:rPr>
        <w:t>CSI prediction sub use case specific aspects</w:t>
      </w:r>
      <w:r w:rsidRPr="00133C49">
        <w:rPr>
          <w:b/>
          <w:bCs/>
        </w:rPr>
        <w:t xml:space="preserve">: </w:t>
      </w:r>
    </w:p>
    <w:p w14:paraId="49F00C41" w14:textId="2CAB3709" w:rsidR="00347369" w:rsidRPr="00133C49" w:rsidRDefault="00A85687" w:rsidP="00347369">
      <w:pPr>
        <w:rPr>
          <w:b/>
          <w:i/>
          <w:lang w:eastAsia="zh-CN"/>
        </w:rPr>
      </w:pPr>
      <w:r w:rsidRPr="00133C49">
        <w:rPr>
          <w:lang w:eastAsia="zh-CN"/>
        </w:rPr>
        <w:t xml:space="preserve">Figure 6.2.1-2 </w:t>
      </w:r>
      <w:r w:rsidR="00347369" w:rsidRPr="00133C49">
        <w:rPr>
          <w:lang w:eastAsia="zh-CN"/>
        </w:rPr>
        <w:t xml:space="preserve">provides an example for the inference procedure for CSI prediction. For generating the input of CSI prediction model, it may need some further pre-processing on the measured channel; for the output of the CSI prediction model, some further post-processing may also be applied. </w:t>
      </w:r>
    </w:p>
    <w:p w14:paraId="1912E345" w14:textId="078B7844" w:rsidR="00347369" w:rsidRPr="00133C49" w:rsidRDefault="00347369" w:rsidP="00965E42">
      <w:pPr>
        <w:pStyle w:val="TH"/>
        <w:rPr>
          <w:lang w:eastAsia="zh-CN"/>
        </w:rPr>
      </w:pPr>
      <w:r w:rsidRPr="00133C49">
        <w:rPr>
          <w:noProof/>
          <w:lang w:eastAsia="zh-CN"/>
        </w:rPr>
        <w:drawing>
          <wp:inline distT="0" distB="0" distL="0" distR="0" wp14:anchorId="7C970D8E" wp14:editId="7155E6FD">
            <wp:extent cx="2446020" cy="836930"/>
            <wp:effectExtent l="0" t="0" r="0" b="1270"/>
            <wp:docPr id="783715377" name="Picture 783715377"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133C49" w:rsidRDefault="00347369" w:rsidP="00965E42">
      <w:pPr>
        <w:pStyle w:val="TF"/>
        <w:rPr>
          <w:bCs/>
        </w:rPr>
      </w:pPr>
      <w:r w:rsidRPr="00133C49">
        <w:t>Figure 6.2.1-2</w:t>
      </w:r>
      <w:r w:rsidR="00A85687" w:rsidRPr="00133C49">
        <w:t>:</w:t>
      </w:r>
      <w:r w:rsidRPr="00133C49">
        <w:t xml:space="preserve"> An example of the CSI prediction inference procedure</w:t>
      </w:r>
    </w:p>
    <w:p w14:paraId="3439A0F6" w14:textId="71596D85" w:rsidR="004264F0" w:rsidRPr="00133C49" w:rsidRDefault="004264F0" w:rsidP="004264F0">
      <w:pPr>
        <w:rPr>
          <w:lang w:eastAsia="x-none"/>
        </w:rPr>
      </w:pPr>
      <w:r w:rsidRPr="00133C49">
        <w:rPr>
          <w:lang w:eastAsia="x-none"/>
        </w:rPr>
        <w:t xml:space="preserve">For the evaluation of the AI/ML based </w:t>
      </w:r>
      <w:r w:rsidRPr="00133C49">
        <w:rPr>
          <w:b/>
          <w:bCs/>
          <w:lang w:eastAsia="x-none"/>
        </w:rPr>
        <w:t xml:space="preserve">CSI </w:t>
      </w:r>
      <w:r w:rsidR="00092280" w:rsidRPr="00133C49">
        <w:rPr>
          <w:b/>
          <w:bCs/>
          <w:lang w:eastAsia="x-none"/>
        </w:rPr>
        <w:t>prediction</w:t>
      </w:r>
      <w:r w:rsidRPr="00133C49">
        <w:rPr>
          <w:lang w:eastAsia="x-none"/>
        </w:rPr>
        <w:t xml:space="preserve"> sub use case, </w:t>
      </w:r>
      <w:r w:rsidR="0080126A" w:rsidRPr="00133C49">
        <w:rPr>
          <w:lang w:eastAsia="x-none"/>
        </w:rPr>
        <w:t xml:space="preserve">the following </w:t>
      </w:r>
      <w:r w:rsidRPr="00133C49">
        <w:rPr>
          <w:lang w:eastAsia="x-none"/>
        </w:rPr>
        <w:t>details of models</w:t>
      </w:r>
      <w:r w:rsidR="000D5324" w:rsidRPr="00133C49">
        <w:rPr>
          <w:lang w:eastAsia="x-none"/>
        </w:rPr>
        <w:t xml:space="preserve"> are reported</w:t>
      </w:r>
      <w:r w:rsidRPr="00133C49">
        <w:rPr>
          <w:lang w:eastAsia="x-none"/>
        </w:rPr>
        <w:t>:</w:t>
      </w:r>
    </w:p>
    <w:p w14:paraId="03C6DB71" w14:textId="5A07C313" w:rsidR="00233298" w:rsidRPr="00133C49" w:rsidRDefault="00FC1D41" w:rsidP="00965E42">
      <w:pPr>
        <w:pStyle w:val="B1"/>
      </w:pPr>
      <w:r w:rsidRPr="00133C49">
        <w:t>-</w:t>
      </w:r>
      <w:r w:rsidRPr="00133C49">
        <w:tab/>
      </w:r>
      <w:r w:rsidR="00233298" w:rsidRPr="00133C49">
        <w:t>The structure of the AI/ML model, e.g., type (FCN, RNN, CNN,…), the number of layers, branches, format of parameters, etc.</w:t>
      </w:r>
    </w:p>
    <w:p w14:paraId="7EDD2E3A" w14:textId="2D46A4F6" w:rsidR="00233298" w:rsidRPr="00133C49" w:rsidRDefault="00FC1D41" w:rsidP="00965E42">
      <w:pPr>
        <w:pStyle w:val="B1"/>
      </w:pPr>
      <w:r w:rsidRPr="00133C49">
        <w:t>-</w:t>
      </w:r>
      <w:r w:rsidRPr="00133C49">
        <w:tab/>
      </w:r>
      <w:r w:rsidR="00233298" w:rsidRPr="00133C49">
        <w:t>The input CSI type, e.g., raw channel matrix, eigenvector(s) of the raw channel matrix, feedback CSI information, etc.</w:t>
      </w:r>
    </w:p>
    <w:p w14:paraId="348696CA" w14:textId="6D463D02" w:rsidR="004B2FCA" w:rsidRPr="00133C49" w:rsidRDefault="00FC1D41" w:rsidP="00965E42">
      <w:pPr>
        <w:pStyle w:val="B2"/>
      </w:pPr>
      <w:r w:rsidRPr="00133C49">
        <w:t>-</w:t>
      </w:r>
      <w:r w:rsidRPr="00133C49">
        <w:tab/>
      </w:r>
      <w:r w:rsidR="00597A34" w:rsidRPr="00133C49">
        <w:t xml:space="preserve">Including assumptions on the observation window, i.e., </w:t>
      </w:r>
      <w:r w:rsidR="00597A34" w:rsidRPr="00133C49">
        <w:rPr>
          <w:rFonts w:eastAsia="DengXian"/>
          <w:lang w:eastAsia="zh-CN"/>
        </w:rPr>
        <w:t>number/time distance of historic CSI/channel measurements</w:t>
      </w:r>
    </w:p>
    <w:p w14:paraId="06435F69" w14:textId="11F2036B" w:rsidR="00233298" w:rsidRPr="00133C49" w:rsidRDefault="00FC1D41" w:rsidP="00FC1D41">
      <w:pPr>
        <w:pStyle w:val="B1"/>
      </w:pPr>
      <w:r w:rsidRPr="00133C49">
        <w:t>-</w:t>
      </w:r>
      <w:r w:rsidRPr="00133C49">
        <w:tab/>
      </w:r>
      <w:r w:rsidR="00233298" w:rsidRPr="00133C49">
        <w:t>The output CSI type, e.g., channel matrix, eigenvector(s), feedback CSI information, etc.</w:t>
      </w:r>
    </w:p>
    <w:p w14:paraId="4C90DBAE" w14:textId="3A8DD968" w:rsidR="00CB13BC" w:rsidRPr="00133C49" w:rsidRDefault="00FC1D41" w:rsidP="00FC1D41">
      <w:pPr>
        <w:pStyle w:val="B2"/>
      </w:pPr>
      <w:r w:rsidRPr="00133C49">
        <w:t>-</w:t>
      </w:r>
      <w:r w:rsidRPr="00133C49">
        <w:tab/>
      </w:r>
      <w:r w:rsidR="00CB13BC" w:rsidRPr="00133C49">
        <w:t>Including assumptions on the prediction window, i.e., number/time distance of predicted CSI/channel</w:t>
      </w:r>
    </w:p>
    <w:p w14:paraId="61AFE7D4" w14:textId="46CF3633" w:rsidR="00233298" w:rsidRPr="00133C49" w:rsidRDefault="00FC1D41" w:rsidP="00FC1D41">
      <w:pPr>
        <w:pStyle w:val="B1"/>
      </w:pPr>
      <w:r w:rsidRPr="00133C49">
        <w:t>-</w:t>
      </w:r>
      <w:r w:rsidRPr="00133C49">
        <w:tab/>
      </w:r>
      <w:r w:rsidR="00233298" w:rsidRPr="00133C49">
        <w:t>Data pre-processing/post-processing</w:t>
      </w:r>
    </w:p>
    <w:p w14:paraId="7523E5DC" w14:textId="5B907FA5" w:rsidR="00092280" w:rsidRPr="00133C49" w:rsidRDefault="00FC1D41" w:rsidP="00FC1D41">
      <w:pPr>
        <w:pStyle w:val="B1"/>
      </w:pPr>
      <w:r w:rsidRPr="00133C49">
        <w:t>-</w:t>
      </w:r>
      <w:r w:rsidRPr="00133C49">
        <w:tab/>
      </w:r>
      <w:r w:rsidR="00233298" w:rsidRPr="00133C49">
        <w:t>Loss function</w:t>
      </w:r>
    </w:p>
    <w:p w14:paraId="042F8710" w14:textId="447F15D2" w:rsidR="00B436A6" w:rsidRPr="00133C49" w:rsidRDefault="00B436A6" w:rsidP="00B436A6">
      <w:pPr>
        <w:pStyle w:val="B1"/>
        <w:ind w:left="0" w:firstLine="0"/>
      </w:pPr>
      <w:r w:rsidRPr="00133C49">
        <w:lastRenderedPageBreak/>
        <w:t xml:space="preserve">For the input CSI type, both of the following types are considered for evaluations: </w:t>
      </w:r>
    </w:p>
    <w:p w14:paraId="35BEB880" w14:textId="65B54950" w:rsidR="00B436A6" w:rsidRPr="00133C49" w:rsidRDefault="00965E42" w:rsidP="00965E42">
      <w:pPr>
        <w:pStyle w:val="B1"/>
        <w:ind w:left="720" w:hanging="360"/>
      </w:pPr>
      <w:r w:rsidRPr="00133C49">
        <w:t>-</w:t>
      </w:r>
      <w:r w:rsidRPr="00133C49">
        <w:tab/>
      </w:r>
      <w:r w:rsidR="00623199" w:rsidRPr="00133C49">
        <w:t>Raw channel matrices</w:t>
      </w:r>
    </w:p>
    <w:p w14:paraId="3459476A" w14:textId="3D9A5B81" w:rsidR="00623199" w:rsidRPr="00133C49" w:rsidRDefault="00965E42" w:rsidP="00965E42">
      <w:pPr>
        <w:pStyle w:val="B1"/>
        <w:ind w:left="720" w:hanging="360"/>
      </w:pPr>
      <w:r w:rsidRPr="00133C49">
        <w:t>-</w:t>
      </w:r>
      <w:r w:rsidRPr="00133C49">
        <w:tab/>
      </w:r>
      <w:r w:rsidR="00623199" w:rsidRPr="00133C49">
        <w:t>Eigenvector(s)</w:t>
      </w:r>
    </w:p>
    <w:p w14:paraId="26F753CC" w14:textId="0BE92DCF" w:rsidR="00F77958" w:rsidRPr="00133C49" w:rsidRDefault="00F77958" w:rsidP="00FC1D41">
      <w:pPr>
        <w:rPr>
          <w:lang w:eastAsia="zh-CN"/>
        </w:rPr>
      </w:pPr>
      <w:r w:rsidRPr="00133C49">
        <w:rPr>
          <w:lang w:eastAsia="zh-CN"/>
        </w:rPr>
        <w:t xml:space="preserve">For SLS, spatial consistency </w:t>
      </w:r>
      <w:r w:rsidR="007453BE" w:rsidRPr="00133C49">
        <w:rPr>
          <w:lang w:eastAsia="zh-CN"/>
        </w:rPr>
        <w:t>P</w:t>
      </w:r>
      <w:r w:rsidRPr="00133C49">
        <w:rPr>
          <w:lang w:eastAsia="zh-CN"/>
        </w:rPr>
        <w:t xml:space="preserve">rocedure A with 50m decorrelation distance from </w:t>
      </w:r>
      <w:r w:rsidR="007453BE" w:rsidRPr="00133C49">
        <w:rPr>
          <w:lang w:eastAsia="zh-CN"/>
        </w:rPr>
        <w:t xml:space="preserve">TR </w:t>
      </w:r>
      <w:r w:rsidRPr="00133C49">
        <w:rPr>
          <w:lang w:eastAsia="zh-CN"/>
        </w:rPr>
        <w:t>38.901 is used (if not used,</w:t>
      </w:r>
      <w:r w:rsidR="007453BE" w:rsidRPr="00133C49">
        <w:rPr>
          <w:lang w:eastAsia="zh-CN"/>
        </w:rPr>
        <w:t xml:space="preserve"> assumption</w:t>
      </w:r>
      <w:r w:rsidR="000810D6" w:rsidRPr="00133C49">
        <w:rPr>
          <w:lang w:eastAsia="zh-CN"/>
        </w:rPr>
        <w:t>s</w:t>
      </w:r>
      <w:r w:rsidR="007453BE" w:rsidRPr="00133C49">
        <w:rPr>
          <w:lang w:eastAsia="zh-CN"/>
        </w:rPr>
        <w:t xml:space="preserve"> used need to be reported). </w:t>
      </w:r>
      <w:r w:rsidRPr="00133C49">
        <w:rPr>
          <w:lang w:eastAsia="zh-CN"/>
        </w:rPr>
        <w:t xml:space="preserve">UE velocity vector is assumed as fixed over time in Procedure A </w:t>
      </w:r>
      <w:r w:rsidR="000810D6" w:rsidRPr="00133C49">
        <w:rPr>
          <w:lang w:eastAsia="zh-CN"/>
        </w:rPr>
        <w:t xml:space="preserve">modelling. </w:t>
      </w:r>
    </w:p>
    <w:p w14:paraId="53889A02" w14:textId="77777777" w:rsidR="002F7A62" w:rsidRPr="00133C49" w:rsidRDefault="002F7A62" w:rsidP="002F7A62">
      <w:pPr>
        <w:pStyle w:val="Heading3"/>
      </w:pPr>
      <w:bookmarkStart w:id="61" w:name="_Toc149657150"/>
      <w:r w:rsidRPr="00133C49">
        <w:t>6.2.2</w:t>
      </w:r>
      <w:r w:rsidRPr="00133C49">
        <w:tab/>
        <w:t>Performance results</w:t>
      </w:r>
      <w:bookmarkEnd w:id="61"/>
    </w:p>
    <w:p w14:paraId="3A890ED3" w14:textId="00C93C14" w:rsidR="002F7A62" w:rsidRPr="00133C49" w:rsidRDefault="002F7A62" w:rsidP="001E6A9F">
      <w:r w:rsidRPr="00133C49">
        <w:t>CSI_Table 1 through CSI_Table 7 in attached Spreadsheets for CSI feedback enhancement evaluations present the performance results for:</w:t>
      </w:r>
    </w:p>
    <w:p w14:paraId="370A9529" w14:textId="1F1105F2" w:rsidR="002F7A62" w:rsidRPr="00133C49" w:rsidRDefault="001E6A9F" w:rsidP="001E6A9F">
      <w:pPr>
        <w:pStyle w:val="B1"/>
      </w:pPr>
      <w:r w:rsidRPr="00133C49">
        <w:t>-</w:t>
      </w:r>
      <w:r w:rsidRPr="00133C49">
        <w:tab/>
      </w:r>
      <w:r w:rsidR="002F7A62" w:rsidRPr="00133C49">
        <w:t>CSI_Table 1. Evaluation results for CSI compression of 1-on-1 joint training without model generalization/scalability</w:t>
      </w:r>
    </w:p>
    <w:p w14:paraId="2C091DF0" w14:textId="70F691FD" w:rsidR="002F7A62" w:rsidRPr="00133C49" w:rsidRDefault="001E6A9F" w:rsidP="001E6A9F">
      <w:pPr>
        <w:pStyle w:val="B1"/>
      </w:pPr>
      <w:r w:rsidRPr="00133C49">
        <w:t>-</w:t>
      </w:r>
      <w:r w:rsidRPr="00133C49">
        <w:tab/>
      </w:r>
      <w:r w:rsidR="002F7A62" w:rsidRPr="00133C49">
        <w:t>CSI_Table 2. Evaluation results for CSI compression with model generalization</w:t>
      </w:r>
    </w:p>
    <w:p w14:paraId="74CE4412" w14:textId="72FCDBC8" w:rsidR="002F7A62" w:rsidRPr="00133C49" w:rsidRDefault="001E6A9F" w:rsidP="001E6A9F">
      <w:pPr>
        <w:pStyle w:val="B1"/>
      </w:pPr>
      <w:r w:rsidRPr="00133C49">
        <w:t>-</w:t>
      </w:r>
      <w:r w:rsidRPr="00133C49">
        <w:tab/>
      </w:r>
      <w:r w:rsidR="002F7A62" w:rsidRPr="00133C49">
        <w:t>CSI_Table 3. Evaluation results for CSI compression with model scalability</w:t>
      </w:r>
    </w:p>
    <w:p w14:paraId="2816561C" w14:textId="3504BDC7" w:rsidR="002F7A62" w:rsidRPr="00133C49" w:rsidRDefault="001E6A9F" w:rsidP="001E6A9F">
      <w:pPr>
        <w:pStyle w:val="B1"/>
      </w:pPr>
      <w:r w:rsidRPr="00133C49">
        <w:t>-</w:t>
      </w:r>
      <w:r w:rsidRPr="00133C49">
        <w:tab/>
      </w:r>
      <w:r w:rsidR="002F7A62" w:rsidRPr="00133C49">
        <w:t>CSI_Table 4. Evaluation results for CSI compression of multi-vendor joint training without model generalization/scalability</w:t>
      </w:r>
    </w:p>
    <w:p w14:paraId="7BF2357A" w14:textId="7025847F" w:rsidR="002F7A62" w:rsidRPr="00133C49" w:rsidRDefault="001E6A9F" w:rsidP="001E6A9F">
      <w:pPr>
        <w:pStyle w:val="B1"/>
      </w:pPr>
      <w:r w:rsidRPr="00133C49">
        <w:t>-</w:t>
      </w:r>
      <w:r w:rsidRPr="00133C49">
        <w:tab/>
      </w:r>
      <w:r w:rsidR="002F7A62" w:rsidRPr="00133C49">
        <w:t>CSI_Table 5. Evaluation results for CSI compression of separate training without model generalization/scalability</w:t>
      </w:r>
    </w:p>
    <w:p w14:paraId="15FA8A33" w14:textId="73B2BD51" w:rsidR="002F7A62" w:rsidRPr="00133C49" w:rsidRDefault="001E6A9F" w:rsidP="001E6A9F">
      <w:pPr>
        <w:pStyle w:val="B1"/>
      </w:pPr>
      <w:r w:rsidRPr="00133C49">
        <w:t>-</w:t>
      </w:r>
      <w:r w:rsidRPr="00133C49">
        <w:tab/>
      </w:r>
      <w:r w:rsidR="002F7A62" w:rsidRPr="00133C49">
        <w:t>CSI_Table 6. Evaluation results for CSI prediction without model generalization/scalability</w:t>
      </w:r>
    </w:p>
    <w:p w14:paraId="47948A30" w14:textId="7CB7410F" w:rsidR="002F7A62" w:rsidRPr="00133C49" w:rsidRDefault="001E6A9F" w:rsidP="001E6A9F">
      <w:pPr>
        <w:pStyle w:val="B1"/>
      </w:pPr>
      <w:r w:rsidRPr="00133C49">
        <w:t>-</w:t>
      </w:r>
      <w:r w:rsidRPr="00133C49">
        <w:tab/>
      </w:r>
      <w:r w:rsidR="002F7A62" w:rsidRPr="00133C49">
        <w:t>CSI_Table 7. Evaluation results for CSI prediction with model generalization</w:t>
      </w:r>
    </w:p>
    <w:p w14:paraId="668FB1C6" w14:textId="372A74F7" w:rsidR="002F7A62" w:rsidRPr="00133C49" w:rsidRDefault="004936BE" w:rsidP="001E6A9F">
      <w:r w:rsidRPr="00133C49">
        <w:rPr>
          <w:lang w:eastAsia="zh-CN"/>
        </w:rPr>
        <w:t xml:space="preserve">For </w:t>
      </w:r>
      <w:r w:rsidRPr="00133C49">
        <w:t xml:space="preserve">the evaluation of </w:t>
      </w:r>
      <w:r w:rsidRPr="00133C49">
        <w:rPr>
          <w:lang w:eastAsia="zh-CN"/>
        </w:rPr>
        <w:t>CSI compression of 1-on-1 joint training without model generalization/scalability, the</w:t>
      </w:r>
      <w:r w:rsidRPr="00133C49">
        <w:t xml:space="preserve"> </w:t>
      </w:r>
      <w:r w:rsidR="002F7A62" w:rsidRPr="00133C49">
        <w:t xml:space="preserve">following baselines are recommended to facilitate calibration of results: </w:t>
      </w:r>
    </w:p>
    <w:p w14:paraId="31A3EC8C" w14:textId="77777777" w:rsidR="002F7A62" w:rsidRPr="00133C49" w:rsidRDefault="002F7A62" w:rsidP="002F7A62">
      <w:pPr>
        <w:pStyle w:val="B1"/>
      </w:pPr>
      <w:r w:rsidRPr="00133C49">
        <w:t>-</w:t>
      </w:r>
      <w:r w:rsidRPr="00133C49">
        <w:tab/>
        <w:t xml:space="preserve">Benchmark: R16 eType II CB; </w:t>
      </w:r>
    </w:p>
    <w:p w14:paraId="78B674BF" w14:textId="77777777" w:rsidR="002F7A62" w:rsidRPr="00133C49" w:rsidRDefault="002F7A62" w:rsidP="002F7A62">
      <w:pPr>
        <w:pStyle w:val="B2"/>
      </w:pPr>
      <w:r w:rsidRPr="00133C49">
        <w:t>-</w:t>
      </w:r>
      <w:r w:rsidRPr="00133C49">
        <w:tab/>
        <w:t>Others can be additionally submitted, e.g., Type I CB.</w:t>
      </w:r>
    </w:p>
    <w:p w14:paraId="0AA9C4F1" w14:textId="77777777" w:rsidR="002F7A62" w:rsidRPr="00133C49" w:rsidRDefault="002F7A62" w:rsidP="002F7A62">
      <w:pPr>
        <w:pStyle w:val="B1"/>
      </w:pPr>
      <w:r w:rsidRPr="00133C49">
        <w:t>-</w:t>
      </w:r>
      <w:r w:rsidRPr="00133C49">
        <w:tab/>
        <w:t>Input/Output type: Eigenvectors of the current CSI</w:t>
      </w:r>
    </w:p>
    <w:p w14:paraId="2DF50747" w14:textId="77777777" w:rsidR="002F7A62" w:rsidRPr="00133C49" w:rsidRDefault="002F7A62" w:rsidP="002F7A62">
      <w:pPr>
        <w:pStyle w:val="B2"/>
      </w:pPr>
      <w:r w:rsidRPr="00133C49">
        <w:t>-</w:t>
      </w:r>
      <w:r w:rsidRPr="00133C49">
        <w:tab/>
        <w:t>Other can be additionally submitted, e.g., eigenvectors with additional past CSI, eType II-like input, raw channel matrix, etc.</w:t>
      </w:r>
    </w:p>
    <w:p w14:paraId="2C24EB56" w14:textId="77777777" w:rsidR="002F7A62" w:rsidRPr="00133C49" w:rsidRDefault="002F7A62" w:rsidP="002F7A62">
      <w:pPr>
        <w:pStyle w:val="B1"/>
      </w:pPr>
      <w:r w:rsidRPr="00133C49">
        <w:t>-</w:t>
      </w:r>
      <w:r w:rsidRPr="00133C49">
        <w:tab/>
        <w:t>Ground-truth CSI quantization method: Float32, i.e., without quantization (baseline/upper-bound for performance comparison)</w:t>
      </w:r>
    </w:p>
    <w:p w14:paraId="1F651318" w14:textId="2B285904" w:rsidR="002F7A62" w:rsidRPr="00133C49" w:rsidRDefault="002F7A62" w:rsidP="002F7A62">
      <w:pPr>
        <w:pStyle w:val="B2"/>
      </w:pPr>
      <w:r w:rsidRPr="00133C49">
        <w:t>-</w:t>
      </w:r>
      <w:r w:rsidRPr="00133C49">
        <w:tab/>
        <w:t xml:space="preserve">Other high resolution CSI quantization methods can be additionally submitted for comparison, e.g., R16 eType II-like method with new parameters, scalar quantization, etc. </w:t>
      </w:r>
    </w:p>
    <w:p w14:paraId="039A32D3" w14:textId="77777777" w:rsidR="002F7A62" w:rsidRPr="00133C49" w:rsidRDefault="002F7A62" w:rsidP="002F7A62">
      <w:pPr>
        <w:pStyle w:val="B1"/>
      </w:pPr>
      <w:r w:rsidRPr="00133C49">
        <w:t>-</w:t>
      </w:r>
      <w:r w:rsidRPr="00133C49">
        <w:tab/>
        <w:t>Rank/layer adaptation settings for rank&gt;1: Option 3-1, i.e., layer common and rank common.</w:t>
      </w:r>
    </w:p>
    <w:p w14:paraId="4D9C777B" w14:textId="77777777" w:rsidR="002F7A62" w:rsidRPr="00133C49" w:rsidRDefault="002F7A62" w:rsidP="002F7A62">
      <w:pPr>
        <w:pStyle w:val="B2"/>
      </w:pPr>
      <w:r w:rsidRPr="00133C49">
        <w:t>-</w:t>
      </w:r>
      <w:r w:rsidRPr="00133C49">
        <w:tab/>
        <w:t>Other rank&gt;1 options can be additionally submitted for comparison, e.g., Option 1-1/1-2/2-1/2-2/3-2.</w:t>
      </w:r>
    </w:p>
    <w:p w14:paraId="06A097AF" w14:textId="77777777" w:rsidR="002F7A62" w:rsidRPr="00133C49" w:rsidRDefault="002F7A62" w:rsidP="002F7A62">
      <w:pPr>
        <w:pStyle w:val="B1"/>
      </w:pPr>
      <w:r w:rsidRPr="00133C49">
        <w:t>-</w:t>
      </w:r>
      <w:r w:rsidRPr="00133C49">
        <w:tab/>
        <w:t>Quantization method: quantization-aware training (Case 2-1 or Case 2-2)</w:t>
      </w:r>
    </w:p>
    <w:p w14:paraId="59E7BA90" w14:textId="77777777" w:rsidR="002F7A62" w:rsidRPr="00133C49" w:rsidRDefault="002F7A62" w:rsidP="002F7A62">
      <w:pPr>
        <w:pStyle w:val="B2"/>
      </w:pPr>
      <w:r w:rsidRPr="00133C49">
        <w:t>-</w:t>
      </w:r>
      <w:r w:rsidRPr="00133C49">
        <w:tab/>
        <w:t>Quantization non-aware training can be additionally submitted for comparison</w:t>
      </w:r>
    </w:p>
    <w:p w14:paraId="29ED03AD" w14:textId="77777777" w:rsidR="002F7A62" w:rsidRPr="00133C49" w:rsidRDefault="002F7A62" w:rsidP="002F7A62">
      <w:pPr>
        <w:pStyle w:val="B2"/>
      </w:pPr>
      <w:r w:rsidRPr="00133C49">
        <w:t>-</w:t>
      </w:r>
      <w:r w:rsidRPr="00133C49">
        <w:tab/>
        <w:t>SQ and/or VQ is up to companies; companies are encouraged to provide results of various cases for comparison.</w:t>
      </w:r>
    </w:p>
    <w:p w14:paraId="04B2C3C4" w14:textId="77777777" w:rsidR="002F7A62" w:rsidRPr="00133C49" w:rsidRDefault="002F7A62" w:rsidP="002F7A62">
      <w:pPr>
        <w:pStyle w:val="B1"/>
      </w:pPr>
      <w:r w:rsidRPr="00133C49">
        <w:t>-</w:t>
      </w:r>
      <w:r w:rsidRPr="00133C49">
        <w:tab/>
        <w:t>Performance metric for intermediate KPI: SGCS</w:t>
      </w:r>
    </w:p>
    <w:p w14:paraId="590CE75B" w14:textId="77777777" w:rsidR="002F7A62" w:rsidRPr="00133C49" w:rsidRDefault="002F7A62" w:rsidP="002F7A62">
      <w:pPr>
        <w:pStyle w:val="B2"/>
      </w:pPr>
      <w:r w:rsidRPr="00133C49">
        <w:t>-</w:t>
      </w:r>
      <w:r w:rsidRPr="00133C49">
        <w:tab/>
        <w:t>NMSE can be additionally submitted</w:t>
      </w:r>
    </w:p>
    <w:p w14:paraId="5F146DE4" w14:textId="0D732CD2" w:rsidR="002F7A62" w:rsidRPr="00133C49" w:rsidRDefault="002F7A62" w:rsidP="002F7A62">
      <w:pPr>
        <w:rPr>
          <w:rFonts w:eastAsia="DengXian"/>
          <w:lang w:eastAsia="zh-CN"/>
        </w:rPr>
      </w:pPr>
      <w:r w:rsidRPr="00133C49">
        <w:rPr>
          <w:rFonts w:eastAsia="DengXian"/>
          <w:lang w:eastAsia="zh-CN"/>
        </w:rPr>
        <w:t>The CSI feedback reduction is provided for three CSI feedback overhead ranges (</w:t>
      </w:r>
      <w:r w:rsidR="003906D1" w:rsidRPr="00133C49">
        <w:rPr>
          <w:rFonts w:eastAsia="DengXian"/>
          <w:lang w:eastAsia="zh-CN"/>
        </w:rPr>
        <w:t>CSI feedback overhead A, CSI feedback overhead B, CSI feedback overhead C</w:t>
      </w:r>
      <w:r w:rsidRPr="00133C49">
        <w:rPr>
          <w:rFonts w:eastAsia="DengXian"/>
          <w:lang w:eastAsia="zh-CN"/>
        </w:rPr>
        <w:t>), where for each CSI feedback overhead range of the benchmark, it is calculated as the gap between the CSI feedback overhead of benchmark and the CSI feedback overhead of AI/ML corresponding to the same mean UPT</w:t>
      </w:r>
      <w:r w:rsidR="00E414C1" w:rsidRPr="00133C49">
        <w:rPr>
          <w:rFonts w:eastAsia="DengXian"/>
          <w:lang w:eastAsia="zh-CN"/>
        </w:rPr>
        <w:t xml:space="preserve">. </w:t>
      </w:r>
      <w:r w:rsidR="00ED1310" w:rsidRPr="00133C49">
        <w:rPr>
          <w:rFonts w:eastAsia="DengXian"/>
          <w:lang w:eastAsia="zh-CN"/>
        </w:rPr>
        <w:t xml:space="preserve">The various CSI </w:t>
      </w:r>
      <w:r w:rsidR="00564723" w:rsidRPr="00133C49">
        <w:rPr>
          <w:rFonts w:eastAsia="DengXian"/>
          <w:lang w:eastAsia="zh-CN"/>
        </w:rPr>
        <w:t xml:space="preserve">feedback </w:t>
      </w:r>
      <w:r w:rsidR="00ED1310" w:rsidRPr="00133C49">
        <w:rPr>
          <w:rFonts w:eastAsia="DengXian"/>
          <w:lang w:eastAsia="zh-CN"/>
        </w:rPr>
        <w:t>overhead ranges are defined as</w:t>
      </w:r>
      <w:r w:rsidR="00E414C1" w:rsidRPr="00133C49">
        <w:rPr>
          <w:rFonts w:eastAsia="DengXian"/>
          <w:lang w:eastAsia="zh-CN"/>
        </w:rPr>
        <w:t>:</w:t>
      </w:r>
    </w:p>
    <w:p w14:paraId="4497BB54" w14:textId="2501FF63" w:rsidR="007F0295" w:rsidRPr="00133C49" w:rsidRDefault="007F0295" w:rsidP="00965E42">
      <w:pPr>
        <w:pStyle w:val="B1"/>
        <w:rPr>
          <w:lang w:eastAsia="zh-CN"/>
        </w:rPr>
      </w:pPr>
      <w:r w:rsidRPr="00133C49">
        <w:rPr>
          <w:lang w:eastAsia="zh-CN"/>
        </w:rPr>
        <w:lastRenderedPageBreak/>
        <w:tab/>
        <w:t xml:space="preserve">CSI feedback overhead A </w:t>
      </w:r>
      <w:r w:rsidR="00522FF9" w:rsidRPr="00133C49">
        <w:rPr>
          <w:lang w:eastAsia="zh-CN"/>
        </w:rPr>
        <w:t xml:space="preserve">such that A </w:t>
      </w:r>
      <w:r w:rsidRPr="00133C49">
        <w:rPr>
          <w:lang w:eastAsia="zh-CN"/>
        </w:rPr>
        <w:t xml:space="preserve">≤ β </w:t>
      </w:r>
      <w:r w:rsidR="00E414C1" w:rsidRPr="00133C49">
        <w:rPr>
          <w:lang w:eastAsia="zh-CN"/>
        </w:rPr>
        <w:t>˖80 bit</w:t>
      </w:r>
      <w:r w:rsidR="00522FF9" w:rsidRPr="00133C49">
        <w:rPr>
          <w:lang w:eastAsia="zh-CN"/>
        </w:rPr>
        <w:t>s</w:t>
      </w:r>
    </w:p>
    <w:p w14:paraId="53F5F583" w14:textId="44B0DC39" w:rsidR="00522FF9" w:rsidRPr="00133C49" w:rsidRDefault="00522FF9" w:rsidP="00965E42">
      <w:pPr>
        <w:pStyle w:val="B1"/>
        <w:rPr>
          <w:lang w:eastAsia="zh-CN"/>
        </w:rPr>
      </w:pPr>
      <w:r w:rsidRPr="00133C49">
        <w:rPr>
          <w:lang w:eastAsia="zh-CN"/>
        </w:rPr>
        <w:tab/>
        <w:t>CSI feedback overhead B such that β ˖</w:t>
      </w:r>
      <w:r w:rsidR="00303B10" w:rsidRPr="00133C49">
        <w:rPr>
          <w:lang w:eastAsia="zh-CN"/>
        </w:rPr>
        <w:t>10</w:t>
      </w:r>
      <w:r w:rsidRPr="00133C49">
        <w:rPr>
          <w:lang w:eastAsia="zh-CN"/>
        </w:rPr>
        <w:t>0 bits ≤ B ≤ β ˖</w:t>
      </w:r>
      <w:r w:rsidR="00303B10" w:rsidRPr="00133C49">
        <w:rPr>
          <w:lang w:eastAsia="zh-CN"/>
        </w:rPr>
        <w:t>14</w:t>
      </w:r>
      <w:r w:rsidRPr="00133C49">
        <w:rPr>
          <w:lang w:eastAsia="zh-CN"/>
        </w:rPr>
        <w:t>0 bits</w:t>
      </w:r>
    </w:p>
    <w:p w14:paraId="68C0B38B" w14:textId="7F112D1E" w:rsidR="00E414C1" w:rsidRPr="00133C49" w:rsidRDefault="00E414C1" w:rsidP="00965E42">
      <w:pPr>
        <w:pStyle w:val="B1"/>
        <w:rPr>
          <w:lang w:eastAsia="zh-CN"/>
        </w:rPr>
      </w:pPr>
      <w:r w:rsidRPr="00133C49">
        <w:rPr>
          <w:lang w:eastAsia="zh-CN"/>
        </w:rPr>
        <w:tab/>
      </w:r>
      <w:r w:rsidR="00522FF9" w:rsidRPr="00133C49">
        <w:rPr>
          <w:lang w:eastAsia="zh-CN"/>
        </w:rPr>
        <w:t xml:space="preserve">CSI feedback overhead </w:t>
      </w:r>
      <w:r w:rsidR="00303B10" w:rsidRPr="00133C49">
        <w:rPr>
          <w:lang w:eastAsia="zh-CN"/>
        </w:rPr>
        <w:t>C</w:t>
      </w:r>
      <w:r w:rsidR="00522FF9" w:rsidRPr="00133C49">
        <w:rPr>
          <w:lang w:eastAsia="zh-CN"/>
        </w:rPr>
        <w:t xml:space="preserve"> </w:t>
      </w:r>
      <w:r w:rsidR="00303B10" w:rsidRPr="00133C49">
        <w:rPr>
          <w:lang w:eastAsia="zh-CN"/>
        </w:rPr>
        <w:t>≥</w:t>
      </w:r>
      <w:r w:rsidR="00522FF9" w:rsidRPr="00133C49">
        <w:rPr>
          <w:lang w:eastAsia="zh-CN"/>
        </w:rPr>
        <w:t xml:space="preserve"> β ˖</w:t>
      </w:r>
      <w:r w:rsidR="00303B10" w:rsidRPr="00133C49">
        <w:rPr>
          <w:lang w:eastAsia="zh-CN"/>
        </w:rPr>
        <w:t>230</w:t>
      </w:r>
      <w:r w:rsidR="00522FF9" w:rsidRPr="00133C49">
        <w:rPr>
          <w:lang w:eastAsia="zh-CN"/>
        </w:rPr>
        <w:t xml:space="preserve"> bits</w:t>
      </w:r>
    </w:p>
    <w:p w14:paraId="2C3AC35E" w14:textId="76F7C9C9" w:rsidR="00ED1310" w:rsidRPr="00133C49" w:rsidRDefault="00ED1310" w:rsidP="00965E42">
      <w:pPr>
        <w:pStyle w:val="B1"/>
        <w:rPr>
          <w:lang w:eastAsia="zh-CN"/>
        </w:rPr>
      </w:pPr>
      <w:r w:rsidRPr="00133C49">
        <w:rPr>
          <w:lang w:eastAsia="zh-CN"/>
        </w:rPr>
        <w:tab/>
        <w:t xml:space="preserve">where, </w:t>
      </w:r>
      <w:r w:rsidR="007504A7" w:rsidRPr="00133C49">
        <w:rPr>
          <w:lang w:eastAsia="zh-CN"/>
        </w:rPr>
        <w:t>β = 1 for rank = 1 and β = 1.5 for rank &gt; 1</w:t>
      </w:r>
    </w:p>
    <w:p w14:paraId="26D54A8A" w14:textId="2F2586B6" w:rsidR="008F6B18" w:rsidRPr="00133C49" w:rsidRDefault="008F6B18" w:rsidP="009D0233">
      <w:pPr>
        <w:pStyle w:val="NO"/>
        <w:rPr>
          <w:rFonts w:eastAsia="DengXian"/>
          <w:lang w:eastAsia="zh-CN"/>
        </w:rPr>
      </w:pPr>
      <w:r w:rsidRPr="00133C49">
        <w:rPr>
          <w:rFonts w:eastAsia="DengXian"/>
          <w:lang w:eastAsia="zh-CN"/>
        </w:rPr>
        <w:t>Note:</w:t>
      </w:r>
      <w:r w:rsidRPr="00133C49">
        <w:rPr>
          <w:rFonts w:eastAsia="DengXian"/>
          <w:lang w:eastAsia="zh-CN"/>
        </w:rPr>
        <w:tab/>
        <w:t>companies</w:t>
      </w:r>
      <w:r w:rsidR="00FD3473" w:rsidRPr="00133C49">
        <w:rPr>
          <w:rFonts w:eastAsia="DengXian"/>
          <w:lang w:eastAsia="zh-CN"/>
        </w:rPr>
        <w:t xml:space="preserve"> report the exact CSI feedback overhead considered</w:t>
      </w:r>
      <w:r w:rsidRPr="00133C49">
        <w:rPr>
          <w:rFonts w:eastAsia="DengXian"/>
          <w:lang w:eastAsia="zh-CN"/>
        </w:rPr>
        <w:t>.</w:t>
      </w:r>
    </w:p>
    <w:p w14:paraId="15EF55B0" w14:textId="37619E89" w:rsidR="00E414C1" w:rsidRPr="00133C49" w:rsidRDefault="00E414C1" w:rsidP="009D0233">
      <w:pPr>
        <w:pStyle w:val="NO"/>
        <w:rPr>
          <w:rFonts w:eastAsia="DengXian"/>
          <w:lang w:eastAsia="zh-CN"/>
        </w:rPr>
      </w:pPr>
      <w:r w:rsidRPr="00133C49">
        <w:rPr>
          <w:rFonts w:eastAsia="DengXian"/>
          <w:lang w:eastAsia="zh-CN"/>
        </w:rPr>
        <w:t>Note:</w:t>
      </w:r>
      <w:r w:rsidRPr="00133C49">
        <w:rPr>
          <w:rFonts w:eastAsia="DengXian"/>
          <w:lang w:eastAsia="zh-CN"/>
        </w:rPr>
        <w:tab/>
        <w:t xml:space="preserve">the </w:t>
      </w:r>
      <w:r w:rsidRPr="00133C49">
        <w:rPr>
          <w:lang w:eastAsia="zh-CN"/>
        </w:rPr>
        <w:t>CSI</w:t>
      </w:r>
      <w:r w:rsidRPr="00133C49">
        <w:rPr>
          <w:rFonts w:eastAsia="DengXian"/>
          <w:lang w:eastAsia="zh-CN"/>
        </w:rPr>
        <w:t xml:space="preserve"> feedback overhead reduction and gain for mean/5%tile UPT are determined at the same payload size for benchmark scheme.</w:t>
      </w:r>
    </w:p>
    <w:p w14:paraId="2DC8A9E2" w14:textId="2BD5DEA9" w:rsidR="002F7A62" w:rsidRPr="00133C49" w:rsidRDefault="002F7A62" w:rsidP="002F7A62">
      <w:pPr>
        <w:pStyle w:val="NO"/>
        <w:rPr>
          <w:bCs/>
          <w:lang w:eastAsia="zh-CN"/>
        </w:rPr>
      </w:pPr>
      <w:r w:rsidRPr="00133C49">
        <w:rPr>
          <w:lang w:eastAsia="zh-CN"/>
        </w:rPr>
        <w:t>Note:</w:t>
      </w:r>
      <w:r w:rsidRPr="00133C49">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Pr="00133C49" w:rsidRDefault="002F7A62" w:rsidP="002F7A62">
      <w:pPr>
        <w:snapToGrid w:val="0"/>
        <w:rPr>
          <w:rFonts w:eastAsia="DengXian"/>
          <w:lang w:eastAsia="zh-CN"/>
        </w:rPr>
      </w:pPr>
    </w:p>
    <w:p w14:paraId="152A0351" w14:textId="77777777" w:rsidR="002F7A62" w:rsidRPr="00133C49" w:rsidRDefault="002F7A62" w:rsidP="002F7A62">
      <w:r w:rsidRPr="00133C49">
        <w:t xml:space="preserve">For the evaluation of </w:t>
      </w:r>
      <w:r w:rsidRPr="00133C49">
        <w:rPr>
          <w:i/>
          <w:iCs/>
        </w:rPr>
        <w:t>CSI prediction</w:t>
      </w:r>
      <w:r w:rsidRPr="00133C49">
        <w:t xml:space="preserve"> without model generalization/scalability verification, the following baselines are recommended to facilitate calibration of results: </w:t>
      </w:r>
    </w:p>
    <w:p w14:paraId="07CDF8FF" w14:textId="77777777" w:rsidR="002F7A62" w:rsidRPr="00133C49" w:rsidRDefault="002F7A62" w:rsidP="002F7A62">
      <w:pPr>
        <w:pStyle w:val="B1"/>
      </w:pPr>
      <w:r w:rsidRPr="00133C49">
        <w:t>-</w:t>
      </w:r>
      <w:r w:rsidRPr="00133C49">
        <w:tab/>
        <w:t>UE speed: 10km/h, 30km/h, 60km/h;</w:t>
      </w:r>
    </w:p>
    <w:p w14:paraId="03D5F574" w14:textId="77777777" w:rsidR="002F7A62" w:rsidRPr="00133C49" w:rsidRDefault="002F7A62" w:rsidP="002F7A62">
      <w:pPr>
        <w:pStyle w:val="B2"/>
      </w:pPr>
      <w:r w:rsidRPr="00133C49">
        <w:t>-</w:t>
      </w:r>
      <w:r w:rsidRPr="00133C49">
        <w:tab/>
        <w:t>Others can be additionally submitted, e.g., 120km/h.</w:t>
      </w:r>
    </w:p>
    <w:p w14:paraId="42361A10" w14:textId="77777777" w:rsidR="002F7A62" w:rsidRPr="00133C49" w:rsidRDefault="002F7A62" w:rsidP="002F7A62">
      <w:pPr>
        <w:pStyle w:val="B1"/>
      </w:pPr>
      <w:r w:rsidRPr="00133C49">
        <w:t>-</w:t>
      </w:r>
      <w:r w:rsidRPr="00133C49">
        <w:tab/>
        <w:t>Input/Output type: Raw channel matrix</w:t>
      </w:r>
    </w:p>
    <w:p w14:paraId="3092B71F" w14:textId="77777777" w:rsidR="002F7A62" w:rsidRPr="00133C49" w:rsidRDefault="002F7A62" w:rsidP="002F7A62">
      <w:pPr>
        <w:pStyle w:val="B2"/>
      </w:pPr>
      <w:r w:rsidRPr="00133C49">
        <w:t>-</w:t>
      </w:r>
      <w:r w:rsidRPr="00133C49">
        <w:tab/>
        <w:t>Other can be additionally submitted, e.g., eigenvectors.</w:t>
      </w:r>
    </w:p>
    <w:p w14:paraId="0787FBE7" w14:textId="31280CEE" w:rsidR="002F7A62" w:rsidRPr="00133C49" w:rsidRDefault="002F7A62" w:rsidP="002F7A62">
      <w:pPr>
        <w:pStyle w:val="B1"/>
      </w:pPr>
      <w:r w:rsidRPr="00133C49">
        <w:t>-</w:t>
      </w:r>
      <w:r w:rsidRPr="00133C49">
        <w:tab/>
        <w:t>Observation window</w:t>
      </w:r>
      <w:r w:rsidR="00B77C86" w:rsidRPr="00133C49">
        <w:t xml:space="preserve"> (number/distance)</w:t>
      </w:r>
      <w:r w:rsidRPr="00133C49">
        <w:t>: 5/5ms, 10/5ms</w:t>
      </w:r>
    </w:p>
    <w:p w14:paraId="06D78604" w14:textId="77777777" w:rsidR="002F7A62" w:rsidRPr="00133C49" w:rsidRDefault="002F7A62" w:rsidP="002F7A62">
      <w:pPr>
        <w:pStyle w:val="B2"/>
      </w:pPr>
      <w:r w:rsidRPr="00133C49">
        <w:t>-</w:t>
      </w:r>
      <w:r w:rsidRPr="00133C49">
        <w:tab/>
        <w:t>Other observation window configurations can be additionally submitted for comparison, e.g., 3/5ms, 4/5ms, 8/2.5ms, 10/4ms, etc.</w:t>
      </w:r>
    </w:p>
    <w:p w14:paraId="153D0AAB" w14:textId="4935419F" w:rsidR="002F7A62" w:rsidRPr="00133C49" w:rsidRDefault="002F7A62" w:rsidP="002F7A62">
      <w:pPr>
        <w:pStyle w:val="B1"/>
      </w:pPr>
      <w:r w:rsidRPr="00133C49">
        <w:t>-</w:t>
      </w:r>
      <w:r w:rsidRPr="00133C49">
        <w:tab/>
        <w:t>Prediction window</w:t>
      </w:r>
      <w:r w:rsidR="00A227C6" w:rsidRPr="00133C49">
        <w:t xml:space="preserve"> (number/distance between prediction instances/distance from the last observation instance to the 1st prediction instance)</w:t>
      </w:r>
      <w:r w:rsidRPr="00133C49">
        <w:t>: 1/5ms/5ms</w:t>
      </w:r>
    </w:p>
    <w:p w14:paraId="61CEF2F9" w14:textId="77777777" w:rsidR="002F7A62" w:rsidRPr="00133C49" w:rsidRDefault="002F7A62" w:rsidP="002F7A62">
      <w:pPr>
        <w:pStyle w:val="B2"/>
      </w:pPr>
      <w:r w:rsidRPr="00133C49">
        <w:t>-</w:t>
      </w:r>
      <w:r w:rsidRPr="00133C49">
        <w:tab/>
        <w:t>Other prediction window configurations can be additionally submitted for comparison, e.g., 3/5ms/5ms, 5/5ms/5ms, 4/2.5ms/2.5ms, 5/4ms/4ms, etc.</w:t>
      </w:r>
    </w:p>
    <w:p w14:paraId="5B4C24C7" w14:textId="77777777" w:rsidR="002F7A62" w:rsidRPr="00133C49" w:rsidRDefault="002F7A62" w:rsidP="002F7A62">
      <w:pPr>
        <w:pStyle w:val="B1"/>
      </w:pPr>
      <w:r w:rsidRPr="00133C49">
        <w:t>-</w:t>
      </w:r>
      <w:r w:rsidRPr="00133C49">
        <w:tab/>
        <w:t>Performance metric for intermediate KPI: SGCS</w:t>
      </w:r>
    </w:p>
    <w:p w14:paraId="132BDCD5" w14:textId="77777777" w:rsidR="002F7A62" w:rsidRPr="00133C49" w:rsidRDefault="002F7A62" w:rsidP="002F7A62">
      <w:pPr>
        <w:pStyle w:val="B2"/>
      </w:pPr>
      <w:r w:rsidRPr="00133C49">
        <w:t>-</w:t>
      </w:r>
      <w:r w:rsidRPr="00133C49">
        <w:tab/>
        <w:t>NMSE can be additionally submitted.</w:t>
      </w:r>
    </w:p>
    <w:p w14:paraId="14C3987F" w14:textId="77777777" w:rsidR="002F7A62" w:rsidRPr="00133C49" w:rsidRDefault="002F7A62" w:rsidP="001E6A9F">
      <w:pPr>
        <w:pStyle w:val="B1"/>
      </w:pPr>
      <w:r w:rsidRPr="00133C49">
        <w:t>-</w:t>
      </w:r>
      <w:r w:rsidRPr="00133C49">
        <w:tab/>
        <w:t>Spatial consistency configuration (optional): procedure A with 50m decorrelation distance and channel updating periodicity of 1 ms.</w:t>
      </w:r>
    </w:p>
    <w:p w14:paraId="475489EC" w14:textId="77777777" w:rsidR="002F7A62" w:rsidRPr="00133C49" w:rsidRDefault="002F7A62" w:rsidP="002F7A62">
      <w:r w:rsidRPr="00133C49">
        <w:t xml:space="preserve">For the evaluation of </w:t>
      </w:r>
      <w:r w:rsidRPr="00133C49">
        <w:rPr>
          <w:i/>
          <w:iCs/>
        </w:rPr>
        <w:t>CSI prediction</w:t>
      </w:r>
      <w:r w:rsidRPr="00133C49">
        <w:t xml:space="preserve"> with model generalization/scalability verification, the following baselines are recommended to facilitate calibration of results:</w:t>
      </w:r>
    </w:p>
    <w:p w14:paraId="113C0EC9" w14:textId="77777777" w:rsidR="002F7A62" w:rsidRPr="00133C49" w:rsidRDefault="002F7A62" w:rsidP="00965E42">
      <w:pPr>
        <w:pStyle w:val="B1"/>
      </w:pPr>
      <w:r w:rsidRPr="00133C49">
        <w:t>-</w:t>
      </w:r>
      <w:r w:rsidRPr="00133C49">
        <w:tab/>
        <w:t>Performance metric for intermediate KPI: SGCS</w:t>
      </w:r>
    </w:p>
    <w:p w14:paraId="480FE5A6" w14:textId="77777777" w:rsidR="002F7A62" w:rsidRPr="00133C49" w:rsidRDefault="002F7A62" w:rsidP="001E6A9F">
      <w:pPr>
        <w:pStyle w:val="B2"/>
      </w:pPr>
      <w:r w:rsidRPr="00133C49">
        <w:t>-</w:t>
      </w:r>
      <w:r w:rsidRPr="00133C49">
        <w:tab/>
        <w:t>NMSE can be additionally submitted.</w:t>
      </w:r>
    </w:p>
    <w:p w14:paraId="43791660" w14:textId="77777777" w:rsidR="002F7A62" w:rsidRPr="00133C49" w:rsidRDefault="002F7A62" w:rsidP="002F7A62">
      <w:pPr>
        <w:pStyle w:val="Heading4"/>
      </w:pPr>
      <w:bookmarkStart w:id="62" w:name="_Toc149657151"/>
      <w:r w:rsidRPr="00133C49">
        <w:t>6.2.2.1</w:t>
      </w:r>
      <w:r w:rsidRPr="00133C49">
        <w:tab/>
        <w:t>1-on-1 joint training for CSI compression</w:t>
      </w:r>
      <w:bookmarkEnd w:id="62"/>
    </w:p>
    <w:p w14:paraId="175C3F5D" w14:textId="77777777" w:rsidR="002F7A62" w:rsidRPr="00133C49" w:rsidRDefault="002F7A62" w:rsidP="002F7A62">
      <w:pPr>
        <w:rPr>
          <w:rFonts w:eastAsia="DengXian"/>
          <w:b/>
          <w:bCs/>
          <w:i/>
          <w:lang w:eastAsia="zh-CN"/>
        </w:rPr>
      </w:pPr>
      <w:r w:rsidRPr="00133C49">
        <w:rPr>
          <w:rFonts w:eastAsia="DengXian"/>
          <w:b/>
          <w:bCs/>
          <w:i/>
          <w:lang w:eastAsia="zh-CN"/>
        </w:rPr>
        <w:t>Input/output type</w:t>
      </w:r>
    </w:p>
    <w:p w14:paraId="48F78822" w14:textId="77777777" w:rsidR="002F7A62" w:rsidRPr="00133C49" w:rsidRDefault="002F7A62" w:rsidP="001E6A9F">
      <w:r w:rsidRPr="00133C49">
        <w:t>For the evaluation of CSI compression, for the type of AI/ML model input (for CSI generation part)/output (for CSI reconstruction part), a vast majority of companies adopt precoding matrix as model input/output.</w:t>
      </w:r>
    </w:p>
    <w:p w14:paraId="5B2E66C7" w14:textId="77777777" w:rsidR="002F7A62" w:rsidRPr="00133C49" w:rsidRDefault="002F7A62" w:rsidP="001E6A9F">
      <w:r w:rsidRPr="00133C49">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133C49" w:rsidRDefault="003B699A" w:rsidP="003B699A">
      <w:pPr>
        <w:overflowPunct w:val="0"/>
        <w:textAlignment w:val="baseline"/>
        <w:rPr>
          <w:lang w:eastAsia="zh-CN"/>
        </w:rPr>
      </w:pPr>
      <w:r w:rsidRPr="00133C49">
        <w:rPr>
          <w:lang w:eastAsia="zh-CN"/>
        </w:rPr>
        <w:lastRenderedPageBreak/>
        <w:t xml:space="preserve">The complexity metric in terms of FLOPs and number of parameters of AI/ML models adopted in the evaluations of CSI compression </w:t>
      </w:r>
      <w:r w:rsidR="002F5D21" w:rsidRPr="00133C49">
        <w:rPr>
          <w:lang w:eastAsia="zh-CN"/>
        </w:rPr>
        <w:t xml:space="preserve">are </w:t>
      </w:r>
      <w:r w:rsidRPr="00133C49">
        <w:rPr>
          <w:lang w:eastAsia="zh-CN"/>
        </w:rPr>
        <w:t xml:space="preserve">summarized in </w:t>
      </w:r>
      <w:r w:rsidR="002F5D21" w:rsidRPr="00133C49">
        <w:rPr>
          <w:lang w:eastAsia="zh-CN"/>
        </w:rPr>
        <w:t>Figure 6.2.2</w:t>
      </w:r>
      <w:r w:rsidR="00152E0C" w:rsidRPr="00133C49">
        <w:rPr>
          <w:lang w:eastAsia="zh-CN"/>
        </w:rPr>
        <w:t>.1-1</w:t>
      </w:r>
      <w:r w:rsidRPr="00133C49">
        <w:rPr>
          <w:lang w:eastAsia="zh-CN"/>
        </w:rPr>
        <w:t xml:space="preserve">, where the complexity for the CSI generation part and the complexity for the CSI reconstruction part are illustrated separately. </w:t>
      </w:r>
    </w:p>
    <w:p w14:paraId="4B14953A" w14:textId="12075025" w:rsidR="003B699A" w:rsidRPr="00133C49" w:rsidRDefault="00965E42" w:rsidP="00965E42">
      <w:pPr>
        <w:pStyle w:val="B1"/>
        <w:rPr>
          <w:lang w:eastAsia="zh-CN"/>
        </w:rPr>
      </w:pPr>
      <w:r w:rsidRPr="00133C49">
        <w:rPr>
          <w:lang w:eastAsia="zh-CN"/>
        </w:rPr>
        <w:t>-</w:t>
      </w:r>
      <w:r w:rsidRPr="00133C49">
        <w:rPr>
          <w:lang w:eastAsia="zh-CN"/>
        </w:rPr>
        <w:tab/>
      </w:r>
      <w:r w:rsidR="003B699A" w:rsidRPr="00133C49">
        <w:rPr>
          <w:lang w:eastAsia="zh-CN"/>
        </w:rPr>
        <w:t>A majority of 25 sources adopt the CSI generation model subject to the FLOPs from 10M to 800M, and 26 sources adopt the CSI reconstruction model subject to the FLOPs from 10M to 1100M.</w:t>
      </w:r>
    </w:p>
    <w:p w14:paraId="6FADAAB5" w14:textId="2E52A123" w:rsidR="003B699A" w:rsidRPr="00133C49" w:rsidRDefault="00965E42" w:rsidP="00965E42">
      <w:pPr>
        <w:pStyle w:val="B1"/>
        <w:rPr>
          <w:lang w:eastAsia="zh-CN"/>
        </w:rPr>
      </w:pPr>
      <w:r w:rsidRPr="00133C49">
        <w:rPr>
          <w:lang w:eastAsia="zh-CN"/>
        </w:rPr>
        <w:t>-</w:t>
      </w:r>
      <w:r w:rsidRPr="00133C49">
        <w:rPr>
          <w:lang w:eastAsia="zh-CN"/>
        </w:rPr>
        <w:tab/>
      </w:r>
      <w:r w:rsidR="003B699A" w:rsidRPr="00133C49">
        <w:rPr>
          <w:lang w:eastAsia="zh-CN"/>
        </w:rPr>
        <w:t>A majority of 21 sources adopt the CSI generation model subject to the number of parameters from 1M to 13M, and 22 sources adopt the CSI reconstruction model subject to the</w:t>
      </w:r>
      <w:r w:rsidR="0066153E" w:rsidRPr="00133C49">
        <w:rPr>
          <w:lang w:eastAsia="zh-CN"/>
        </w:rPr>
        <w:t xml:space="preserve"> number of </w:t>
      </w:r>
      <w:r w:rsidR="00792415" w:rsidRPr="00133C49">
        <w:rPr>
          <w:lang w:eastAsia="zh-CN"/>
        </w:rPr>
        <w:t>parameters</w:t>
      </w:r>
      <w:r w:rsidR="003B699A" w:rsidRPr="00133C49">
        <w:rPr>
          <w:lang w:eastAsia="zh-CN"/>
        </w:rPr>
        <w:t xml:space="preserve"> from 1M to 17M.</w:t>
      </w:r>
    </w:p>
    <w:p w14:paraId="1E29C5C0" w14:textId="756F579D" w:rsidR="002F7A62" w:rsidRPr="00133C49" w:rsidRDefault="00965E42" w:rsidP="00965E42">
      <w:pPr>
        <w:pStyle w:val="B1"/>
      </w:pPr>
      <w:r w:rsidRPr="00133C49">
        <w:t>-</w:t>
      </w:r>
      <w:r w:rsidRPr="00133C49">
        <w:tab/>
      </w:r>
      <w:r w:rsidR="003B699A" w:rsidRPr="00133C49">
        <w:rPr>
          <w:lang w:eastAsia="zh-CN"/>
        </w:rPr>
        <w:t xml:space="preserve">Results refer to Table 1 of </w:t>
      </w:r>
      <w:r w:rsidR="00304127" w:rsidRPr="00133C49">
        <w:rPr>
          <w:lang w:eastAsia="zh-CN"/>
        </w:rPr>
        <w:t>clause</w:t>
      </w:r>
      <w:r w:rsidR="003B699A" w:rsidRPr="00133C49">
        <w:rPr>
          <w:lang w:eastAsia="zh-CN"/>
        </w:rPr>
        <w:t xml:space="preserve"> 7.3, R1-2310450.</w:t>
      </w:r>
    </w:p>
    <w:p w14:paraId="43AAD9A2" w14:textId="67A2D405" w:rsidR="00EC0B92" w:rsidRPr="00133C49" w:rsidRDefault="00EC0B92" w:rsidP="00965E42">
      <w:pPr>
        <w:pStyle w:val="TH"/>
      </w:pPr>
      <w:r w:rsidRPr="00133C49">
        <w:rPr>
          <w:noProof/>
        </w:rPr>
        <w:drawing>
          <wp:inline distT="0" distB="0" distL="0" distR="0" wp14:anchorId="57FDEE46" wp14:editId="28588995">
            <wp:extent cx="3836035" cy="2624455"/>
            <wp:effectExtent l="0" t="0" r="0" b="4445"/>
            <wp:docPr id="1711263403" name="Picture 1711263403"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133C49" w:rsidRDefault="00EC0B92" w:rsidP="00965E42">
      <w:pPr>
        <w:pStyle w:val="TF"/>
      </w:pPr>
      <w:r w:rsidRPr="00133C49">
        <w:t>Figure 6.2.2.1-1: Complexity of AI/ML models from evaluation results in terms of FLOPs and number of parameters for CSI compression</w:t>
      </w:r>
    </w:p>
    <w:p w14:paraId="439407FA" w14:textId="77777777" w:rsidR="002F7A62" w:rsidRPr="00133C49" w:rsidRDefault="002F7A62" w:rsidP="002F7A62">
      <w:pPr>
        <w:rPr>
          <w:rFonts w:eastAsia="DengXian"/>
          <w:b/>
          <w:bCs/>
          <w:i/>
          <w:lang w:eastAsia="zh-CN"/>
        </w:rPr>
      </w:pPr>
      <w:r w:rsidRPr="00133C49">
        <w:rPr>
          <w:rFonts w:eastAsia="DengXian"/>
          <w:b/>
          <w:bCs/>
          <w:i/>
          <w:lang w:eastAsia="zh-CN"/>
        </w:rPr>
        <w:t>SGCS performance</w:t>
      </w:r>
    </w:p>
    <w:p w14:paraId="2102E8A0" w14:textId="77777777" w:rsidR="002F7A62" w:rsidRPr="00133C49" w:rsidRDefault="002F7A62" w:rsidP="002F7A62">
      <w:r w:rsidRPr="00133C49">
        <w:t xml:space="preserve">For the evaluation of AI/ML based CSI compression compared to the </w:t>
      </w:r>
      <w:r w:rsidRPr="00133C49">
        <w:rPr>
          <w:i/>
          <w:iCs/>
        </w:rPr>
        <w:t>benchmark in terms of SGCS</w:t>
      </w:r>
      <w:r w:rsidRPr="00133C49">
        <w:t>,</w:t>
      </w:r>
    </w:p>
    <w:p w14:paraId="07A2FDB2" w14:textId="77777777" w:rsidR="002F7A62" w:rsidRPr="00133C49" w:rsidRDefault="002F7A62" w:rsidP="002F7A62">
      <w:r w:rsidRPr="00133C49">
        <w:t>For Max rank 1, Layer 1,</w:t>
      </w:r>
    </w:p>
    <w:p w14:paraId="12EB58A7" w14:textId="509421AF" w:rsidR="002F7A62" w:rsidRPr="00133C49" w:rsidRDefault="001E6A9F" w:rsidP="00965E42">
      <w:pPr>
        <w:pStyle w:val="B1"/>
      </w:pPr>
      <w:r w:rsidRPr="00133C49">
        <w:t>-</w:t>
      </w:r>
      <w:r w:rsidRPr="00133C49">
        <w:tab/>
      </w:r>
      <w:r w:rsidR="002F7A62" w:rsidRPr="00133C49">
        <w:t>14 sources observe the performance gain of 2.6%~ 8.8% at CSI payload X (small payload);</w:t>
      </w:r>
    </w:p>
    <w:p w14:paraId="69B4C0FA" w14:textId="0410AC97" w:rsidR="002F7A62" w:rsidRPr="00133C49" w:rsidRDefault="001E6A9F" w:rsidP="00965E42">
      <w:pPr>
        <w:pStyle w:val="B1"/>
      </w:pPr>
      <w:r w:rsidRPr="00133C49">
        <w:t>-</w:t>
      </w:r>
      <w:r w:rsidRPr="00133C49">
        <w:tab/>
      </w:r>
      <w:r w:rsidR="002F7A62" w:rsidRPr="00133C49">
        <w:t>18 sources observe the performance gain of 0.9%~ 8.1% at CSI payload Y (medium payload);</w:t>
      </w:r>
    </w:p>
    <w:p w14:paraId="565C2D81" w14:textId="094F007F" w:rsidR="002F7A62" w:rsidRPr="00133C49" w:rsidRDefault="001E6A9F" w:rsidP="00965E42">
      <w:pPr>
        <w:pStyle w:val="B1"/>
      </w:pPr>
      <w:r w:rsidRPr="00133C49">
        <w:t>-</w:t>
      </w:r>
      <w:r w:rsidRPr="00133C49">
        <w:tab/>
      </w:r>
      <w:r w:rsidR="002F7A62" w:rsidRPr="00133C49">
        <w:t>16 sources observe the performance gain of 0.9%~ 7% at CSI payload Z (large payload);</w:t>
      </w:r>
    </w:p>
    <w:p w14:paraId="294AA347" w14:textId="4B270238" w:rsidR="002F7A62" w:rsidRPr="00133C49" w:rsidRDefault="001E6A9F" w:rsidP="00965E42">
      <w:pPr>
        <w:pStyle w:val="B1"/>
      </w:pPr>
      <w:r w:rsidRPr="00133C49">
        <w:t>-</w:t>
      </w:r>
      <w:r w:rsidRPr="00133C49">
        <w:tab/>
      </w:r>
      <w:r w:rsidR="002F7A62" w:rsidRPr="00133C49">
        <w:t>Note: 3 sources  observe the performance gain of 0%, 10.2%~11.6% at CSI payload X (small payload), 0.9% at CSI payload Y (medium payload), -0.3% at CSI payload Z (large payload) which biases from the majority range.</w:t>
      </w:r>
    </w:p>
    <w:p w14:paraId="2F66A679" w14:textId="77777777" w:rsidR="002F7A62" w:rsidRPr="00133C49" w:rsidRDefault="002F7A62" w:rsidP="001E6A9F">
      <w:r w:rsidRPr="00133C49">
        <w:t>For Max rank 2, Layer 1,</w:t>
      </w:r>
    </w:p>
    <w:p w14:paraId="100D34F8" w14:textId="639D4EB1" w:rsidR="002F7A62" w:rsidRPr="00133C49" w:rsidRDefault="001E6A9F" w:rsidP="001E6A9F">
      <w:pPr>
        <w:pStyle w:val="B1"/>
      </w:pPr>
      <w:r w:rsidRPr="00133C49">
        <w:t>-</w:t>
      </w:r>
      <w:r w:rsidRPr="00133C49">
        <w:tab/>
      </w:r>
      <w:r w:rsidR="002F7A62" w:rsidRPr="00133C49">
        <w:t>15 sources observe the performance gain of 3.9%~ 11% at CSI payload X (small payload);</w:t>
      </w:r>
    </w:p>
    <w:p w14:paraId="65B5CCBB" w14:textId="5B90168F" w:rsidR="002F7A62" w:rsidRPr="00133C49" w:rsidRDefault="001E6A9F" w:rsidP="001E6A9F">
      <w:pPr>
        <w:pStyle w:val="B1"/>
      </w:pPr>
      <w:r w:rsidRPr="00133C49">
        <w:t>-</w:t>
      </w:r>
      <w:r w:rsidRPr="00133C49">
        <w:tab/>
      </w:r>
      <w:r w:rsidR="002F7A62" w:rsidRPr="00133C49">
        <w:t>13 sources observe the performance gain of 0.7%~ 4.5% at CSI payload Y (medium payload);</w:t>
      </w:r>
    </w:p>
    <w:p w14:paraId="0A7C1C72" w14:textId="3E5C8777" w:rsidR="002F7A62" w:rsidRPr="00133C49" w:rsidRDefault="001E6A9F" w:rsidP="001E6A9F">
      <w:pPr>
        <w:pStyle w:val="B1"/>
      </w:pPr>
      <w:r w:rsidRPr="00133C49">
        <w:t>-</w:t>
      </w:r>
      <w:r w:rsidRPr="00133C49">
        <w:tab/>
      </w:r>
      <w:r w:rsidR="002F7A62" w:rsidRPr="00133C49">
        <w:t>14 sources observe the performance gain of -0.2%~ 6.5% at CSI payload Z (large payload);</w:t>
      </w:r>
    </w:p>
    <w:p w14:paraId="565BF437" w14:textId="02075BA6" w:rsidR="002F7A62" w:rsidRPr="00133C49" w:rsidRDefault="001E6A9F" w:rsidP="001E6A9F">
      <w:pPr>
        <w:pStyle w:val="B1"/>
      </w:pPr>
      <w:r w:rsidRPr="00133C49">
        <w:t>-</w:t>
      </w:r>
      <w:r w:rsidRPr="00133C49">
        <w:tab/>
      </w:r>
      <w:r w:rsidR="002F7A62" w:rsidRPr="00133C49">
        <w:t>Note: 4 sources observe the performance gain of 12.7%~15.6% at CSI payload X (small payload), 5%~10.6% at CSI payload Y (medium payload), 7.1% at CSI payload Z (large payload) which biases from the majority range.</w:t>
      </w:r>
    </w:p>
    <w:p w14:paraId="20B4C1AB" w14:textId="143E7C3B" w:rsidR="002F7A62" w:rsidRPr="00133C49" w:rsidRDefault="002F7A62" w:rsidP="001E6A9F">
      <w:r w:rsidRPr="00133C49">
        <w:t>For Max rank 2, Layer 2, more gains are observed in general compared with Layer 1 of Max rank 2:</w:t>
      </w:r>
    </w:p>
    <w:p w14:paraId="51766EDF" w14:textId="1BF8CDD8" w:rsidR="002F7A62" w:rsidRPr="00133C49" w:rsidRDefault="001E6A9F" w:rsidP="001E6A9F">
      <w:pPr>
        <w:pStyle w:val="B1"/>
      </w:pPr>
      <w:r w:rsidRPr="00133C49">
        <w:t>-</w:t>
      </w:r>
      <w:r w:rsidRPr="00133C49">
        <w:tab/>
      </w:r>
      <w:r w:rsidR="002F7A62" w:rsidRPr="00133C49">
        <w:t>13 sources observe the performance gain of 5.92%~ 30.2% at CSI payload X (small payload);</w:t>
      </w:r>
    </w:p>
    <w:p w14:paraId="4788523A" w14:textId="45188874" w:rsidR="002F7A62" w:rsidRPr="00133C49" w:rsidRDefault="001E6A9F" w:rsidP="001E6A9F">
      <w:pPr>
        <w:pStyle w:val="B1"/>
      </w:pPr>
      <w:r w:rsidRPr="00133C49">
        <w:t>-</w:t>
      </w:r>
      <w:r w:rsidRPr="00133C49">
        <w:tab/>
      </w:r>
      <w:r w:rsidR="002F7A62" w:rsidRPr="00133C49">
        <w:t>13 sources observe the performance gain of 1.5%~ 23.08% at CSI payload Y (medium payload);</w:t>
      </w:r>
    </w:p>
    <w:p w14:paraId="53C76684" w14:textId="4904AA0D" w:rsidR="002F7A62" w:rsidRPr="00133C49" w:rsidRDefault="001E6A9F" w:rsidP="001E6A9F">
      <w:pPr>
        <w:pStyle w:val="B1"/>
      </w:pPr>
      <w:r w:rsidRPr="00133C49">
        <w:lastRenderedPageBreak/>
        <w:t>-</w:t>
      </w:r>
      <w:r w:rsidRPr="00133C49">
        <w:tab/>
      </w:r>
      <w:r w:rsidR="002F7A62" w:rsidRPr="00133C49">
        <w:t>11 sources observe the performance gain of 4.4%~ 12.99% at CSI payload Z (large payload);</w:t>
      </w:r>
    </w:p>
    <w:p w14:paraId="23B4C1ED" w14:textId="3D57E319" w:rsidR="002F7A62" w:rsidRPr="00133C49" w:rsidRDefault="001E6A9F" w:rsidP="001E6A9F">
      <w:pPr>
        <w:pStyle w:val="B1"/>
      </w:pPr>
      <w:r w:rsidRPr="00133C49">
        <w:t>-</w:t>
      </w:r>
      <w:r w:rsidRPr="00133C49">
        <w:tab/>
      </w:r>
      <w:r w:rsidR="002F7A62" w:rsidRPr="00133C49">
        <w:t>Note: 5 sources observe the performance gain of -7.4%~1.1%, 49.3% at CSI payload X (small payload), -0.3%~1.5%, 41.7% at CSI payload Y (medium payload), -0.4%~2.2%, 45.9% at CSI payload Z (large payload) which biases from the majority range.</w:t>
      </w:r>
    </w:p>
    <w:p w14:paraId="6880711E" w14:textId="2670623C" w:rsidR="002F7A62" w:rsidRPr="00133C49" w:rsidRDefault="002F7A62" w:rsidP="001E6A9F">
      <w:r w:rsidRPr="00133C49">
        <w:t>The above results are based on the following assumptions besides the assumptions of the agreed EVM table:</w:t>
      </w:r>
    </w:p>
    <w:p w14:paraId="22808BCE" w14:textId="11C83056" w:rsidR="002F7A62" w:rsidRPr="00133C49" w:rsidRDefault="001E6A9F" w:rsidP="001E6A9F">
      <w:pPr>
        <w:pStyle w:val="B1"/>
      </w:pPr>
      <w:r w:rsidRPr="00133C49">
        <w:t>-</w:t>
      </w:r>
      <w:r w:rsidRPr="00133C49">
        <w:tab/>
      </w:r>
      <w:r w:rsidR="002F7A62" w:rsidRPr="00133C49">
        <w:t>Precoding matrix of the current CSI is used as the model input.</w:t>
      </w:r>
    </w:p>
    <w:p w14:paraId="388013A3" w14:textId="539478A6" w:rsidR="002F7A62" w:rsidRPr="00133C49" w:rsidRDefault="001E6A9F" w:rsidP="001E6A9F">
      <w:pPr>
        <w:pStyle w:val="B1"/>
      </w:pPr>
      <w:r w:rsidRPr="00133C49">
        <w:t>-</w:t>
      </w:r>
      <w:r w:rsidRPr="00133C49">
        <w:tab/>
      </w:r>
      <w:r w:rsidR="002F7A62" w:rsidRPr="00133C49">
        <w:t>Training data samples are not quantized, i.e., Float32 is used/represented.</w:t>
      </w:r>
    </w:p>
    <w:p w14:paraId="247E17BA" w14:textId="5872C5BF" w:rsidR="002F7A62" w:rsidRPr="00133C49" w:rsidRDefault="001E6A9F" w:rsidP="001E6A9F">
      <w:pPr>
        <w:pStyle w:val="B1"/>
      </w:pPr>
      <w:r w:rsidRPr="00133C49">
        <w:t>-</w:t>
      </w:r>
      <w:r w:rsidRPr="00133C49">
        <w:tab/>
      </w:r>
      <w:r w:rsidR="002F7A62" w:rsidRPr="00133C49">
        <w:t>1-on-1 joint training is assumed.</w:t>
      </w:r>
    </w:p>
    <w:p w14:paraId="1461074D" w14:textId="4B3CA9A4" w:rsidR="002F7A62" w:rsidRPr="00133C49" w:rsidRDefault="001E6A9F" w:rsidP="001E6A9F">
      <w:pPr>
        <w:pStyle w:val="B1"/>
      </w:pPr>
      <w:r w:rsidRPr="00133C49">
        <w:t>-</w:t>
      </w:r>
      <w:r w:rsidRPr="00133C49">
        <w:tab/>
      </w:r>
      <w:r w:rsidR="002F7A62" w:rsidRPr="00133C49">
        <w:t>The performance metric is SGCS for Layer 1 of Max rank 1 or Layer 1/2 of Max rank 2.</w:t>
      </w:r>
    </w:p>
    <w:p w14:paraId="78424BFF" w14:textId="74DD15C8" w:rsidR="0026214C" w:rsidRPr="00133C49" w:rsidRDefault="0026214C" w:rsidP="001E6A9F">
      <w:pPr>
        <w:pStyle w:val="B1"/>
      </w:pPr>
      <w:r w:rsidRPr="00133C49">
        <w:t xml:space="preserve">- </w:t>
      </w:r>
      <w:r w:rsidRPr="00133C49">
        <w:tab/>
        <w:t>CSI payload X</w:t>
      </w:r>
      <w:r w:rsidR="00EB44AD" w:rsidRPr="00133C49">
        <w:t xml:space="preserve"> is ≤ 80 bits; CSI payload</w:t>
      </w:r>
      <w:r w:rsidR="00F33C08" w:rsidRPr="00133C49">
        <w:t xml:space="preserve"> Y</w:t>
      </w:r>
      <w:r w:rsidR="00EB44AD" w:rsidRPr="00133C49">
        <w:t xml:space="preserve"> is </w:t>
      </w:r>
      <w:r w:rsidR="00F33C08" w:rsidRPr="00133C49">
        <w:t>100 bits -</w:t>
      </w:r>
      <w:r w:rsidR="00EB44AD" w:rsidRPr="00133C49">
        <w:t xml:space="preserve"> </w:t>
      </w:r>
      <w:r w:rsidR="00F33C08" w:rsidRPr="00133C49">
        <w:t>14</w:t>
      </w:r>
      <w:r w:rsidR="00EB44AD" w:rsidRPr="00133C49">
        <w:t>0 bits;</w:t>
      </w:r>
      <w:r w:rsidR="00F33C08" w:rsidRPr="00133C49">
        <w:t xml:space="preserve"> CSI payload Z is </w:t>
      </w:r>
      <w:r w:rsidR="00477B8D" w:rsidRPr="00133C49">
        <w:t>≥ 23</w:t>
      </w:r>
      <w:r w:rsidR="00F33C08" w:rsidRPr="00133C49">
        <w:t>0 bits;</w:t>
      </w:r>
      <w:r w:rsidR="00477B8D" w:rsidRPr="00133C49">
        <w:t xml:space="preserve"> where X, Y, Z are applicable per layer.</w:t>
      </w:r>
    </w:p>
    <w:p w14:paraId="6961C872" w14:textId="76A2978D" w:rsidR="002F7A62" w:rsidRPr="00133C49" w:rsidRDefault="001E6A9F" w:rsidP="001E6A9F">
      <w:pPr>
        <w:pStyle w:val="B1"/>
      </w:pPr>
      <w:r w:rsidRPr="00133C49">
        <w:t>-</w:t>
      </w:r>
      <w:r w:rsidRPr="00133C49">
        <w:tab/>
      </w:r>
      <w:r w:rsidR="002F7A62" w:rsidRPr="00133C49">
        <w:t>Benchmark is Rel-16 Type II codebook.</w:t>
      </w:r>
    </w:p>
    <w:p w14:paraId="6753B572" w14:textId="5E4AC1D4" w:rsidR="002F7A62" w:rsidRPr="00133C49" w:rsidRDefault="001E6A9F" w:rsidP="00965E42">
      <w:pPr>
        <w:pStyle w:val="B1"/>
      </w:pPr>
      <w:r w:rsidRPr="00133C49">
        <w:t>-</w:t>
      </w:r>
      <w:r w:rsidRPr="00133C49">
        <w:tab/>
      </w:r>
      <w:r w:rsidR="002F7A62" w:rsidRPr="00133C49">
        <w:t>Note: Results refer to Table 5.6 of R1-2308340.</w:t>
      </w:r>
    </w:p>
    <w:p w14:paraId="6478FDD8" w14:textId="77777777" w:rsidR="002F7A62" w:rsidRPr="00133C49" w:rsidRDefault="002F7A62" w:rsidP="00E44959">
      <w:pPr>
        <w:rPr>
          <w:rFonts w:eastAsia="DengXian"/>
          <w:b/>
          <w:i/>
          <w:lang w:eastAsia="zh-CN"/>
        </w:rPr>
      </w:pPr>
      <w:r w:rsidRPr="00133C49">
        <w:rPr>
          <w:rFonts w:eastAsia="DengXian"/>
          <w:b/>
          <w:i/>
          <w:lang w:eastAsia="zh-CN"/>
        </w:rPr>
        <w:t>Mean UPT for FTP traffic</w:t>
      </w:r>
    </w:p>
    <w:p w14:paraId="10AF3996" w14:textId="77777777" w:rsidR="002F7A62" w:rsidRPr="00133C49" w:rsidRDefault="002F7A62" w:rsidP="00E44959">
      <w:r w:rsidRPr="00133C49">
        <w:t xml:space="preserve">For the evaluation of AI/ML based CSI compression compared to the </w:t>
      </w:r>
      <w:r w:rsidRPr="00133C49">
        <w:rPr>
          <w:i/>
          <w:iCs/>
        </w:rPr>
        <w:t>benchmark in terms of mean UPT</w:t>
      </w:r>
      <w:r w:rsidRPr="00133C49">
        <w:t xml:space="preserve"> </w:t>
      </w:r>
      <w:r w:rsidRPr="00133C49">
        <w:rPr>
          <w:i/>
          <w:iCs/>
        </w:rPr>
        <w:t>under FTP</w:t>
      </w:r>
      <w:r w:rsidRPr="00133C49">
        <w:t xml:space="preserve"> traffic, more gains are achieved by Max rank 2 compared with Max rank 1 in general:</w:t>
      </w:r>
    </w:p>
    <w:p w14:paraId="2D40FB79" w14:textId="180C30DF" w:rsidR="002F7A62" w:rsidRPr="00133C49" w:rsidRDefault="00E44959" w:rsidP="00E44959">
      <w:pPr>
        <w:pStyle w:val="B1"/>
      </w:pPr>
      <w:r w:rsidRPr="00133C49">
        <w:t>-</w:t>
      </w:r>
      <w:r w:rsidRPr="00133C49">
        <w:tab/>
      </w:r>
      <w:r w:rsidR="002F7A62" w:rsidRPr="00133C49">
        <w:t>For Max rank 1, in general the performance gain increases with the increase of RU:</w:t>
      </w:r>
    </w:p>
    <w:p w14:paraId="30FC0B7A" w14:textId="0860F487" w:rsidR="002F7A62" w:rsidRPr="00133C49" w:rsidRDefault="00E44959" w:rsidP="00E44959">
      <w:pPr>
        <w:pStyle w:val="B2"/>
      </w:pPr>
      <w:r w:rsidRPr="00133C49">
        <w:t>-</w:t>
      </w:r>
      <w:r w:rsidRPr="00133C49">
        <w:tab/>
      </w:r>
      <w:r w:rsidR="002F7A62" w:rsidRPr="00133C49">
        <w:t>For RU≤39%</w:t>
      </w:r>
      <w:r w:rsidR="002F7A62" w:rsidRPr="00133C49">
        <w:rPr>
          <w:lang w:eastAsia="zh-CN"/>
        </w:rPr>
        <w:t>, 7</w:t>
      </w:r>
      <w:r w:rsidR="002F7A62" w:rsidRPr="00133C49">
        <w:t xml:space="preserve"> sources observe the performance gain of 0.2%~2%</w:t>
      </w:r>
    </w:p>
    <w:p w14:paraId="50511BD7" w14:textId="71FAF13B" w:rsidR="002F7A62" w:rsidRPr="00133C49" w:rsidRDefault="00E44959" w:rsidP="00E44959">
      <w:pPr>
        <w:pStyle w:val="B3"/>
      </w:pPr>
      <w:r w:rsidRPr="00133C49">
        <w:t>-</w:t>
      </w:r>
      <w:r w:rsidRPr="00133C49">
        <w:tab/>
      </w:r>
      <w:r w:rsidR="002F7A62" w:rsidRPr="00133C49">
        <w:t xml:space="preserve">6 sources observe the performance gain of 0.29%~2% at </w:t>
      </w:r>
      <w:r w:rsidR="00B57D38" w:rsidRPr="00133C49">
        <w:t>CSI feedback overhead</w:t>
      </w:r>
      <w:r w:rsidR="002F7A62" w:rsidRPr="00133C49">
        <w:t xml:space="preserve"> A (small overhead);</w:t>
      </w:r>
    </w:p>
    <w:p w14:paraId="52A5DCBF" w14:textId="419F0B34" w:rsidR="002F7A62" w:rsidRPr="00133C49" w:rsidRDefault="00E44959" w:rsidP="00E44959">
      <w:pPr>
        <w:pStyle w:val="B3"/>
      </w:pPr>
      <w:r w:rsidRPr="00133C49">
        <w:t>-</w:t>
      </w:r>
      <w:r w:rsidRPr="00133C49">
        <w:tab/>
      </w:r>
      <w:r w:rsidR="002F7A62" w:rsidRPr="00133C49">
        <w:t xml:space="preserve">6 sources observe the performance gain of 0.2%~1% at </w:t>
      </w:r>
      <w:r w:rsidR="00B57D38" w:rsidRPr="00133C49">
        <w:t>CSI feedback overhead</w:t>
      </w:r>
      <w:r w:rsidR="002F7A62" w:rsidRPr="00133C49">
        <w:t xml:space="preserve"> B (medium overhead)</w:t>
      </w:r>
    </w:p>
    <w:p w14:paraId="40127CD4" w14:textId="2669C0D8" w:rsidR="002F7A62" w:rsidRPr="00133C49" w:rsidRDefault="00E44959" w:rsidP="00E44959">
      <w:pPr>
        <w:pStyle w:val="B3"/>
      </w:pPr>
      <w:r w:rsidRPr="00133C49">
        <w:t>-</w:t>
      </w:r>
      <w:r w:rsidRPr="00133C49">
        <w:tab/>
      </w:r>
      <w:r w:rsidR="002F7A62" w:rsidRPr="00133C49">
        <w:t xml:space="preserve">4 sources observe the performance gain of 0.33%~1% at </w:t>
      </w:r>
      <w:r w:rsidR="00B57D38" w:rsidRPr="00133C49">
        <w:t>CSI feedback overhead</w:t>
      </w:r>
      <w:r w:rsidR="002F7A62" w:rsidRPr="00133C49">
        <w:t xml:space="preserve"> C (large overhead);</w:t>
      </w:r>
    </w:p>
    <w:p w14:paraId="204BAB02" w14:textId="3383AADC" w:rsidR="002F7A62" w:rsidRPr="00133C49" w:rsidRDefault="00E44959" w:rsidP="00E44959">
      <w:pPr>
        <w:pStyle w:val="B2"/>
      </w:pPr>
      <w:r w:rsidRPr="00133C49">
        <w:t>-</w:t>
      </w:r>
      <w:r w:rsidRPr="00133C49">
        <w:tab/>
      </w:r>
      <w:r w:rsidR="002F7A62" w:rsidRPr="00133C49">
        <w:t>For RU 40%-69%</w:t>
      </w:r>
      <w:r w:rsidR="002F7A62" w:rsidRPr="00133C49">
        <w:rPr>
          <w:lang w:eastAsia="zh-CN"/>
        </w:rPr>
        <w:t>, 7</w:t>
      </w:r>
      <w:r w:rsidR="002F7A62" w:rsidRPr="00133C49">
        <w:t xml:space="preserve"> sources observe the performance gain of 0.1%~4%</w:t>
      </w:r>
    </w:p>
    <w:p w14:paraId="11EC24FA" w14:textId="27A459AA" w:rsidR="002F7A62" w:rsidRPr="00133C49" w:rsidRDefault="00E44959" w:rsidP="00E44959">
      <w:pPr>
        <w:pStyle w:val="B3"/>
      </w:pPr>
      <w:r w:rsidRPr="00133C49">
        <w:t>-</w:t>
      </w:r>
      <w:r w:rsidRPr="00133C49">
        <w:tab/>
      </w:r>
      <w:r w:rsidR="002F7A62" w:rsidRPr="00133C49">
        <w:t xml:space="preserve">5 sources observe the performance gain of 1.09%~3% at </w:t>
      </w:r>
      <w:r w:rsidR="00B57D38" w:rsidRPr="00133C49">
        <w:t>CSI feedback overhead</w:t>
      </w:r>
      <w:r w:rsidR="002F7A62" w:rsidRPr="00133C49">
        <w:t xml:space="preserve"> A (small overhead);</w:t>
      </w:r>
    </w:p>
    <w:p w14:paraId="2B53359B" w14:textId="02B10352" w:rsidR="002F7A62" w:rsidRPr="00133C49" w:rsidRDefault="00E44959" w:rsidP="00E44959">
      <w:pPr>
        <w:pStyle w:val="B3"/>
      </w:pPr>
      <w:r w:rsidRPr="00133C49">
        <w:t>-</w:t>
      </w:r>
      <w:r w:rsidRPr="00133C49">
        <w:tab/>
      </w:r>
      <w:r w:rsidR="002F7A62" w:rsidRPr="00133C49">
        <w:t xml:space="preserve">4 sources observe the performance gain of 0.80%~2% at </w:t>
      </w:r>
      <w:r w:rsidR="00B57D38" w:rsidRPr="00133C49">
        <w:t>CSI feedback overhead</w:t>
      </w:r>
      <w:r w:rsidR="002F7A62" w:rsidRPr="00133C49">
        <w:t xml:space="preserve"> B (medium overhead);</w:t>
      </w:r>
    </w:p>
    <w:p w14:paraId="323C4A49" w14:textId="33A31297" w:rsidR="002F7A62" w:rsidRPr="00133C49" w:rsidRDefault="00E44959" w:rsidP="00E44959">
      <w:pPr>
        <w:pStyle w:val="B3"/>
      </w:pPr>
      <w:r w:rsidRPr="00133C49">
        <w:t>-</w:t>
      </w:r>
      <w:r w:rsidRPr="00133C49">
        <w:tab/>
      </w:r>
      <w:r w:rsidR="002F7A62" w:rsidRPr="00133C49">
        <w:t xml:space="preserve">7 sources observe the performance gain of 0.1%~4% at </w:t>
      </w:r>
      <w:r w:rsidR="00B57D38" w:rsidRPr="00133C49">
        <w:t>CSI feedback overhead</w:t>
      </w:r>
      <w:r w:rsidR="002F7A62" w:rsidRPr="00133C49">
        <w:t xml:space="preserve"> C (large overhead);</w:t>
      </w:r>
    </w:p>
    <w:p w14:paraId="4DFA973A" w14:textId="4B06BBDC" w:rsidR="002F7A62" w:rsidRPr="00133C49" w:rsidRDefault="00E44959" w:rsidP="00E44959">
      <w:pPr>
        <w:pStyle w:val="B2"/>
      </w:pPr>
      <w:r w:rsidRPr="00133C49">
        <w:t>-</w:t>
      </w:r>
      <w:r w:rsidRPr="00133C49">
        <w:tab/>
      </w:r>
      <w:r w:rsidR="002F7A62" w:rsidRPr="00133C49">
        <w:t>For RU≥70%, 9 sources observe the performance gain of 0.23%~9%</w:t>
      </w:r>
    </w:p>
    <w:p w14:paraId="21887B91" w14:textId="195A2840" w:rsidR="002F7A62" w:rsidRPr="00133C49" w:rsidRDefault="00E44959" w:rsidP="00E44959">
      <w:pPr>
        <w:pStyle w:val="B3"/>
      </w:pPr>
      <w:r w:rsidRPr="00133C49">
        <w:t>-</w:t>
      </w:r>
      <w:r w:rsidRPr="00133C49">
        <w:tab/>
      </w:r>
      <w:r w:rsidR="002F7A62" w:rsidRPr="00133C49">
        <w:t xml:space="preserve">9 sources observe the performance gain of 0.38%~9% at </w:t>
      </w:r>
      <w:r w:rsidR="00B57D38" w:rsidRPr="00133C49">
        <w:t>CSI feedback overhead</w:t>
      </w:r>
      <w:r w:rsidR="002F7A62" w:rsidRPr="00133C49">
        <w:t xml:space="preserve"> A (small overhead)</w:t>
      </w:r>
    </w:p>
    <w:p w14:paraId="0BF927F2" w14:textId="140FD2E5" w:rsidR="002F7A62" w:rsidRPr="00133C49" w:rsidRDefault="00E44959" w:rsidP="00E44959">
      <w:pPr>
        <w:pStyle w:val="B3"/>
      </w:pPr>
      <w:r w:rsidRPr="00133C49">
        <w:t>-</w:t>
      </w:r>
      <w:r w:rsidRPr="00133C49">
        <w:tab/>
      </w:r>
      <w:r w:rsidR="002F7A62" w:rsidRPr="00133C49">
        <w:t xml:space="preserve">8 sources observe the performance gain of 0.62%~5% at </w:t>
      </w:r>
      <w:r w:rsidR="00B57D38" w:rsidRPr="00133C49">
        <w:t>CSI feedback overhead</w:t>
      </w:r>
      <w:r w:rsidR="002F7A62" w:rsidRPr="00133C49">
        <w:t xml:space="preserve"> B (medium overhead)</w:t>
      </w:r>
    </w:p>
    <w:p w14:paraId="707E2037" w14:textId="15006880" w:rsidR="002F7A62" w:rsidRPr="00133C49" w:rsidRDefault="00E44959" w:rsidP="00E44959">
      <w:pPr>
        <w:pStyle w:val="B3"/>
      </w:pPr>
      <w:r w:rsidRPr="00133C49">
        <w:t>-</w:t>
      </w:r>
      <w:r w:rsidRPr="00133C49">
        <w:tab/>
      </w:r>
      <w:r w:rsidR="002F7A62" w:rsidRPr="00133C49">
        <w:t xml:space="preserve">8 sources observe the performance gain of 0.23%~6% at </w:t>
      </w:r>
      <w:r w:rsidR="00B57D38" w:rsidRPr="00133C49">
        <w:t>CSI feedback overhead</w:t>
      </w:r>
      <w:r w:rsidR="002F7A62" w:rsidRPr="00133C49">
        <w:t xml:space="preserve"> C (large overhead);</w:t>
      </w:r>
    </w:p>
    <w:p w14:paraId="31A6CBC0" w14:textId="3FE7BB61" w:rsidR="002F7A62" w:rsidRPr="00133C49" w:rsidRDefault="00E44959" w:rsidP="00E44959">
      <w:pPr>
        <w:pStyle w:val="B2"/>
      </w:pPr>
      <w:r w:rsidRPr="00133C49">
        <w:t>-</w:t>
      </w:r>
      <w:r w:rsidRPr="00133C49">
        <w:tab/>
      </w:r>
      <w:r w:rsidR="002F7A62" w:rsidRPr="00133C49">
        <w:t>Note: 5 sources observe gain of 0.1%~0.2%, 1.7%~2.51% at RU≤39%, 0.5%~1%, 2.34%~21.21% at RU 40%-69%, 2.51%~21.5% at RU≥70%, which bias from the majority ranges.</w:t>
      </w:r>
    </w:p>
    <w:p w14:paraId="66E362A2" w14:textId="4E0B800A" w:rsidR="002F7A62" w:rsidRPr="00133C49" w:rsidRDefault="00E44959" w:rsidP="00E44959">
      <w:pPr>
        <w:pStyle w:val="B1"/>
      </w:pPr>
      <w:r w:rsidRPr="00133C49">
        <w:t>-</w:t>
      </w:r>
      <w:r w:rsidRPr="00133C49">
        <w:tab/>
      </w:r>
      <w:r w:rsidR="002F7A62" w:rsidRPr="00133C49">
        <w:t>For Max rank 2, in general the performance gain increases with the increase of RU:</w:t>
      </w:r>
    </w:p>
    <w:p w14:paraId="3C4BD18B" w14:textId="5307A02A" w:rsidR="002F7A62" w:rsidRPr="00133C49" w:rsidRDefault="00E44959" w:rsidP="00D20C63">
      <w:pPr>
        <w:pStyle w:val="B2"/>
      </w:pPr>
      <w:r w:rsidRPr="00133C49">
        <w:t>-</w:t>
      </w:r>
      <w:r w:rsidRPr="00133C49">
        <w:tab/>
      </w:r>
      <w:r w:rsidR="002F7A62" w:rsidRPr="00133C49">
        <w:t>For RU≤39%</w:t>
      </w:r>
      <w:r w:rsidR="002F7A62" w:rsidRPr="00133C49">
        <w:rPr>
          <w:lang w:eastAsia="zh-CN"/>
        </w:rPr>
        <w:t>, 8</w:t>
      </w:r>
      <w:r w:rsidR="002F7A62" w:rsidRPr="00133C49">
        <w:t xml:space="preserve"> sources observe the performance gain of -0.3%~6%</w:t>
      </w:r>
    </w:p>
    <w:p w14:paraId="43B2A287" w14:textId="133B2E03" w:rsidR="002F7A62" w:rsidRPr="00133C49" w:rsidRDefault="00E44959" w:rsidP="00D20C63">
      <w:pPr>
        <w:pStyle w:val="B3"/>
      </w:pPr>
      <w:r w:rsidRPr="00133C49">
        <w:t>-</w:t>
      </w:r>
      <w:r w:rsidRPr="00133C49">
        <w:tab/>
      </w:r>
      <w:r w:rsidR="002F7A62" w:rsidRPr="00133C49">
        <w:t xml:space="preserve">7 sources observe the performance gain of 1%~6% at </w:t>
      </w:r>
      <w:r w:rsidR="00B57D38" w:rsidRPr="00133C49">
        <w:t>CSI feedback overhead</w:t>
      </w:r>
      <w:r w:rsidR="002F7A62" w:rsidRPr="00133C49">
        <w:t xml:space="preserve"> A (small overhead);</w:t>
      </w:r>
    </w:p>
    <w:p w14:paraId="3711F780" w14:textId="01619CAD" w:rsidR="002F7A62" w:rsidRPr="00133C49" w:rsidRDefault="00E44959" w:rsidP="00D20C63">
      <w:pPr>
        <w:pStyle w:val="B3"/>
      </w:pPr>
      <w:r w:rsidRPr="00133C49">
        <w:t>-</w:t>
      </w:r>
      <w:r w:rsidRPr="00133C49">
        <w:tab/>
      </w:r>
      <w:r w:rsidR="002F7A62" w:rsidRPr="00133C49">
        <w:t xml:space="preserve">7 sources observe the performance gain of 0.5%~6% at </w:t>
      </w:r>
      <w:r w:rsidR="00B57D38" w:rsidRPr="00133C49">
        <w:t>CSI feedback overhead</w:t>
      </w:r>
      <w:r w:rsidR="002F7A62" w:rsidRPr="00133C49">
        <w:t xml:space="preserve"> B (medium overhead);</w:t>
      </w:r>
    </w:p>
    <w:p w14:paraId="4750B6E7" w14:textId="3DB0DDD3" w:rsidR="002F7A62" w:rsidRPr="00133C49" w:rsidRDefault="00E44959" w:rsidP="00D20C63">
      <w:pPr>
        <w:pStyle w:val="B3"/>
      </w:pPr>
      <w:r w:rsidRPr="00133C49">
        <w:t>-</w:t>
      </w:r>
      <w:r w:rsidRPr="00133C49">
        <w:tab/>
      </w:r>
      <w:r w:rsidR="002F7A62" w:rsidRPr="00133C49">
        <w:t xml:space="preserve">8 sources observe the performance gain of -0.3%~6% at </w:t>
      </w:r>
      <w:r w:rsidR="00B57D38" w:rsidRPr="00133C49">
        <w:t>CSI feedback overhead</w:t>
      </w:r>
      <w:r w:rsidR="002F7A62" w:rsidRPr="00133C49">
        <w:t xml:space="preserve"> C (large overhead);</w:t>
      </w:r>
    </w:p>
    <w:p w14:paraId="7E8587BE" w14:textId="42C7D5C1" w:rsidR="002F7A62" w:rsidRPr="00133C49" w:rsidRDefault="00E44959" w:rsidP="00D20C63">
      <w:pPr>
        <w:pStyle w:val="B2"/>
      </w:pPr>
      <w:r w:rsidRPr="00133C49">
        <w:t>-</w:t>
      </w:r>
      <w:r w:rsidRPr="00133C49">
        <w:tab/>
      </w:r>
      <w:r w:rsidR="002F7A62" w:rsidRPr="00133C49">
        <w:t>For RU 40%-69%</w:t>
      </w:r>
      <w:r w:rsidR="002F7A62" w:rsidRPr="00133C49">
        <w:rPr>
          <w:lang w:eastAsia="zh-CN"/>
        </w:rPr>
        <w:t>, 10</w:t>
      </w:r>
      <w:r w:rsidR="002F7A62" w:rsidRPr="00133C49">
        <w:t xml:space="preserve"> sources observe the performance gain of -0.5%~10%</w:t>
      </w:r>
    </w:p>
    <w:p w14:paraId="63B57D55" w14:textId="7BC5CD67" w:rsidR="002F7A62" w:rsidRPr="00133C49" w:rsidRDefault="00E44959" w:rsidP="00D20C63">
      <w:pPr>
        <w:pStyle w:val="B3"/>
      </w:pPr>
      <w:r w:rsidRPr="00133C49">
        <w:lastRenderedPageBreak/>
        <w:t>-</w:t>
      </w:r>
      <w:r w:rsidRPr="00133C49">
        <w:tab/>
      </w:r>
      <w:r w:rsidR="002F7A62" w:rsidRPr="00133C49">
        <w:t xml:space="preserve">8 sources observe the performance gain of 3%~10% at </w:t>
      </w:r>
      <w:r w:rsidR="00B57D38" w:rsidRPr="00133C49">
        <w:t>CSI feedback overhead</w:t>
      </w:r>
      <w:r w:rsidR="002F7A62" w:rsidRPr="00133C49">
        <w:t xml:space="preserve"> A (small overhead);</w:t>
      </w:r>
    </w:p>
    <w:p w14:paraId="449602B7" w14:textId="57F2DDFD" w:rsidR="002F7A62" w:rsidRPr="00133C49" w:rsidRDefault="00E44959" w:rsidP="00D20C63">
      <w:pPr>
        <w:pStyle w:val="B3"/>
      </w:pPr>
      <w:r w:rsidRPr="00133C49">
        <w:t>-</w:t>
      </w:r>
      <w:r w:rsidRPr="00133C49">
        <w:tab/>
      </w:r>
      <w:r w:rsidR="002F7A62" w:rsidRPr="00133C49">
        <w:t xml:space="preserve">8 sources observe the performance gain of 1.2%~9% at </w:t>
      </w:r>
      <w:r w:rsidR="00B57D38" w:rsidRPr="00133C49">
        <w:t>CSI feedback overhead</w:t>
      </w:r>
      <w:r w:rsidR="002F7A62" w:rsidRPr="00133C49">
        <w:t xml:space="preserve"> B (medium overhead)</w:t>
      </w:r>
    </w:p>
    <w:p w14:paraId="49F30258" w14:textId="4502E0CD" w:rsidR="002F7A62" w:rsidRPr="00133C49" w:rsidRDefault="00E44959" w:rsidP="00D20C63">
      <w:pPr>
        <w:pStyle w:val="B3"/>
      </w:pPr>
      <w:r w:rsidRPr="00133C49">
        <w:t>-</w:t>
      </w:r>
      <w:r w:rsidRPr="00133C49">
        <w:tab/>
      </w:r>
      <w:r w:rsidR="002F7A62" w:rsidRPr="00133C49">
        <w:t xml:space="preserve">10 sources observe the performance gain of -0.5%~9% at </w:t>
      </w:r>
      <w:r w:rsidR="00B57D38" w:rsidRPr="00133C49">
        <w:t>CSI feedback overhead</w:t>
      </w:r>
      <w:r w:rsidR="002F7A62" w:rsidRPr="00133C49">
        <w:t xml:space="preserve"> C (large overhead)</w:t>
      </w:r>
    </w:p>
    <w:p w14:paraId="0AADB7F9" w14:textId="4B6A72E0" w:rsidR="002F7A62" w:rsidRPr="00133C49" w:rsidRDefault="00E44959" w:rsidP="00D20C63">
      <w:pPr>
        <w:pStyle w:val="B2"/>
      </w:pPr>
      <w:r w:rsidRPr="00133C49">
        <w:t>-</w:t>
      </w:r>
      <w:r w:rsidRPr="00133C49">
        <w:tab/>
      </w:r>
      <w:r w:rsidR="002F7A62" w:rsidRPr="00133C49">
        <w:t>For RU≥70%</w:t>
      </w:r>
      <w:r w:rsidR="002F7A62" w:rsidRPr="00133C49">
        <w:rPr>
          <w:lang w:eastAsia="zh-CN"/>
        </w:rPr>
        <w:t>, 11</w:t>
      </w:r>
      <w:r w:rsidR="002F7A62" w:rsidRPr="00133C49">
        <w:t xml:space="preserve"> sources observe the performance gain of -0.2%~15%</w:t>
      </w:r>
    </w:p>
    <w:p w14:paraId="4577824E" w14:textId="5D77988C" w:rsidR="002F7A62" w:rsidRPr="00133C49" w:rsidRDefault="00E44959" w:rsidP="00D20C63">
      <w:pPr>
        <w:pStyle w:val="B3"/>
      </w:pPr>
      <w:r w:rsidRPr="00133C49">
        <w:t>-</w:t>
      </w:r>
      <w:r w:rsidRPr="00133C49">
        <w:tab/>
      </w:r>
      <w:r w:rsidR="002F7A62" w:rsidRPr="00133C49">
        <w:t xml:space="preserve">11 sources observe the performance gain of 5%~15% at </w:t>
      </w:r>
      <w:r w:rsidR="00B57D38" w:rsidRPr="00133C49">
        <w:t>CSI feedback overhead</w:t>
      </w:r>
      <w:r w:rsidR="002F7A62" w:rsidRPr="00133C49">
        <w:t xml:space="preserve"> A (small overhead);</w:t>
      </w:r>
    </w:p>
    <w:p w14:paraId="14CEC2AE" w14:textId="14696549" w:rsidR="002F7A62" w:rsidRPr="00133C49" w:rsidRDefault="00E44959" w:rsidP="00D20C63">
      <w:pPr>
        <w:pStyle w:val="B3"/>
      </w:pPr>
      <w:r w:rsidRPr="00133C49">
        <w:t>-</w:t>
      </w:r>
      <w:r w:rsidRPr="00133C49">
        <w:tab/>
      </w:r>
      <w:r w:rsidR="002F7A62" w:rsidRPr="00133C49">
        <w:t xml:space="preserve">11 sources observe the performance gain of 3%~9% at </w:t>
      </w:r>
      <w:r w:rsidR="00B57D38" w:rsidRPr="00133C49">
        <w:t>CSI feedback overhead</w:t>
      </w:r>
      <w:r w:rsidR="002F7A62" w:rsidRPr="00133C49">
        <w:t xml:space="preserve"> B (medium overhead);</w:t>
      </w:r>
    </w:p>
    <w:p w14:paraId="5B0F469B" w14:textId="2788BE16" w:rsidR="002F7A62" w:rsidRPr="00133C49" w:rsidRDefault="00E44959" w:rsidP="00D20C63">
      <w:pPr>
        <w:pStyle w:val="B3"/>
      </w:pPr>
      <w:r w:rsidRPr="00133C49">
        <w:t>-</w:t>
      </w:r>
      <w:r w:rsidRPr="00133C49">
        <w:tab/>
      </w:r>
      <w:r w:rsidR="002F7A62" w:rsidRPr="00133C49">
        <w:t xml:space="preserve">10 sources observe the performance gain of -0.2%~12% at </w:t>
      </w:r>
      <w:r w:rsidR="00B57D38" w:rsidRPr="00133C49">
        <w:t>CSI feedback overhead</w:t>
      </w:r>
      <w:r w:rsidR="002F7A62" w:rsidRPr="00133C49">
        <w:t xml:space="preserve"> C (large overhead);</w:t>
      </w:r>
    </w:p>
    <w:p w14:paraId="74148764" w14:textId="3022DFC2" w:rsidR="002F7A62" w:rsidRPr="00133C49" w:rsidRDefault="00E44959" w:rsidP="00D20C63">
      <w:pPr>
        <w:pStyle w:val="B2"/>
      </w:pPr>
      <w:r w:rsidRPr="00133C49">
        <w:t>-</w:t>
      </w:r>
      <w:r w:rsidRPr="00133C49">
        <w:tab/>
      </w:r>
      <w:r w:rsidR="002F7A62" w:rsidRPr="00133C49">
        <w:t>Note: 5 sources observe gain of 0.3%, 7%~30% at RU≤39%</w:t>
      </w:r>
      <w:r w:rsidR="002F7A62" w:rsidRPr="00133C49">
        <w:rPr>
          <w:lang w:eastAsia="zh-CN"/>
        </w:rPr>
        <w:t>,</w:t>
      </w:r>
      <w:r w:rsidR="002F7A62" w:rsidRPr="00133C49">
        <w:t xml:space="preserve"> 1%, 18%~23% at RU 40%-69%, 12.71%~26.8% at RU≥70%, which bias from the majority ranges.</w:t>
      </w:r>
    </w:p>
    <w:p w14:paraId="529AF46C" w14:textId="1CC76EF4" w:rsidR="002F7A62" w:rsidRPr="00133C49" w:rsidRDefault="00E44959" w:rsidP="00E44959">
      <w:pPr>
        <w:pStyle w:val="B1"/>
      </w:pPr>
      <w:r w:rsidRPr="00133C49">
        <w:t>-</w:t>
      </w:r>
      <w:r w:rsidRPr="00133C49">
        <w:tab/>
      </w:r>
      <w:r w:rsidR="002F7A62" w:rsidRPr="00133C49">
        <w:t>For Max rank 4:</w:t>
      </w:r>
    </w:p>
    <w:p w14:paraId="1D9FBF0F" w14:textId="0A65B199" w:rsidR="002F7A62" w:rsidRPr="00133C49" w:rsidRDefault="00E44959" w:rsidP="00D20C63">
      <w:pPr>
        <w:pStyle w:val="B2"/>
      </w:pPr>
      <w:r w:rsidRPr="00133C49">
        <w:t>-</w:t>
      </w:r>
      <w:r w:rsidRPr="00133C49">
        <w:tab/>
      </w:r>
      <w:r w:rsidR="002F7A62" w:rsidRPr="00133C49">
        <w:t>For RU≤39%</w:t>
      </w:r>
      <w:r w:rsidR="002F7A62" w:rsidRPr="00133C49">
        <w:rPr>
          <w:lang w:eastAsia="zh-CN"/>
        </w:rPr>
        <w:t xml:space="preserve">, </w:t>
      </w:r>
      <w:r w:rsidR="00853BB8" w:rsidRPr="00133C49">
        <w:rPr>
          <w:lang w:eastAsia="zh-CN"/>
        </w:rPr>
        <w:t>2</w:t>
      </w:r>
      <w:r w:rsidR="002F7A62" w:rsidRPr="00133C49">
        <w:t xml:space="preserve"> sources observe the performance gain of -4%~</w:t>
      </w:r>
      <w:r w:rsidR="0054783C" w:rsidRPr="00133C49">
        <w:t>6</w:t>
      </w:r>
      <w:r w:rsidR="002F7A62" w:rsidRPr="00133C49">
        <w:t>%</w:t>
      </w:r>
    </w:p>
    <w:p w14:paraId="1471648A" w14:textId="116892E3" w:rsidR="002F7A62" w:rsidRPr="00133C49" w:rsidRDefault="00E44959" w:rsidP="00D20C63">
      <w:pPr>
        <w:pStyle w:val="B3"/>
      </w:pPr>
      <w:r w:rsidRPr="00133C49">
        <w:t>-</w:t>
      </w:r>
      <w:r w:rsidRPr="00133C49">
        <w:tab/>
      </w:r>
      <w:r w:rsidR="00022BA4" w:rsidRPr="00133C49">
        <w:t>2</w:t>
      </w:r>
      <w:r w:rsidR="002F7A62" w:rsidRPr="00133C49">
        <w:t xml:space="preserve"> sources observe the performance gain of 2.5%~</w:t>
      </w:r>
      <w:r w:rsidR="00321A75" w:rsidRPr="00133C49">
        <w:t>6</w:t>
      </w:r>
      <w:r w:rsidR="002F7A62" w:rsidRPr="00133C49">
        <w:t xml:space="preserve">% at </w:t>
      </w:r>
      <w:r w:rsidR="00B57D38" w:rsidRPr="00133C49">
        <w:t>CSI feedback overhead</w:t>
      </w:r>
      <w:r w:rsidR="002F7A62" w:rsidRPr="00133C49">
        <w:t xml:space="preserve"> A (small overhead);</w:t>
      </w:r>
    </w:p>
    <w:p w14:paraId="5D2ABD8D" w14:textId="3A4BA8CA" w:rsidR="002F7A62" w:rsidRPr="00133C49" w:rsidRDefault="00E44959" w:rsidP="00D20C63">
      <w:pPr>
        <w:pStyle w:val="B3"/>
      </w:pPr>
      <w:r w:rsidRPr="00133C49">
        <w:t>-</w:t>
      </w:r>
      <w:r w:rsidRPr="00133C49">
        <w:tab/>
      </w:r>
      <w:r w:rsidR="002F7A62" w:rsidRPr="00133C49">
        <w:t xml:space="preserve">1 source observes the performance gain of 6% at </w:t>
      </w:r>
      <w:r w:rsidR="00B57D38" w:rsidRPr="00133C49">
        <w:t>CSI feedback overhead</w:t>
      </w:r>
      <w:r w:rsidR="002F7A62" w:rsidRPr="00133C49">
        <w:t xml:space="preserve"> B (medium overhead);</w:t>
      </w:r>
    </w:p>
    <w:p w14:paraId="4BB6A5A3" w14:textId="563924DD" w:rsidR="002F7A62" w:rsidRPr="00133C49" w:rsidRDefault="00E44959" w:rsidP="00D20C63">
      <w:pPr>
        <w:pStyle w:val="B3"/>
      </w:pPr>
      <w:r w:rsidRPr="00133C49">
        <w:t>-</w:t>
      </w:r>
      <w:r w:rsidRPr="00133C49">
        <w:tab/>
      </w:r>
      <w:r w:rsidR="002F7A62" w:rsidRPr="00133C49">
        <w:t xml:space="preserve">2 sources observe the performance gain of -4%~0% at </w:t>
      </w:r>
      <w:r w:rsidR="00B57D38" w:rsidRPr="00133C49">
        <w:t>CSI feedback overhead</w:t>
      </w:r>
      <w:r w:rsidR="002F7A62" w:rsidRPr="00133C49">
        <w:t xml:space="preserve"> C (large overhead);</w:t>
      </w:r>
    </w:p>
    <w:p w14:paraId="38FD28C5" w14:textId="38909772" w:rsidR="002F7A62" w:rsidRPr="00133C49" w:rsidRDefault="00E44959" w:rsidP="00D20C63">
      <w:pPr>
        <w:pStyle w:val="B2"/>
      </w:pPr>
      <w:r w:rsidRPr="00133C49">
        <w:t>-</w:t>
      </w:r>
      <w:r w:rsidRPr="00133C49">
        <w:tab/>
      </w:r>
      <w:r w:rsidR="002F7A62" w:rsidRPr="00133C49">
        <w:t>For RU 40%-69%</w:t>
      </w:r>
      <w:r w:rsidR="002F7A62" w:rsidRPr="00133C49">
        <w:rPr>
          <w:lang w:eastAsia="zh-CN"/>
        </w:rPr>
        <w:t xml:space="preserve">, </w:t>
      </w:r>
      <w:r w:rsidR="002F7A62" w:rsidRPr="00133C49">
        <w:t>3 sources observe the performance gain of -1.8%~12.22%</w:t>
      </w:r>
    </w:p>
    <w:p w14:paraId="6311DD23" w14:textId="0EC9197C" w:rsidR="002F7A62" w:rsidRPr="00133C49" w:rsidRDefault="00E44959" w:rsidP="00D20C63">
      <w:pPr>
        <w:pStyle w:val="B3"/>
      </w:pPr>
      <w:r w:rsidRPr="00133C49">
        <w:t>-</w:t>
      </w:r>
      <w:r w:rsidRPr="00133C49">
        <w:tab/>
      </w:r>
      <w:r w:rsidR="002F7A62" w:rsidRPr="00133C49">
        <w:t xml:space="preserve">3 sources observe the performance gain of 3%~12.22% at </w:t>
      </w:r>
      <w:r w:rsidR="00B57D38" w:rsidRPr="00133C49">
        <w:t>CSI feedback overhead</w:t>
      </w:r>
      <w:r w:rsidR="002F7A62" w:rsidRPr="00133C49">
        <w:t xml:space="preserve"> A (small overhead);</w:t>
      </w:r>
    </w:p>
    <w:p w14:paraId="3F5D842C" w14:textId="57C38A1B" w:rsidR="002F7A62" w:rsidRPr="00133C49" w:rsidRDefault="00E44959" w:rsidP="00D20C63">
      <w:pPr>
        <w:pStyle w:val="B3"/>
      </w:pPr>
      <w:r w:rsidRPr="00133C49">
        <w:t>-</w:t>
      </w:r>
      <w:r w:rsidRPr="00133C49">
        <w:tab/>
      </w:r>
      <w:r w:rsidR="002F7A62" w:rsidRPr="00133C49">
        <w:t xml:space="preserve">2 sources observe the performance gain of 7.04%~11% at </w:t>
      </w:r>
      <w:r w:rsidR="00B57D38" w:rsidRPr="00133C49">
        <w:t>CSI feedback overhead</w:t>
      </w:r>
      <w:r w:rsidR="002F7A62" w:rsidRPr="00133C49">
        <w:t xml:space="preserve"> B (medium overhead);</w:t>
      </w:r>
    </w:p>
    <w:p w14:paraId="01A45A83" w14:textId="2DFAF99E" w:rsidR="002F7A62" w:rsidRPr="00133C49" w:rsidRDefault="00E44959" w:rsidP="00D20C63">
      <w:pPr>
        <w:pStyle w:val="B3"/>
      </w:pPr>
      <w:r w:rsidRPr="00133C49">
        <w:t>-</w:t>
      </w:r>
      <w:r w:rsidRPr="00133C49">
        <w:tab/>
      </w:r>
      <w:r w:rsidR="002F7A62" w:rsidRPr="00133C49">
        <w:t xml:space="preserve">3 sources observe the performance gain of -1.8%~8.19% at </w:t>
      </w:r>
      <w:r w:rsidR="00B57D38" w:rsidRPr="00133C49">
        <w:t>CSI feedback overhead</w:t>
      </w:r>
      <w:r w:rsidR="002F7A62" w:rsidRPr="00133C49">
        <w:t xml:space="preserve"> C (large overhead);</w:t>
      </w:r>
    </w:p>
    <w:p w14:paraId="193114DB" w14:textId="12936C5B" w:rsidR="002F7A62" w:rsidRPr="00133C49" w:rsidRDefault="00E44959" w:rsidP="00D20C63">
      <w:pPr>
        <w:pStyle w:val="B2"/>
      </w:pPr>
      <w:r w:rsidRPr="00133C49">
        <w:t>-</w:t>
      </w:r>
      <w:r w:rsidRPr="00133C49">
        <w:tab/>
      </w:r>
      <w:r w:rsidR="002F7A62" w:rsidRPr="00133C49">
        <w:t>For RU≥70%</w:t>
      </w:r>
      <w:r w:rsidR="002F7A62" w:rsidRPr="00133C49">
        <w:rPr>
          <w:lang w:eastAsia="zh-CN"/>
        </w:rPr>
        <w:t xml:space="preserve">, </w:t>
      </w:r>
      <w:r w:rsidR="002F7A62" w:rsidRPr="00133C49">
        <w:t>3 sources observe the performance gain of -1%~17%</w:t>
      </w:r>
    </w:p>
    <w:p w14:paraId="0AF9D10E" w14:textId="09A7371E" w:rsidR="002F7A62" w:rsidRPr="00133C49" w:rsidRDefault="00E44959" w:rsidP="00D20C63">
      <w:pPr>
        <w:pStyle w:val="B3"/>
      </w:pPr>
      <w:r w:rsidRPr="00133C49">
        <w:t>-</w:t>
      </w:r>
      <w:r w:rsidRPr="00133C49">
        <w:tab/>
      </w:r>
      <w:r w:rsidR="002F7A62" w:rsidRPr="00133C49">
        <w:t xml:space="preserve">3 sources observe the performance gain of 3%~17% at </w:t>
      </w:r>
      <w:r w:rsidR="00B57D38" w:rsidRPr="00133C49">
        <w:t>CSI feedback overhead</w:t>
      </w:r>
      <w:r w:rsidR="002F7A62" w:rsidRPr="00133C49">
        <w:t xml:space="preserve"> A (small overhead);</w:t>
      </w:r>
    </w:p>
    <w:p w14:paraId="2CD5CD9B" w14:textId="1015BD41" w:rsidR="002F7A62" w:rsidRPr="00133C49" w:rsidRDefault="00E44959" w:rsidP="00D20C63">
      <w:pPr>
        <w:pStyle w:val="B3"/>
      </w:pPr>
      <w:r w:rsidRPr="00133C49">
        <w:t>-</w:t>
      </w:r>
      <w:r w:rsidRPr="00133C49">
        <w:tab/>
      </w:r>
      <w:r w:rsidR="002F7A62" w:rsidRPr="00133C49">
        <w:t xml:space="preserve">2 sources observe the performance gain of 6.64%~17% at </w:t>
      </w:r>
      <w:r w:rsidR="00B57D38" w:rsidRPr="00133C49">
        <w:t>CSI feedback overhead</w:t>
      </w:r>
      <w:r w:rsidR="002F7A62" w:rsidRPr="00133C49">
        <w:t xml:space="preserve"> B (medium overhead);</w:t>
      </w:r>
    </w:p>
    <w:p w14:paraId="213D8864" w14:textId="7A329805" w:rsidR="002F7A62" w:rsidRPr="00133C49" w:rsidRDefault="00E44959" w:rsidP="00D20C63">
      <w:pPr>
        <w:pStyle w:val="B3"/>
      </w:pPr>
      <w:r w:rsidRPr="00133C49">
        <w:t>-</w:t>
      </w:r>
      <w:r w:rsidRPr="00133C49">
        <w:tab/>
      </w:r>
      <w:r w:rsidR="002F7A62" w:rsidRPr="00133C49">
        <w:t xml:space="preserve">3 sources observe the performance gain of -1%~8.40% at </w:t>
      </w:r>
      <w:r w:rsidR="00B57D38" w:rsidRPr="00133C49">
        <w:t>CSI feedback overhead</w:t>
      </w:r>
      <w:r w:rsidR="002F7A62" w:rsidRPr="00133C49">
        <w:t xml:space="preserve"> C (large overhead);</w:t>
      </w:r>
    </w:p>
    <w:p w14:paraId="1CDC3372" w14:textId="2E9D6067" w:rsidR="007D4B7B" w:rsidRPr="00133C49" w:rsidRDefault="007D4B7B" w:rsidP="00802EB4">
      <w:pPr>
        <w:pStyle w:val="B3"/>
        <w:ind w:left="851" w:hanging="281"/>
      </w:pPr>
      <w:r w:rsidRPr="00133C49">
        <w:t>-</w:t>
      </w:r>
      <w:r w:rsidRPr="00133C49">
        <w:tab/>
      </w:r>
      <w:r w:rsidR="00802EB4" w:rsidRPr="00133C49">
        <w:t>Note: 1 source observes significant gain or significant loss under Max rank 4 due to specific CQI/RI selection method (e.g., Option 1a/2a) for AI/ML and/or CQI/RI determination method for eType II benchmark.</w:t>
      </w:r>
    </w:p>
    <w:p w14:paraId="50A634B0" w14:textId="77777777" w:rsidR="002F7A62" w:rsidRPr="00133C49" w:rsidRDefault="002F7A62" w:rsidP="00D20C63">
      <w:r w:rsidRPr="00133C49">
        <w:t>The above results are based on the following assumptions besides the assumptions of the agreed EVM table:</w:t>
      </w:r>
    </w:p>
    <w:p w14:paraId="134029A8" w14:textId="58AB051C" w:rsidR="002F7A62" w:rsidRPr="00133C49" w:rsidRDefault="00D20C63" w:rsidP="00D20C63">
      <w:pPr>
        <w:pStyle w:val="B1"/>
      </w:pPr>
      <w:r w:rsidRPr="00133C49">
        <w:t>-</w:t>
      </w:r>
      <w:r w:rsidRPr="00133C49">
        <w:tab/>
      </w:r>
      <w:r w:rsidR="002F7A62" w:rsidRPr="00133C49">
        <w:t>Precoding matrix of the current CSI is used as the model input.</w:t>
      </w:r>
    </w:p>
    <w:p w14:paraId="1F8AC86E" w14:textId="13D08FD5" w:rsidR="002F7A62" w:rsidRPr="00133C49" w:rsidRDefault="00D20C63" w:rsidP="00D20C63">
      <w:pPr>
        <w:pStyle w:val="B1"/>
      </w:pPr>
      <w:r w:rsidRPr="00133C49">
        <w:t>-</w:t>
      </w:r>
      <w:r w:rsidRPr="00133C49">
        <w:tab/>
      </w:r>
      <w:r w:rsidR="002F7A62" w:rsidRPr="00133C49">
        <w:t>Training data samples are not quantized, i.e., Float32 is used/represented.</w:t>
      </w:r>
    </w:p>
    <w:p w14:paraId="2A37F8DB" w14:textId="573AE16A" w:rsidR="002F7A62" w:rsidRPr="00133C49" w:rsidRDefault="00D20C63" w:rsidP="00D20C63">
      <w:pPr>
        <w:pStyle w:val="B1"/>
      </w:pPr>
      <w:r w:rsidRPr="00133C49">
        <w:t>-</w:t>
      </w:r>
      <w:r w:rsidRPr="00133C49">
        <w:tab/>
      </w:r>
      <w:r w:rsidR="002F7A62" w:rsidRPr="00133C49">
        <w:t>1-on-1 joint training is assumed.</w:t>
      </w:r>
    </w:p>
    <w:p w14:paraId="4052BBAE" w14:textId="0D5F9648" w:rsidR="002F7A62" w:rsidRPr="00133C49" w:rsidRDefault="00D20C63" w:rsidP="00D20C63">
      <w:pPr>
        <w:pStyle w:val="B1"/>
      </w:pPr>
      <w:r w:rsidRPr="00133C49">
        <w:t>-</w:t>
      </w:r>
      <w:r w:rsidRPr="00133C49">
        <w:tab/>
      </w:r>
      <w:r w:rsidR="002F7A62" w:rsidRPr="00133C49">
        <w:t>The performance metric is mean UPT for Max rank 1, Max rank 2, or Max rank 4.</w:t>
      </w:r>
    </w:p>
    <w:p w14:paraId="40F6DF0C" w14:textId="6D566CE1" w:rsidR="002F7A62" w:rsidRPr="00133C49" w:rsidRDefault="00D20C63" w:rsidP="00D20C63">
      <w:pPr>
        <w:pStyle w:val="B1"/>
      </w:pPr>
      <w:r w:rsidRPr="00133C49">
        <w:t>-</w:t>
      </w:r>
      <w:r w:rsidRPr="00133C49">
        <w:tab/>
      </w:r>
      <w:r w:rsidR="002F7A62" w:rsidRPr="00133C49">
        <w:t>Benchmark is Rel-16 Type II codebook.</w:t>
      </w:r>
    </w:p>
    <w:p w14:paraId="59D7AB38" w14:textId="32B14E2E" w:rsidR="002F7A62" w:rsidRPr="00133C49" w:rsidRDefault="00D20C63" w:rsidP="00D20C63">
      <w:pPr>
        <w:pStyle w:val="B1"/>
      </w:pPr>
      <w:r w:rsidRPr="00133C49">
        <w:t>-</w:t>
      </w:r>
      <w:r w:rsidRPr="00133C49">
        <w:tab/>
      </w:r>
      <w:r w:rsidR="002F7A62" w:rsidRPr="00133C49">
        <w:t>Note: Results refer to Table 5.12 of R1-230834</w:t>
      </w:r>
      <w:r w:rsidR="00CF22C3" w:rsidRPr="00133C49">
        <w:t>2</w:t>
      </w:r>
      <w:r w:rsidR="002F7A62" w:rsidRPr="00133C49">
        <w:t>.</w:t>
      </w:r>
    </w:p>
    <w:p w14:paraId="758D37F6" w14:textId="77777777" w:rsidR="002F7A62" w:rsidRPr="00133C49" w:rsidRDefault="002F7A62" w:rsidP="002F7A62">
      <w:pPr>
        <w:rPr>
          <w:rFonts w:eastAsia="DengXian"/>
          <w:b/>
          <w:bCs/>
          <w:i/>
          <w:lang w:eastAsia="zh-CN"/>
        </w:rPr>
      </w:pPr>
      <w:r w:rsidRPr="00133C49">
        <w:rPr>
          <w:rFonts w:eastAsia="DengXian"/>
          <w:b/>
          <w:bCs/>
          <w:i/>
          <w:lang w:eastAsia="zh-CN"/>
        </w:rPr>
        <w:t>5% UPT for FTP traffic</w:t>
      </w:r>
    </w:p>
    <w:p w14:paraId="45A8D712" w14:textId="77777777" w:rsidR="002F7A62" w:rsidRPr="00133C49" w:rsidRDefault="002F7A62" w:rsidP="002F7A62">
      <w:pPr>
        <w:rPr>
          <w:bCs/>
        </w:rPr>
      </w:pPr>
      <w:r w:rsidRPr="00133C49">
        <w:rPr>
          <w:bCs/>
        </w:rPr>
        <w:t xml:space="preserve">For the evaluation of AI/ML based CSI compression compared to the </w:t>
      </w:r>
      <w:r w:rsidRPr="00133C49">
        <w:rPr>
          <w:bCs/>
          <w:i/>
          <w:iCs/>
        </w:rPr>
        <w:t>benchmark in terms of 5% UPT under FTP</w:t>
      </w:r>
      <w:r w:rsidRPr="00133C49">
        <w:rPr>
          <w:bCs/>
        </w:rPr>
        <w:t>, more gains are achieved by Max rank 2 compared with Max rank 1 in general:</w:t>
      </w:r>
    </w:p>
    <w:p w14:paraId="794FAD5F" w14:textId="1FF06068" w:rsidR="002F7A62" w:rsidRPr="00133C49" w:rsidRDefault="00D20C63" w:rsidP="00D20C63">
      <w:pPr>
        <w:pStyle w:val="B1"/>
      </w:pPr>
      <w:r w:rsidRPr="00133C49">
        <w:t>-</w:t>
      </w:r>
      <w:r w:rsidRPr="00133C49">
        <w:tab/>
      </w:r>
      <w:r w:rsidR="002F7A62" w:rsidRPr="00133C49">
        <w:t>For Max rank 1, in general the performance gain increases with the increase of RU:</w:t>
      </w:r>
    </w:p>
    <w:p w14:paraId="00BAFB91" w14:textId="5474FC20" w:rsidR="002F7A62" w:rsidRPr="00133C49" w:rsidRDefault="00D20C63" w:rsidP="00D20C63">
      <w:pPr>
        <w:pStyle w:val="B2"/>
      </w:pPr>
      <w:r w:rsidRPr="00133C49">
        <w:t>-</w:t>
      </w:r>
      <w:r w:rsidRPr="00133C49">
        <w:tab/>
      </w:r>
      <w:r w:rsidR="002F7A62" w:rsidRPr="00133C49">
        <w:t>For RU≤39%</w:t>
      </w:r>
      <w:r w:rsidR="002F7A62" w:rsidRPr="00133C49">
        <w:rPr>
          <w:lang w:eastAsia="zh-CN"/>
        </w:rPr>
        <w:t xml:space="preserve">, </w:t>
      </w:r>
      <w:r w:rsidR="002F7A62" w:rsidRPr="00133C49">
        <w:t>3 sources observe the performance gain of 0.8%~3%</w:t>
      </w:r>
    </w:p>
    <w:p w14:paraId="2051AC70" w14:textId="2DDF652B" w:rsidR="002F7A62" w:rsidRPr="00133C49" w:rsidRDefault="00D20C63" w:rsidP="00D20C63">
      <w:pPr>
        <w:pStyle w:val="B3"/>
      </w:pPr>
      <w:r w:rsidRPr="00133C49">
        <w:lastRenderedPageBreak/>
        <w:t>-</w:t>
      </w:r>
      <w:r w:rsidRPr="00133C49">
        <w:tab/>
      </w:r>
      <w:r w:rsidR="002F7A62" w:rsidRPr="00133C49">
        <w:t xml:space="preserve">3 sources observe the performance gain of 1.72%~3% at </w:t>
      </w:r>
      <w:r w:rsidR="00B57D38" w:rsidRPr="00133C49">
        <w:t>CSI feedback overhead</w:t>
      </w:r>
      <w:r w:rsidR="002F7A62" w:rsidRPr="00133C49">
        <w:t xml:space="preserve"> A (small overhead);</w:t>
      </w:r>
    </w:p>
    <w:p w14:paraId="78511875" w14:textId="1874237D" w:rsidR="002F7A62" w:rsidRPr="00133C49" w:rsidRDefault="00D20C63" w:rsidP="00D20C63">
      <w:pPr>
        <w:pStyle w:val="B3"/>
      </w:pPr>
      <w:r w:rsidRPr="00133C49">
        <w:t>-</w:t>
      </w:r>
      <w:r w:rsidRPr="00133C49">
        <w:tab/>
      </w:r>
      <w:r w:rsidR="002F7A62" w:rsidRPr="00133C49">
        <w:t xml:space="preserve">3 sources observe the performance gain of 0.80%~1.2% at </w:t>
      </w:r>
      <w:r w:rsidR="00B57D38" w:rsidRPr="00133C49">
        <w:t>CSI feedback overhead</w:t>
      </w:r>
      <w:r w:rsidR="002F7A62" w:rsidRPr="00133C49">
        <w:t xml:space="preserve"> B (medium overhead);</w:t>
      </w:r>
    </w:p>
    <w:p w14:paraId="5A2428B1" w14:textId="2F9DB3FF" w:rsidR="002F7A62" w:rsidRPr="00133C49" w:rsidRDefault="00D20C63" w:rsidP="00D20C63">
      <w:pPr>
        <w:pStyle w:val="B3"/>
      </w:pPr>
      <w:r w:rsidRPr="00133C49">
        <w:t>-</w:t>
      </w:r>
      <w:r w:rsidRPr="00133C49">
        <w:tab/>
      </w:r>
      <w:r w:rsidR="002F7A62" w:rsidRPr="00133C49">
        <w:t xml:space="preserve">3 sources observe the performance gain of 1.68%~3% at </w:t>
      </w:r>
      <w:r w:rsidR="00B57D38" w:rsidRPr="00133C49">
        <w:t>CSI feedback overhead</w:t>
      </w:r>
      <w:r w:rsidR="002F7A62" w:rsidRPr="00133C49">
        <w:t xml:space="preserve"> C (large overhead);</w:t>
      </w:r>
    </w:p>
    <w:p w14:paraId="3839EAFD" w14:textId="531B2A2C" w:rsidR="002F7A62" w:rsidRPr="00133C49" w:rsidRDefault="00D20C63" w:rsidP="00D20C63">
      <w:pPr>
        <w:pStyle w:val="B2"/>
      </w:pPr>
      <w:r w:rsidRPr="00133C49">
        <w:t>-</w:t>
      </w:r>
      <w:r w:rsidRPr="00133C49">
        <w:tab/>
      </w:r>
      <w:r w:rsidR="002F7A62" w:rsidRPr="00133C49">
        <w:t>For RU 40%-69%</w:t>
      </w:r>
      <w:r w:rsidR="002F7A62" w:rsidRPr="00133C49">
        <w:rPr>
          <w:lang w:eastAsia="zh-CN"/>
        </w:rPr>
        <w:t>, 6</w:t>
      </w:r>
      <w:r w:rsidR="002F7A62" w:rsidRPr="00133C49">
        <w:t xml:space="preserve"> sources observe the performance gain of 0.1%~7%</w:t>
      </w:r>
    </w:p>
    <w:p w14:paraId="20F8B9D6" w14:textId="6E88AF0A" w:rsidR="002F7A62" w:rsidRPr="00133C49" w:rsidRDefault="00D20C63" w:rsidP="00D20C63">
      <w:pPr>
        <w:pStyle w:val="B3"/>
      </w:pPr>
      <w:r w:rsidRPr="00133C49">
        <w:t>-</w:t>
      </w:r>
      <w:r w:rsidRPr="00133C49">
        <w:tab/>
      </w:r>
      <w:r w:rsidR="002F7A62" w:rsidRPr="00133C49">
        <w:t xml:space="preserve">6 sources observe the performance gain of 2.8%~7% at </w:t>
      </w:r>
      <w:r w:rsidR="00B57D38" w:rsidRPr="00133C49">
        <w:t>CSI feedback overhead</w:t>
      </w:r>
      <w:r w:rsidR="002F7A62" w:rsidRPr="00133C49">
        <w:t xml:space="preserve"> A (small overhead);</w:t>
      </w:r>
    </w:p>
    <w:p w14:paraId="00FE1CFD" w14:textId="5A146A62" w:rsidR="002F7A62" w:rsidRPr="00133C49" w:rsidRDefault="00D20C63" w:rsidP="00D20C63">
      <w:pPr>
        <w:pStyle w:val="B3"/>
      </w:pPr>
      <w:r w:rsidRPr="00133C49">
        <w:t>-</w:t>
      </w:r>
      <w:r w:rsidRPr="00133C49">
        <w:tab/>
      </w:r>
      <w:r w:rsidR="002F7A62" w:rsidRPr="00133C49">
        <w:t xml:space="preserve">3 sources observe the performance gain of 1.22%~2.7% at </w:t>
      </w:r>
      <w:r w:rsidR="00B57D38" w:rsidRPr="00133C49">
        <w:t>CSI feedback overhead</w:t>
      </w:r>
      <w:r w:rsidR="002F7A62" w:rsidRPr="00133C49">
        <w:t xml:space="preserve"> B (medium overhead);</w:t>
      </w:r>
    </w:p>
    <w:p w14:paraId="2FAACC02" w14:textId="7024B889" w:rsidR="002F7A62" w:rsidRPr="00133C49" w:rsidRDefault="00D20C63" w:rsidP="00D20C63">
      <w:pPr>
        <w:pStyle w:val="B3"/>
      </w:pPr>
      <w:r w:rsidRPr="00133C49">
        <w:t>-</w:t>
      </w:r>
      <w:r w:rsidRPr="00133C49">
        <w:tab/>
      </w:r>
      <w:r w:rsidR="002F7A62" w:rsidRPr="00133C49">
        <w:t xml:space="preserve">3 sources observe the performance gain of 0.1%~3.25% at </w:t>
      </w:r>
      <w:r w:rsidR="00B57D38" w:rsidRPr="00133C49">
        <w:t>CSI feedback overhead</w:t>
      </w:r>
      <w:r w:rsidR="002F7A62" w:rsidRPr="00133C49">
        <w:t xml:space="preserve"> C (large overhead);</w:t>
      </w:r>
    </w:p>
    <w:p w14:paraId="4661481D" w14:textId="3BFD02B9" w:rsidR="002F7A62" w:rsidRPr="00133C49" w:rsidRDefault="00D20C63" w:rsidP="00D20C63">
      <w:pPr>
        <w:pStyle w:val="B2"/>
      </w:pPr>
      <w:r w:rsidRPr="00133C49">
        <w:t>-</w:t>
      </w:r>
      <w:r w:rsidRPr="00133C49">
        <w:tab/>
      </w:r>
      <w:r w:rsidR="002F7A62" w:rsidRPr="00133C49">
        <w:t>For RU≥70%</w:t>
      </w:r>
      <w:r w:rsidR="002F7A62" w:rsidRPr="00133C49">
        <w:rPr>
          <w:lang w:eastAsia="zh-CN"/>
        </w:rPr>
        <w:t>, 8</w:t>
      </w:r>
      <w:r w:rsidR="002F7A62" w:rsidRPr="00133C49">
        <w:t xml:space="preserve"> sources observe the performance gain of 0.85%~20.43%</w:t>
      </w:r>
    </w:p>
    <w:p w14:paraId="1D184848" w14:textId="5DDDAA3E" w:rsidR="002F7A62" w:rsidRPr="00133C49" w:rsidRDefault="00D20C63" w:rsidP="00D20C63">
      <w:pPr>
        <w:pStyle w:val="B3"/>
      </w:pPr>
      <w:r w:rsidRPr="00133C49">
        <w:t>-</w:t>
      </w:r>
      <w:r w:rsidRPr="00133C49">
        <w:tab/>
      </w:r>
      <w:r w:rsidR="002F7A62" w:rsidRPr="00133C49">
        <w:t xml:space="preserve">8 sources observe the performance gain of 4%~20.43% at </w:t>
      </w:r>
      <w:r w:rsidR="00B57D38" w:rsidRPr="00133C49">
        <w:t>CSI feedback overhead</w:t>
      </w:r>
      <w:r w:rsidR="002F7A62" w:rsidRPr="00133C49">
        <w:t xml:space="preserve"> A (small overhead);</w:t>
      </w:r>
    </w:p>
    <w:p w14:paraId="4799B5BE" w14:textId="6FBEB944" w:rsidR="002F7A62" w:rsidRPr="00133C49" w:rsidRDefault="00D20C63" w:rsidP="00D20C63">
      <w:pPr>
        <w:pStyle w:val="B3"/>
      </w:pPr>
      <w:r w:rsidRPr="00133C49">
        <w:t>-</w:t>
      </w:r>
      <w:r w:rsidRPr="00133C49">
        <w:tab/>
      </w:r>
      <w:r w:rsidR="002F7A62" w:rsidRPr="00133C49">
        <w:t xml:space="preserve">7 sources observe the performance gain of 1%~10.13% at </w:t>
      </w:r>
      <w:r w:rsidR="00B57D38" w:rsidRPr="00133C49">
        <w:t>CSI feedback overhead</w:t>
      </w:r>
      <w:r w:rsidR="002F7A62" w:rsidRPr="00133C49">
        <w:t xml:space="preserve"> B (medium overhead);</w:t>
      </w:r>
    </w:p>
    <w:p w14:paraId="6EDE0DB7" w14:textId="75F0A85F" w:rsidR="002F7A62" w:rsidRPr="00133C49" w:rsidRDefault="00D20C63" w:rsidP="00D20C63">
      <w:pPr>
        <w:pStyle w:val="B3"/>
      </w:pPr>
      <w:r w:rsidRPr="00133C49">
        <w:t>-</w:t>
      </w:r>
      <w:r w:rsidRPr="00133C49">
        <w:tab/>
      </w:r>
      <w:r w:rsidR="002F7A62" w:rsidRPr="00133C49">
        <w:t xml:space="preserve">8 sources observe the performance gain of 0.85%~8% at </w:t>
      </w:r>
      <w:r w:rsidR="00B57D38" w:rsidRPr="00133C49">
        <w:t>CSI feedback overhead</w:t>
      </w:r>
      <w:r w:rsidR="002F7A62" w:rsidRPr="00133C49">
        <w:t xml:space="preserve"> C (large overhead);</w:t>
      </w:r>
    </w:p>
    <w:p w14:paraId="57C12190" w14:textId="081810C3" w:rsidR="002F7A62" w:rsidRPr="00133C49" w:rsidRDefault="00D20C63" w:rsidP="00D20C63">
      <w:pPr>
        <w:pStyle w:val="B2"/>
      </w:pPr>
      <w:r w:rsidRPr="00133C49">
        <w:t>-</w:t>
      </w:r>
      <w:r w:rsidRPr="00133C49">
        <w:tab/>
      </w:r>
      <w:r w:rsidR="002F7A62" w:rsidRPr="00133C49">
        <w:t>Note: 4 sources observe gain of 0% and 5.6%~5.7% at RU≤39%, 4.2%~5.8%  at RU 40%-69%, 23%~50% at RU≥70%, which bias from the majority ranges.</w:t>
      </w:r>
    </w:p>
    <w:p w14:paraId="2731635C" w14:textId="3FD9CF11" w:rsidR="002F7A62" w:rsidRPr="00133C49" w:rsidRDefault="00D20C63" w:rsidP="00D20C63">
      <w:pPr>
        <w:pStyle w:val="B1"/>
      </w:pPr>
      <w:r w:rsidRPr="00133C49">
        <w:t>-</w:t>
      </w:r>
      <w:r w:rsidRPr="00133C49">
        <w:tab/>
      </w:r>
      <w:r w:rsidR="002F7A62" w:rsidRPr="00133C49">
        <w:t>For Max rank 2, in general the performance gain increases with the increase of RU:</w:t>
      </w:r>
    </w:p>
    <w:p w14:paraId="2CBD964B" w14:textId="17445B49" w:rsidR="002F7A62" w:rsidRPr="00133C49" w:rsidRDefault="00D20C63" w:rsidP="00D20C63">
      <w:pPr>
        <w:pStyle w:val="B2"/>
      </w:pPr>
      <w:r w:rsidRPr="00133C49">
        <w:t>-</w:t>
      </w:r>
      <w:r w:rsidRPr="00133C49">
        <w:tab/>
      </w:r>
      <w:r w:rsidR="002F7A62" w:rsidRPr="00133C49">
        <w:t>For RU≤39%</w:t>
      </w:r>
      <w:r w:rsidR="002F7A62" w:rsidRPr="00133C49">
        <w:rPr>
          <w:lang w:eastAsia="zh-CN"/>
        </w:rPr>
        <w:t xml:space="preserve">, </w:t>
      </w:r>
      <w:r w:rsidR="002F7A62" w:rsidRPr="00133C49">
        <w:t>8 sources observe the performance gain of -2%~5%</w:t>
      </w:r>
    </w:p>
    <w:p w14:paraId="003B74DF" w14:textId="1DEB1DFB" w:rsidR="002F7A62" w:rsidRPr="00133C49" w:rsidRDefault="00D20C63" w:rsidP="00D20C63">
      <w:pPr>
        <w:pStyle w:val="B3"/>
      </w:pPr>
      <w:r w:rsidRPr="00133C49">
        <w:t>-</w:t>
      </w:r>
      <w:r w:rsidRPr="00133C49">
        <w:tab/>
      </w:r>
      <w:r w:rsidR="002F7A62" w:rsidRPr="00133C49">
        <w:t xml:space="preserve">5 sources observe the performance gain of 1.1%~5% at </w:t>
      </w:r>
      <w:r w:rsidR="00B57D38" w:rsidRPr="00133C49">
        <w:t>CSI feedback overhead</w:t>
      </w:r>
      <w:r w:rsidR="002F7A62" w:rsidRPr="00133C49">
        <w:t xml:space="preserve"> A (small overhead);</w:t>
      </w:r>
    </w:p>
    <w:p w14:paraId="03FF3647" w14:textId="2CB13324" w:rsidR="002F7A62" w:rsidRPr="00133C49" w:rsidRDefault="00D20C63" w:rsidP="00D20C63">
      <w:pPr>
        <w:pStyle w:val="B3"/>
      </w:pPr>
      <w:r w:rsidRPr="00133C49">
        <w:t>-</w:t>
      </w:r>
      <w:r w:rsidRPr="00133C49">
        <w:tab/>
      </w:r>
      <w:r w:rsidR="002F7A62" w:rsidRPr="00133C49">
        <w:t xml:space="preserve">6 sources observe the performance gain of -2%~3% at </w:t>
      </w:r>
      <w:r w:rsidR="00B57D38" w:rsidRPr="00133C49">
        <w:t>CSI feedback overhead</w:t>
      </w:r>
      <w:r w:rsidR="002F7A62" w:rsidRPr="00133C49">
        <w:t xml:space="preserve"> B (medium overhead);</w:t>
      </w:r>
    </w:p>
    <w:p w14:paraId="70D1FC29" w14:textId="1ACFD0F0" w:rsidR="002F7A62" w:rsidRPr="00133C49" w:rsidRDefault="00D20C63" w:rsidP="00D20C63">
      <w:pPr>
        <w:pStyle w:val="B3"/>
      </w:pPr>
      <w:r w:rsidRPr="00133C49">
        <w:t>-</w:t>
      </w:r>
      <w:r w:rsidRPr="00133C49">
        <w:tab/>
      </w:r>
      <w:r w:rsidR="002F7A62" w:rsidRPr="00133C49">
        <w:t xml:space="preserve">7 sources observe the performance gain of -0.5%~5% at </w:t>
      </w:r>
      <w:r w:rsidR="00B57D38" w:rsidRPr="00133C49">
        <w:t>CSI feedback overhead</w:t>
      </w:r>
      <w:r w:rsidR="002F7A62" w:rsidRPr="00133C49">
        <w:t xml:space="preserve"> C (large overhead);</w:t>
      </w:r>
    </w:p>
    <w:p w14:paraId="42C3AC36" w14:textId="2E2D278C" w:rsidR="002F7A62" w:rsidRPr="00133C49" w:rsidRDefault="00D20C63" w:rsidP="00D20C63">
      <w:pPr>
        <w:pStyle w:val="B2"/>
      </w:pPr>
      <w:r w:rsidRPr="00133C49">
        <w:t>-</w:t>
      </w:r>
      <w:r w:rsidRPr="00133C49">
        <w:tab/>
      </w:r>
      <w:r w:rsidR="002F7A62" w:rsidRPr="00133C49">
        <w:t>For RU 40%-69%</w:t>
      </w:r>
      <w:r w:rsidR="002F7A62" w:rsidRPr="00133C49">
        <w:rPr>
          <w:lang w:eastAsia="zh-CN"/>
        </w:rPr>
        <w:t>, 8</w:t>
      </w:r>
      <w:r w:rsidR="002F7A62" w:rsidRPr="00133C49">
        <w:t xml:space="preserve"> sources observe the performance gain of -4%~13%</w:t>
      </w:r>
    </w:p>
    <w:p w14:paraId="67B27C4A" w14:textId="5ECD3D4C" w:rsidR="002F7A62" w:rsidRPr="00133C49" w:rsidRDefault="00D20C63" w:rsidP="00D20C63">
      <w:pPr>
        <w:pStyle w:val="B3"/>
      </w:pPr>
      <w:r w:rsidRPr="00133C49">
        <w:t>-</w:t>
      </w:r>
      <w:r w:rsidRPr="00133C49">
        <w:tab/>
      </w:r>
      <w:r w:rsidR="002F7A62" w:rsidRPr="00133C49">
        <w:t xml:space="preserve">6 sources observe the performance gain of 7%~13% at </w:t>
      </w:r>
      <w:r w:rsidR="00B57D38" w:rsidRPr="00133C49">
        <w:t>CSI feedback overhead</w:t>
      </w:r>
      <w:r w:rsidR="002F7A62" w:rsidRPr="00133C49">
        <w:t xml:space="preserve"> A (small overhead);</w:t>
      </w:r>
    </w:p>
    <w:p w14:paraId="45571992" w14:textId="09388120" w:rsidR="002F7A62" w:rsidRPr="00133C49" w:rsidRDefault="00D20C63" w:rsidP="00D20C63">
      <w:pPr>
        <w:pStyle w:val="B3"/>
      </w:pPr>
      <w:r w:rsidRPr="00133C49">
        <w:t>-</w:t>
      </w:r>
      <w:r w:rsidRPr="00133C49">
        <w:tab/>
      </w:r>
      <w:r w:rsidR="002F7A62" w:rsidRPr="00133C49">
        <w:t xml:space="preserve">7 sources observe the performance gain of 0.3%~8% at </w:t>
      </w:r>
      <w:r w:rsidR="00B57D38" w:rsidRPr="00133C49">
        <w:t>CSI feedback overhead</w:t>
      </w:r>
      <w:r w:rsidR="002F7A62" w:rsidRPr="00133C49">
        <w:t xml:space="preserve"> B (medium overhead);</w:t>
      </w:r>
    </w:p>
    <w:p w14:paraId="397CC517" w14:textId="3FFC764A" w:rsidR="002F7A62" w:rsidRPr="00133C49" w:rsidRDefault="00D20C63" w:rsidP="00D20C63">
      <w:pPr>
        <w:pStyle w:val="B3"/>
      </w:pPr>
      <w:r w:rsidRPr="00133C49">
        <w:t>-</w:t>
      </w:r>
      <w:r w:rsidRPr="00133C49">
        <w:tab/>
      </w:r>
      <w:r w:rsidR="002F7A62" w:rsidRPr="00133C49">
        <w:t xml:space="preserve">6 sources observe the performance gain of -4%~8% at </w:t>
      </w:r>
      <w:r w:rsidR="00B57D38" w:rsidRPr="00133C49">
        <w:t>CSI feedback overhead</w:t>
      </w:r>
      <w:r w:rsidR="002F7A62" w:rsidRPr="00133C49">
        <w:t xml:space="preserve"> C (large overhead);</w:t>
      </w:r>
    </w:p>
    <w:p w14:paraId="02A1CF0A" w14:textId="4B1207C6" w:rsidR="002F7A62" w:rsidRPr="00133C49" w:rsidRDefault="00D20C63" w:rsidP="00D20C63">
      <w:pPr>
        <w:pStyle w:val="B2"/>
      </w:pPr>
      <w:r w:rsidRPr="00133C49">
        <w:t>-</w:t>
      </w:r>
      <w:r w:rsidRPr="00133C49">
        <w:tab/>
      </w:r>
      <w:r w:rsidR="002F7A62" w:rsidRPr="00133C49">
        <w:t>For RU≥70%</w:t>
      </w:r>
      <w:r w:rsidR="002F7A62" w:rsidRPr="00133C49">
        <w:rPr>
          <w:lang w:eastAsia="zh-CN"/>
        </w:rPr>
        <w:t xml:space="preserve">, </w:t>
      </w:r>
      <w:r w:rsidR="002F7A62" w:rsidRPr="00133C49">
        <w:t>9 sources observe the performance gain of -1.3%~24%</w:t>
      </w:r>
    </w:p>
    <w:p w14:paraId="14905148" w14:textId="28813B86" w:rsidR="002F7A62" w:rsidRPr="00133C49" w:rsidRDefault="00D20C63" w:rsidP="00D20C63">
      <w:pPr>
        <w:pStyle w:val="B3"/>
      </w:pPr>
      <w:r w:rsidRPr="00133C49">
        <w:t>-</w:t>
      </w:r>
      <w:r w:rsidRPr="00133C49">
        <w:tab/>
      </w:r>
      <w:r w:rsidR="002F7A62" w:rsidRPr="00133C49">
        <w:t xml:space="preserve">6 sources observe the performance gain of 10.26%~24% at </w:t>
      </w:r>
      <w:r w:rsidR="00B57D38" w:rsidRPr="00133C49">
        <w:t>CSI feedback overhead</w:t>
      </w:r>
      <w:r w:rsidR="002F7A62" w:rsidRPr="00133C49">
        <w:t xml:space="preserve"> A (small overhead);</w:t>
      </w:r>
    </w:p>
    <w:p w14:paraId="7F8AF5CC" w14:textId="0F5E4372" w:rsidR="002F7A62" w:rsidRPr="00133C49" w:rsidRDefault="00D20C63" w:rsidP="00D20C63">
      <w:pPr>
        <w:pStyle w:val="B3"/>
      </w:pPr>
      <w:r w:rsidRPr="00133C49">
        <w:t>-</w:t>
      </w:r>
      <w:r w:rsidRPr="00133C49">
        <w:tab/>
      </w:r>
      <w:r w:rsidR="002F7A62" w:rsidRPr="00133C49">
        <w:t xml:space="preserve">6 sources observe the performance gain of 9%~15.02% at </w:t>
      </w:r>
      <w:r w:rsidR="00B57D38" w:rsidRPr="00133C49">
        <w:t>CSI feedback overhead</w:t>
      </w:r>
      <w:r w:rsidR="002F7A62" w:rsidRPr="00133C49">
        <w:t xml:space="preserve"> B (medium overhead);</w:t>
      </w:r>
    </w:p>
    <w:p w14:paraId="11047E43" w14:textId="0949670D" w:rsidR="002F7A62" w:rsidRPr="00133C49" w:rsidRDefault="00D20C63" w:rsidP="00D20C63">
      <w:pPr>
        <w:pStyle w:val="B3"/>
      </w:pPr>
      <w:r w:rsidRPr="00133C49">
        <w:t>-</w:t>
      </w:r>
      <w:r w:rsidRPr="00133C49">
        <w:tab/>
      </w:r>
      <w:r w:rsidR="002F7A62" w:rsidRPr="00133C49">
        <w:t xml:space="preserve">8 sources observe the performance gain of -1.3%~13.67% at </w:t>
      </w:r>
      <w:r w:rsidR="00B57D38" w:rsidRPr="00133C49">
        <w:t>CSI feedback overhead</w:t>
      </w:r>
      <w:r w:rsidR="002F7A62" w:rsidRPr="00133C49">
        <w:t xml:space="preserve"> C (large overhead);</w:t>
      </w:r>
    </w:p>
    <w:p w14:paraId="746C7A39" w14:textId="0CD39C6B" w:rsidR="002F7A62" w:rsidRPr="00133C49" w:rsidRDefault="00D20C63" w:rsidP="00D20C63">
      <w:pPr>
        <w:pStyle w:val="B2"/>
      </w:pPr>
      <w:r w:rsidRPr="00133C49">
        <w:t>-</w:t>
      </w:r>
      <w:r w:rsidRPr="00133C49">
        <w:tab/>
      </w:r>
      <w:r w:rsidR="002F7A62" w:rsidRPr="00133C49">
        <w:t>Note: 7 sources observe gain of 4.4%~13% at RU≤39%</w:t>
      </w:r>
      <w:r w:rsidR="002F7A62" w:rsidRPr="00133C49">
        <w:rPr>
          <w:lang w:eastAsia="zh-CN"/>
        </w:rPr>
        <w:t>,</w:t>
      </w:r>
      <w:r w:rsidR="002F7A62" w:rsidRPr="00133C49">
        <w:t xml:space="preserve"> -8%~-2%, 10%~25.6% at RU 40%-69%, -10%~-8.1% at RU≥70%, which bias from the majority ranges.</w:t>
      </w:r>
    </w:p>
    <w:p w14:paraId="0099CB28" w14:textId="66F244F4" w:rsidR="002F7A62" w:rsidRPr="00133C49" w:rsidRDefault="00D20C63" w:rsidP="00D20C63">
      <w:pPr>
        <w:pStyle w:val="B1"/>
      </w:pPr>
      <w:r w:rsidRPr="00133C49">
        <w:t>-</w:t>
      </w:r>
      <w:r w:rsidRPr="00133C49">
        <w:tab/>
      </w:r>
      <w:r w:rsidR="002F7A62" w:rsidRPr="00133C49">
        <w:t>For Max rank 4:</w:t>
      </w:r>
    </w:p>
    <w:p w14:paraId="2713671E" w14:textId="40790C7E" w:rsidR="002F7A62" w:rsidRPr="00133C49" w:rsidRDefault="00D20C63" w:rsidP="00D20C63">
      <w:pPr>
        <w:pStyle w:val="B2"/>
      </w:pPr>
      <w:r w:rsidRPr="00133C49">
        <w:t>-</w:t>
      </w:r>
      <w:r w:rsidRPr="00133C49">
        <w:tab/>
      </w:r>
      <w:r w:rsidR="002F7A62" w:rsidRPr="00133C49">
        <w:t>For RU≤39%</w:t>
      </w:r>
      <w:r w:rsidR="002F7A62" w:rsidRPr="00133C49">
        <w:rPr>
          <w:lang w:eastAsia="zh-CN"/>
        </w:rPr>
        <w:t xml:space="preserve">, </w:t>
      </w:r>
      <w:r w:rsidR="002F7A62" w:rsidRPr="00133C49">
        <w:t>2 sources observe the performance gain of -1.6%~10%</w:t>
      </w:r>
    </w:p>
    <w:p w14:paraId="2E67BC79" w14:textId="73A191A3" w:rsidR="002F7A62" w:rsidRPr="00133C49" w:rsidRDefault="00D20C63" w:rsidP="00D20C63">
      <w:pPr>
        <w:pStyle w:val="B3"/>
      </w:pPr>
      <w:r w:rsidRPr="00133C49">
        <w:t>-</w:t>
      </w:r>
      <w:r w:rsidRPr="00133C49">
        <w:tab/>
      </w:r>
      <w:r w:rsidR="002F7A62" w:rsidRPr="00133C49">
        <w:t xml:space="preserve">2 sources observe the performance gain of 8%~10% at </w:t>
      </w:r>
      <w:r w:rsidR="00B57D38" w:rsidRPr="00133C49">
        <w:t>CSI feedback overhead</w:t>
      </w:r>
      <w:r w:rsidR="002F7A62" w:rsidRPr="00133C49">
        <w:t xml:space="preserve"> A (small overhead);</w:t>
      </w:r>
    </w:p>
    <w:p w14:paraId="5CB63360" w14:textId="448F4647" w:rsidR="002F7A62" w:rsidRPr="00133C49" w:rsidRDefault="00D20C63" w:rsidP="00D20C63">
      <w:pPr>
        <w:pStyle w:val="B3"/>
      </w:pPr>
      <w:r w:rsidRPr="00133C49">
        <w:t>-</w:t>
      </w:r>
      <w:r w:rsidRPr="00133C49">
        <w:tab/>
      </w:r>
      <w:r w:rsidR="002F7A62" w:rsidRPr="00133C49">
        <w:t xml:space="preserve">1 source observes the performance gain of 5% at </w:t>
      </w:r>
      <w:r w:rsidR="00B57D38" w:rsidRPr="00133C49">
        <w:t>CSI feedback overhead</w:t>
      </w:r>
      <w:r w:rsidR="002F7A62" w:rsidRPr="00133C49">
        <w:t xml:space="preserve"> B (medium overhead);</w:t>
      </w:r>
    </w:p>
    <w:p w14:paraId="54DDE206" w14:textId="4680FF57" w:rsidR="002F7A62" w:rsidRPr="00133C49" w:rsidRDefault="00D20C63" w:rsidP="00D20C63">
      <w:pPr>
        <w:pStyle w:val="B3"/>
      </w:pPr>
      <w:r w:rsidRPr="00133C49">
        <w:t>-</w:t>
      </w:r>
      <w:r w:rsidRPr="00133C49">
        <w:tab/>
      </w:r>
      <w:r w:rsidR="002F7A62" w:rsidRPr="00133C49">
        <w:t xml:space="preserve">2 sources observe the performance gain of -1.6%~1% at </w:t>
      </w:r>
      <w:r w:rsidR="00B57D38" w:rsidRPr="00133C49">
        <w:t>CSI feedback overhead</w:t>
      </w:r>
      <w:r w:rsidR="002F7A62" w:rsidRPr="00133C49">
        <w:t xml:space="preserve"> C (large overhead);</w:t>
      </w:r>
    </w:p>
    <w:p w14:paraId="5F34D0CD" w14:textId="598EDD79" w:rsidR="002F7A62" w:rsidRPr="00133C49" w:rsidRDefault="00D20C63" w:rsidP="00D20C63">
      <w:pPr>
        <w:pStyle w:val="B2"/>
      </w:pPr>
      <w:r w:rsidRPr="00133C49">
        <w:t>-</w:t>
      </w:r>
      <w:r w:rsidRPr="00133C49">
        <w:tab/>
      </w:r>
      <w:r w:rsidR="002F7A62" w:rsidRPr="00133C49">
        <w:t>For RU 40%-69%</w:t>
      </w:r>
      <w:r w:rsidR="002F7A62" w:rsidRPr="00133C49">
        <w:rPr>
          <w:lang w:eastAsia="zh-CN"/>
        </w:rPr>
        <w:t xml:space="preserve">, </w:t>
      </w:r>
      <w:r w:rsidR="002F7A62" w:rsidRPr="00133C49">
        <w:t>3 sources observe the performance gain of -1.7%~23%</w:t>
      </w:r>
    </w:p>
    <w:p w14:paraId="083B3366" w14:textId="232FFBAF" w:rsidR="002F7A62" w:rsidRPr="00133C49" w:rsidRDefault="00D20C63" w:rsidP="00D20C63">
      <w:pPr>
        <w:pStyle w:val="B3"/>
      </w:pPr>
      <w:r w:rsidRPr="00133C49">
        <w:t>-</w:t>
      </w:r>
      <w:r w:rsidRPr="00133C49">
        <w:tab/>
      </w:r>
      <w:r w:rsidR="002F7A62" w:rsidRPr="00133C49">
        <w:t xml:space="preserve">3 sources observe the performance gain of 5%~17% at </w:t>
      </w:r>
      <w:r w:rsidR="00B57D38" w:rsidRPr="00133C49">
        <w:t>CSI feedback overhead</w:t>
      </w:r>
      <w:r w:rsidR="002F7A62" w:rsidRPr="00133C49">
        <w:t xml:space="preserve"> A (small overhead);</w:t>
      </w:r>
    </w:p>
    <w:p w14:paraId="622F8B3F" w14:textId="140AF17D" w:rsidR="002F7A62" w:rsidRPr="00133C49" w:rsidRDefault="00D20C63" w:rsidP="00D20C63">
      <w:pPr>
        <w:pStyle w:val="B3"/>
      </w:pPr>
      <w:r w:rsidRPr="00133C49">
        <w:t>-</w:t>
      </w:r>
      <w:r w:rsidRPr="00133C49">
        <w:tab/>
      </w:r>
      <w:r w:rsidR="002F7A62" w:rsidRPr="00133C49">
        <w:t xml:space="preserve">2 sources observe the performance gain of 6.17%~23% at </w:t>
      </w:r>
      <w:r w:rsidR="00B57D38" w:rsidRPr="00133C49">
        <w:t>CSI feedback overhead</w:t>
      </w:r>
      <w:r w:rsidR="002F7A62" w:rsidRPr="00133C49">
        <w:t xml:space="preserve"> B (medium overhead);</w:t>
      </w:r>
    </w:p>
    <w:p w14:paraId="54FDDCC2" w14:textId="4140E752" w:rsidR="002F7A62" w:rsidRPr="00133C49" w:rsidRDefault="00D20C63" w:rsidP="00D20C63">
      <w:pPr>
        <w:pStyle w:val="B3"/>
      </w:pPr>
      <w:r w:rsidRPr="00133C49">
        <w:lastRenderedPageBreak/>
        <w:t>-</w:t>
      </w:r>
      <w:r w:rsidRPr="00133C49">
        <w:tab/>
      </w:r>
      <w:r w:rsidR="002F7A62" w:rsidRPr="00133C49">
        <w:t xml:space="preserve">3 sources observe the performance gain of -1.7%~9.47% at </w:t>
      </w:r>
      <w:r w:rsidR="00B57D38" w:rsidRPr="00133C49">
        <w:t>CSI feedback overhead</w:t>
      </w:r>
      <w:r w:rsidR="002F7A62" w:rsidRPr="00133C49">
        <w:t xml:space="preserve"> C (large overhead);</w:t>
      </w:r>
    </w:p>
    <w:p w14:paraId="2A0AD565" w14:textId="6F7C6F2B" w:rsidR="002F7A62" w:rsidRPr="00133C49" w:rsidRDefault="00D20C63" w:rsidP="00D20C63">
      <w:pPr>
        <w:pStyle w:val="B2"/>
      </w:pPr>
      <w:r w:rsidRPr="00133C49">
        <w:t>-</w:t>
      </w:r>
      <w:r w:rsidRPr="00133C49">
        <w:tab/>
      </w:r>
      <w:r w:rsidR="002F7A62" w:rsidRPr="00133C49">
        <w:t>For RU≥70%</w:t>
      </w:r>
      <w:r w:rsidR="002F7A62" w:rsidRPr="00133C49">
        <w:rPr>
          <w:lang w:eastAsia="zh-CN"/>
        </w:rPr>
        <w:t xml:space="preserve">, </w:t>
      </w:r>
      <w:r w:rsidR="002F7A62" w:rsidRPr="00133C49">
        <w:t>3 sources observe the performance gain of 2%~31%</w:t>
      </w:r>
    </w:p>
    <w:p w14:paraId="7CA95223" w14:textId="2ADA031E" w:rsidR="002F7A62" w:rsidRPr="00133C49" w:rsidRDefault="00D20C63" w:rsidP="00D20C63">
      <w:pPr>
        <w:pStyle w:val="B3"/>
      </w:pPr>
      <w:r w:rsidRPr="00133C49">
        <w:t>-</w:t>
      </w:r>
      <w:r w:rsidRPr="00133C49">
        <w:tab/>
      </w:r>
      <w:r w:rsidR="002F7A62" w:rsidRPr="00133C49">
        <w:t xml:space="preserve">3 sources observe the performance gain of 5.8%~31% at </w:t>
      </w:r>
      <w:r w:rsidR="00B57D38" w:rsidRPr="00133C49">
        <w:t>CSI feedback overhead</w:t>
      </w:r>
      <w:r w:rsidR="002F7A62" w:rsidRPr="00133C49">
        <w:t xml:space="preserve"> A (small overhead);</w:t>
      </w:r>
    </w:p>
    <w:p w14:paraId="06C10FBD" w14:textId="57B610AE" w:rsidR="002F7A62" w:rsidRPr="00133C49" w:rsidRDefault="00D20C63" w:rsidP="00D20C63">
      <w:pPr>
        <w:pStyle w:val="B3"/>
      </w:pPr>
      <w:r w:rsidRPr="00133C49">
        <w:t>-</w:t>
      </w:r>
      <w:r w:rsidRPr="00133C49">
        <w:tab/>
      </w:r>
      <w:r w:rsidR="002F7A62" w:rsidRPr="00133C49">
        <w:t xml:space="preserve">2 sources observe the performance gain of 10.2%~30% at </w:t>
      </w:r>
      <w:r w:rsidR="00B57D38" w:rsidRPr="00133C49">
        <w:t>CSI feedback overhead</w:t>
      </w:r>
      <w:r w:rsidR="002F7A62" w:rsidRPr="00133C49">
        <w:t xml:space="preserve"> B (medium overhead);</w:t>
      </w:r>
    </w:p>
    <w:p w14:paraId="3785856D" w14:textId="7762AA8C" w:rsidR="002F7A62" w:rsidRPr="00133C49" w:rsidRDefault="00D20C63" w:rsidP="00D20C63">
      <w:pPr>
        <w:pStyle w:val="B3"/>
      </w:pPr>
      <w:r w:rsidRPr="00133C49">
        <w:t>-</w:t>
      </w:r>
      <w:r w:rsidRPr="00133C49">
        <w:tab/>
      </w:r>
      <w:r w:rsidR="002F7A62" w:rsidRPr="00133C49">
        <w:t xml:space="preserve">3 sources observe the performance gain of 2%~15% at </w:t>
      </w:r>
      <w:r w:rsidR="00B57D38" w:rsidRPr="00133C49">
        <w:t>CSI feedback overhead</w:t>
      </w:r>
      <w:r w:rsidR="002F7A62" w:rsidRPr="00133C49">
        <w:t xml:space="preserve"> C (large overhead);</w:t>
      </w:r>
    </w:p>
    <w:p w14:paraId="70E04F60" w14:textId="7F3D9345" w:rsidR="00FB6998" w:rsidRPr="00133C49" w:rsidRDefault="00FB6998" w:rsidP="00FB6998">
      <w:pPr>
        <w:pStyle w:val="B3"/>
        <w:ind w:left="851" w:hanging="281"/>
      </w:pPr>
      <w:r w:rsidRPr="00133C49">
        <w:t>-</w:t>
      </w:r>
      <w:r w:rsidRPr="00133C49">
        <w:tab/>
        <w:t>Note: 1 source observes significant gain or significant loss under Max rank 4 due to specific CQI/RI selection method (e.g., Option 1a/2a) for AI/ML and/or CQI/RI determination method for eType II benchmark</w:t>
      </w:r>
    </w:p>
    <w:p w14:paraId="185C702E" w14:textId="1DF6B951" w:rsidR="002F7A62" w:rsidRPr="00133C49" w:rsidRDefault="002F7A62" w:rsidP="00D20C63">
      <w:r w:rsidRPr="00133C49">
        <w:t>The above results are based on the following assumptions besides the assumptions of the agreed EVM table</w:t>
      </w:r>
    </w:p>
    <w:p w14:paraId="2D48566D" w14:textId="6A650076" w:rsidR="002F7A62" w:rsidRPr="00133C49" w:rsidRDefault="00D20C63" w:rsidP="00965E42">
      <w:pPr>
        <w:pStyle w:val="B1"/>
      </w:pPr>
      <w:r w:rsidRPr="00133C49">
        <w:t>-</w:t>
      </w:r>
      <w:r w:rsidRPr="00133C49">
        <w:tab/>
      </w:r>
      <w:r w:rsidR="002F7A62" w:rsidRPr="00133C49">
        <w:t>Precoding matrix of the current CSI is used as the model input.</w:t>
      </w:r>
    </w:p>
    <w:p w14:paraId="4B285289" w14:textId="193AA83A" w:rsidR="002F7A62" w:rsidRPr="00133C49" w:rsidRDefault="00D20C63" w:rsidP="00965E42">
      <w:pPr>
        <w:pStyle w:val="B1"/>
      </w:pPr>
      <w:r w:rsidRPr="00133C49">
        <w:t>-</w:t>
      </w:r>
      <w:r w:rsidRPr="00133C49">
        <w:tab/>
      </w:r>
      <w:r w:rsidR="002F7A62" w:rsidRPr="00133C49">
        <w:t>Training data samples are not quantized, i.e., Float32 is used/represented.</w:t>
      </w:r>
    </w:p>
    <w:p w14:paraId="64F341C9" w14:textId="17DCFA1B" w:rsidR="002F7A62" w:rsidRPr="00133C49" w:rsidRDefault="00D20C63" w:rsidP="00965E42">
      <w:pPr>
        <w:pStyle w:val="B1"/>
      </w:pPr>
      <w:r w:rsidRPr="00133C49">
        <w:t>-</w:t>
      </w:r>
      <w:r w:rsidRPr="00133C49">
        <w:tab/>
      </w:r>
      <w:r w:rsidR="002F7A62" w:rsidRPr="00133C49">
        <w:t>1-on-1 joint training is assumed.</w:t>
      </w:r>
    </w:p>
    <w:p w14:paraId="632FAB10" w14:textId="560C12FF" w:rsidR="002F7A62" w:rsidRPr="00133C49" w:rsidRDefault="00D20C63" w:rsidP="00965E42">
      <w:pPr>
        <w:pStyle w:val="B1"/>
      </w:pPr>
      <w:r w:rsidRPr="00133C49">
        <w:t>-</w:t>
      </w:r>
      <w:r w:rsidRPr="00133C49">
        <w:tab/>
      </w:r>
      <w:r w:rsidR="002F7A62" w:rsidRPr="00133C49">
        <w:t>The performance metric is 5% UPT for Max rank 1, Max rank 2, or Max rank 4.</w:t>
      </w:r>
    </w:p>
    <w:p w14:paraId="36C265FF" w14:textId="7B17663A" w:rsidR="002F7A62" w:rsidRPr="00133C49" w:rsidRDefault="00D20C63" w:rsidP="00965E42">
      <w:pPr>
        <w:pStyle w:val="B1"/>
      </w:pPr>
      <w:r w:rsidRPr="00133C49">
        <w:t>-</w:t>
      </w:r>
      <w:r w:rsidRPr="00133C49">
        <w:tab/>
      </w:r>
      <w:r w:rsidR="002F7A62" w:rsidRPr="00133C49">
        <w:t>Benchmark is Rel-16 Type II codebook.</w:t>
      </w:r>
    </w:p>
    <w:p w14:paraId="5ACFB1AA" w14:textId="2DBE0B44" w:rsidR="002F7A62" w:rsidRPr="00133C49" w:rsidRDefault="00D20C63" w:rsidP="00965E42">
      <w:pPr>
        <w:pStyle w:val="B1"/>
      </w:pPr>
      <w:r w:rsidRPr="00133C49">
        <w:t>-</w:t>
      </w:r>
      <w:r w:rsidRPr="00133C49">
        <w:tab/>
      </w:r>
      <w:r w:rsidR="002F7A62" w:rsidRPr="00133C49">
        <w:t>Results refer to Table 5.13 of R1-2308342.</w:t>
      </w:r>
    </w:p>
    <w:p w14:paraId="5CC740BB" w14:textId="77777777" w:rsidR="002F7A62" w:rsidRPr="00133C49" w:rsidRDefault="002F7A62" w:rsidP="002F7A62">
      <w:pPr>
        <w:rPr>
          <w:rFonts w:eastAsia="DengXian"/>
          <w:b/>
          <w:bCs/>
          <w:i/>
          <w:lang w:eastAsia="zh-CN"/>
        </w:rPr>
      </w:pPr>
      <w:r w:rsidRPr="00133C49">
        <w:rPr>
          <w:rFonts w:eastAsia="DengXian"/>
          <w:b/>
          <w:bCs/>
          <w:i/>
          <w:lang w:eastAsia="zh-CN"/>
        </w:rPr>
        <w:t>Mean UPT for full buffer</w:t>
      </w:r>
    </w:p>
    <w:p w14:paraId="630B3859" w14:textId="77777777" w:rsidR="002F7A62" w:rsidRPr="00133C49" w:rsidRDefault="002F7A62" w:rsidP="00D20C63">
      <w:r w:rsidRPr="00133C49">
        <w:t xml:space="preserve">For the evaluation of AI/ML based CSI compression compared to the </w:t>
      </w:r>
      <w:r w:rsidRPr="00133C49">
        <w:rPr>
          <w:i/>
          <w:iCs/>
        </w:rPr>
        <w:t>benchmark, in terms of mean UPT under full buffer</w:t>
      </w:r>
      <w:r w:rsidRPr="00133C49">
        <w:t>, more gains are achieved by Max rank 2 compared with Max rank 1 in general:</w:t>
      </w:r>
    </w:p>
    <w:p w14:paraId="407D962F" w14:textId="2CBFA52F" w:rsidR="002F7A62" w:rsidRPr="00133C49" w:rsidRDefault="00D20C63" w:rsidP="00D20C63">
      <w:pPr>
        <w:pStyle w:val="B1"/>
      </w:pPr>
      <w:r w:rsidRPr="00133C49">
        <w:t>-</w:t>
      </w:r>
      <w:r w:rsidRPr="00133C49">
        <w:tab/>
      </w:r>
      <w:r w:rsidR="002F7A62" w:rsidRPr="00133C49">
        <w:t>For Max rank 1, 8 sources observe the performance gain of 1.1%~11%</w:t>
      </w:r>
    </w:p>
    <w:p w14:paraId="2CF75979" w14:textId="697AF963" w:rsidR="002F7A62" w:rsidRPr="00133C49" w:rsidRDefault="00D20C63" w:rsidP="00D20C63">
      <w:pPr>
        <w:pStyle w:val="B2"/>
      </w:pPr>
      <w:r w:rsidRPr="00133C49">
        <w:t>-</w:t>
      </w:r>
      <w:r w:rsidRPr="00133C49">
        <w:tab/>
      </w:r>
      <w:r w:rsidR="002F7A62" w:rsidRPr="00133C49">
        <w:t xml:space="preserve">6 sources observe the performance gain of 6%~11% at </w:t>
      </w:r>
      <w:r w:rsidR="00B57D38" w:rsidRPr="00133C49">
        <w:t>CSI feedback overhead</w:t>
      </w:r>
      <w:r w:rsidR="002F7A62" w:rsidRPr="00133C49">
        <w:t xml:space="preserve"> A (small overhead);</w:t>
      </w:r>
    </w:p>
    <w:p w14:paraId="28304CFA" w14:textId="7728AFDE" w:rsidR="002F7A62" w:rsidRPr="00133C49" w:rsidRDefault="00D20C63" w:rsidP="00D20C63">
      <w:pPr>
        <w:pStyle w:val="B2"/>
      </w:pPr>
      <w:r w:rsidRPr="00133C49">
        <w:t>-</w:t>
      </w:r>
      <w:r w:rsidRPr="00133C49">
        <w:tab/>
      </w:r>
      <w:r w:rsidR="002F7A62" w:rsidRPr="00133C49">
        <w:t xml:space="preserve">6 sources observe the performance gain of 3%~7% at </w:t>
      </w:r>
      <w:r w:rsidR="00B57D38" w:rsidRPr="00133C49">
        <w:t>CSI feedback overhead</w:t>
      </w:r>
      <w:r w:rsidR="002F7A62" w:rsidRPr="00133C49">
        <w:t xml:space="preserve"> B (medium overhead);</w:t>
      </w:r>
    </w:p>
    <w:p w14:paraId="6005DA60" w14:textId="03C26627" w:rsidR="002F7A62" w:rsidRPr="00133C49" w:rsidRDefault="00D20C63" w:rsidP="00D20C63">
      <w:pPr>
        <w:pStyle w:val="B2"/>
      </w:pPr>
      <w:r w:rsidRPr="00133C49">
        <w:t>-</w:t>
      </w:r>
      <w:r w:rsidRPr="00133C49">
        <w:tab/>
      </w:r>
      <w:r w:rsidR="002F7A62" w:rsidRPr="00133C49">
        <w:t xml:space="preserve">8 sources observe the performance gain of 1.1%~11% at </w:t>
      </w:r>
      <w:r w:rsidR="00B57D38" w:rsidRPr="00133C49">
        <w:t>CSI feedback overhead</w:t>
      </w:r>
      <w:r w:rsidR="002F7A62" w:rsidRPr="00133C49">
        <w:t xml:space="preserve"> C (large overhead);</w:t>
      </w:r>
    </w:p>
    <w:p w14:paraId="5B97809F" w14:textId="6C50BA56" w:rsidR="002F7A62" w:rsidRPr="00133C49" w:rsidRDefault="00D20C63" w:rsidP="00D20C63">
      <w:pPr>
        <w:pStyle w:val="B1"/>
      </w:pPr>
      <w:r w:rsidRPr="00133C49">
        <w:t>-</w:t>
      </w:r>
      <w:r w:rsidRPr="00133C49">
        <w:tab/>
      </w:r>
      <w:r w:rsidR="002F7A62" w:rsidRPr="00133C49">
        <w:t>For Max rank 2, 9 sources observe the performance gain of 0.2%~15%</w:t>
      </w:r>
    </w:p>
    <w:p w14:paraId="5E2E353E" w14:textId="46068E82" w:rsidR="002F7A62" w:rsidRPr="00133C49" w:rsidRDefault="00D20C63" w:rsidP="00D20C63">
      <w:pPr>
        <w:pStyle w:val="B2"/>
      </w:pPr>
      <w:r w:rsidRPr="00133C49">
        <w:t>-</w:t>
      </w:r>
      <w:r w:rsidRPr="00133C49">
        <w:tab/>
      </w:r>
      <w:r w:rsidR="002F7A62" w:rsidRPr="00133C49">
        <w:t xml:space="preserve">9 sources observe the performance gain of 4%~15% at </w:t>
      </w:r>
      <w:r w:rsidR="00B57D38" w:rsidRPr="00133C49">
        <w:t>CSI feedback overhead</w:t>
      </w:r>
      <w:r w:rsidR="002F7A62" w:rsidRPr="00133C49">
        <w:t xml:space="preserve"> A (small overhead);</w:t>
      </w:r>
    </w:p>
    <w:p w14:paraId="2DBD716D" w14:textId="061D0037" w:rsidR="002F7A62" w:rsidRPr="00133C49" w:rsidRDefault="00D20C63" w:rsidP="00D20C63">
      <w:pPr>
        <w:pStyle w:val="B2"/>
      </w:pPr>
      <w:r w:rsidRPr="00133C49">
        <w:t>-</w:t>
      </w:r>
      <w:r w:rsidRPr="00133C49">
        <w:tab/>
      </w:r>
      <w:r w:rsidR="002F7A62" w:rsidRPr="00133C49">
        <w:t xml:space="preserve">9 sources observe the performance gain of 2%~10% at </w:t>
      </w:r>
      <w:r w:rsidR="00B57D38" w:rsidRPr="00133C49">
        <w:t>CSI feedback overhead</w:t>
      </w:r>
      <w:r w:rsidR="002F7A62" w:rsidRPr="00133C49">
        <w:t xml:space="preserve"> B (medium overhead);</w:t>
      </w:r>
    </w:p>
    <w:p w14:paraId="57B53DA2" w14:textId="4202F5A9" w:rsidR="002F7A62" w:rsidRPr="00133C49" w:rsidRDefault="00D20C63" w:rsidP="00D20C63">
      <w:pPr>
        <w:pStyle w:val="B2"/>
      </w:pPr>
      <w:r w:rsidRPr="00133C49">
        <w:t>-</w:t>
      </w:r>
      <w:r w:rsidRPr="00133C49">
        <w:tab/>
      </w:r>
      <w:r w:rsidR="002F7A62" w:rsidRPr="00133C49">
        <w:t xml:space="preserve">9 sources observe the performance gain of -0.2%~14% at </w:t>
      </w:r>
      <w:r w:rsidR="00B57D38" w:rsidRPr="00133C49">
        <w:t>CSI feedback overhead</w:t>
      </w:r>
      <w:r w:rsidR="002F7A62" w:rsidRPr="00133C49">
        <w:t xml:space="preserve"> C (large overhead);</w:t>
      </w:r>
    </w:p>
    <w:p w14:paraId="5F0A644A" w14:textId="70F2442C" w:rsidR="002F7A62" w:rsidRPr="00133C49" w:rsidRDefault="00D20C63" w:rsidP="00D20C63">
      <w:pPr>
        <w:pStyle w:val="B1"/>
      </w:pPr>
      <w:r w:rsidRPr="00133C49">
        <w:t>-</w:t>
      </w:r>
      <w:r w:rsidRPr="00133C49">
        <w:tab/>
      </w:r>
      <w:r w:rsidR="002F7A62" w:rsidRPr="00133C49">
        <w:t xml:space="preserve">Note: For Max rank 4, 1 source observes gain of 7.44%~9.95% over </w:t>
      </w:r>
      <w:r w:rsidR="00B57D38" w:rsidRPr="00133C49">
        <w:t>CSI feedback overhead</w:t>
      </w:r>
      <w:r w:rsidR="002F7A62" w:rsidRPr="00133C49">
        <w:t xml:space="preserve"> A/B/C.</w:t>
      </w:r>
    </w:p>
    <w:p w14:paraId="2CB64F10" w14:textId="5AE92494" w:rsidR="002F7A62" w:rsidRPr="00133C49" w:rsidRDefault="002F7A62" w:rsidP="00D20C63">
      <w:r w:rsidRPr="00133C49">
        <w:t>The above results are based on the following assumptions besides the assumptions of the agreed EVM table:</w:t>
      </w:r>
    </w:p>
    <w:p w14:paraId="6903ED08" w14:textId="2F5909A8" w:rsidR="002F7A62" w:rsidRPr="00133C49" w:rsidRDefault="00D20C63" w:rsidP="00D20C63">
      <w:pPr>
        <w:pStyle w:val="B1"/>
      </w:pPr>
      <w:r w:rsidRPr="00133C49">
        <w:t>-</w:t>
      </w:r>
      <w:r w:rsidRPr="00133C49">
        <w:tab/>
      </w:r>
      <w:r w:rsidR="002F7A62" w:rsidRPr="00133C49">
        <w:t>Precoding matrix of the current CSI is used as the model input.</w:t>
      </w:r>
    </w:p>
    <w:p w14:paraId="56A92C0A" w14:textId="3D2D3326" w:rsidR="002F7A62" w:rsidRPr="00133C49" w:rsidRDefault="00D20C63" w:rsidP="00D20C63">
      <w:pPr>
        <w:pStyle w:val="B1"/>
      </w:pPr>
      <w:r w:rsidRPr="00133C49">
        <w:t>-</w:t>
      </w:r>
      <w:r w:rsidRPr="00133C49">
        <w:tab/>
      </w:r>
      <w:r w:rsidR="002F7A62" w:rsidRPr="00133C49">
        <w:t>Training data samples are not quantized, i.e., Float32 is used/represented.</w:t>
      </w:r>
    </w:p>
    <w:p w14:paraId="330B5732" w14:textId="25129C57" w:rsidR="002F7A62" w:rsidRPr="00133C49" w:rsidRDefault="00D20C63" w:rsidP="00D20C63">
      <w:pPr>
        <w:pStyle w:val="B1"/>
      </w:pPr>
      <w:r w:rsidRPr="00133C49">
        <w:t>-</w:t>
      </w:r>
      <w:r w:rsidRPr="00133C49">
        <w:tab/>
      </w:r>
      <w:r w:rsidR="002F7A62" w:rsidRPr="00133C49">
        <w:t>1-on-1 joint training is assumed.</w:t>
      </w:r>
    </w:p>
    <w:p w14:paraId="551CF1A7" w14:textId="058D3648" w:rsidR="002F7A62" w:rsidRPr="00133C49" w:rsidRDefault="00D20C63" w:rsidP="00D20C63">
      <w:pPr>
        <w:pStyle w:val="B1"/>
      </w:pPr>
      <w:r w:rsidRPr="00133C49">
        <w:t>-</w:t>
      </w:r>
      <w:r w:rsidRPr="00133C49">
        <w:tab/>
      </w:r>
      <w:r w:rsidR="002F7A62" w:rsidRPr="00133C49">
        <w:t>Benchmark is Rel-16 Type II codebook.</w:t>
      </w:r>
    </w:p>
    <w:p w14:paraId="526F815D" w14:textId="584ECC9F" w:rsidR="002F7A62" w:rsidRPr="00133C49" w:rsidRDefault="00D20C63" w:rsidP="00D20C63">
      <w:pPr>
        <w:pStyle w:val="B1"/>
      </w:pPr>
      <w:r w:rsidRPr="00133C49">
        <w:t>-</w:t>
      </w:r>
      <w:r w:rsidRPr="00133C49">
        <w:tab/>
      </w:r>
      <w:r w:rsidR="002F7A62" w:rsidRPr="00133C49">
        <w:t>Note: Results refer to Table 5.7 of R1-2308340.</w:t>
      </w:r>
    </w:p>
    <w:p w14:paraId="380C1EF8" w14:textId="77777777" w:rsidR="002F7A62" w:rsidRPr="00133C49" w:rsidRDefault="002F7A62" w:rsidP="002F7A62">
      <w:pPr>
        <w:rPr>
          <w:rFonts w:eastAsia="DengXian"/>
          <w:b/>
          <w:bCs/>
          <w:i/>
          <w:lang w:eastAsia="zh-CN"/>
        </w:rPr>
      </w:pPr>
      <w:r w:rsidRPr="00133C49">
        <w:rPr>
          <w:rFonts w:eastAsia="DengXian"/>
          <w:b/>
          <w:bCs/>
          <w:i/>
          <w:lang w:eastAsia="zh-CN"/>
        </w:rPr>
        <w:t>5% UPT for full buffer</w:t>
      </w:r>
    </w:p>
    <w:p w14:paraId="440CF4DF" w14:textId="77777777" w:rsidR="002F7A62" w:rsidRPr="00133C49" w:rsidRDefault="002F7A62" w:rsidP="002F7A62">
      <w:r w:rsidRPr="00133C49">
        <w:t xml:space="preserve">For the evaluation of AI/ML based CSI compression compared to the </w:t>
      </w:r>
      <w:r w:rsidRPr="00133C49">
        <w:rPr>
          <w:i/>
          <w:iCs/>
        </w:rPr>
        <w:t>benchmark in terms of 5% UPT under full buffer</w:t>
      </w:r>
      <w:r w:rsidRPr="00133C49">
        <w:t>,</w:t>
      </w:r>
    </w:p>
    <w:p w14:paraId="401AF49D" w14:textId="0270B918" w:rsidR="002F7A62" w:rsidRPr="00133C49" w:rsidRDefault="00D20C63" w:rsidP="00D20C63">
      <w:pPr>
        <w:pStyle w:val="B1"/>
      </w:pPr>
      <w:r w:rsidRPr="00133C49">
        <w:t>-</w:t>
      </w:r>
      <w:r w:rsidRPr="00133C49">
        <w:tab/>
      </w:r>
      <w:r w:rsidR="002F7A62" w:rsidRPr="00133C49">
        <w:t>For Max rank 1, 5 sources observe the performance gain of 0%~20.9%</w:t>
      </w:r>
    </w:p>
    <w:p w14:paraId="65271090" w14:textId="1FAF24E0" w:rsidR="002F7A62" w:rsidRPr="00133C49" w:rsidRDefault="00D20C63" w:rsidP="00D20C63">
      <w:pPr>
        <w:pStyle w:val="B2"/>
      </w:pPr>
      <w:r w:rsidRPr="00133C49">
        <w:t>-</w:t>
      </w:r>
      <w:r w:rsidRPr="00133C49">
        <w:tab/>
      </w:r>
      <w:r w:rsidR="002F7A62" w:rsidRPr="00133C49">
        <w:t xml:space="preserve">5 sources observe the performance gain of 2.5%~20.9% at </w:t>
      </w:r>
      <w:r w:rsidR="00B57D38" w:rsidRPr="00133C49">
        <w:t>CSI feedback overhead</w:t>
      </w:r>
      <w:r w:rsidR="002F7A62" w:rsidRPr="00133C49">
        <w:t xml:space="preserve"> A (small overhead);</w:t>
      </w:r>
    </w:p>
    <w:p w14:paraId="26B342E0" w14:textId="6852D981" w:rsidR="002F7A62" w:rsidRPr="00133C49" w:rsidRDefault="00D20C63" w:rsidP="00D20C63">
      <w:pPr>
        <w:pStyle w:val="B2"/>
      </w:pPr>
      <w:r w:rsidRPr="00133C49">
        <w:lastRenderedPageBreak/>
        <w:t>-</w:t>
      </w:r>
      <w:r w:rsidRPr="00133C49">
        <w:tab/>
      </w:r>
      <w:r w:rsidR="002F7A62" w:rsidRPr="00133C49">
        <w:t xml:space="preserve">5 sources observe the performance gain of 2.3%~17.4% at </w:t>
      </w:r>
      <w:r w:rsidR="00B57D38" w:rsidRPr="00133C49">
        <w:t>CSI feedback overhead</w:t>
      </w:r>
      <w:r w:rsidR="002F7A62" w:rsidRPr="00133C49">
        <w:t xml:space="preserve"> B (medium overhead);</w:t>
      </w:r>
    </w:p>
    <w:p w14:paraId="461947B1" w14:textId="3AD914EE" w:rsidR="002F7A62" w:rsidRPr="00133C49" w:rsidRDefault="00D20C63" w:rsidP="00D20C63">
      <w:pPr>
        <w:pStyle w:val="B2"/>
      </w:pPr>
      <w:r w:rsidRPr="00133C49">
        <w:t>-</w:t>
      </w:r>
      <w:r w:rsidRPr="00133C49">
        <w:tab/>
      </w:r>
      <w:r w:rsidR="002F7A62" w:rsidRPr="00133C49">
        <w:t xml:space="preserve">4 sources observe the performance gain of 0%~6.62% at </w:t>
      </w:r>
      <w:r w:rsidR="00B57D38" w:rsidRPr="00133C49">
        <w:t>CSI feedback overhead</w:t>
      </w:r>
      <w:r w:rsidR="002F7A62" w:rsidRPr="00133C49">
        <w:t xml:space="preserve"> C (large overhead);</w:t>
      </w:r>
    </w:p>
    <w:p w14:paraId="52E0339B" w14:textId="3EEB5519" w:rsidR="002F7A62" w:rsidRPr="00133C49" w:rsidRDefault="00D20C63" w:rsidP="00D20C63">
      <w:pPr>
        <w:pStyle w:val="B1"/>
      </w:pPr>
      <w:r w:rsidRPr="00133C49">
        <w:t>-</w:t>
      </w:r>
      <w:r w:rsidRPr="00133C49">
        <w:tab/>
      </w:r>
      <w:r w:rsidR="002F7A62" w:rsidRPr="00133C49">
        <w:t>For Max rank 2, 6 sources observe the performance gain of -7%~14.9%</w:t>
      </w:r>
    </w:p>
    <w:p w14:paraId="7E28A722" w14:textId="10A244E2" w:rsidR="002F7A62" w:rsidRPr="00133C49" w:rsidRDefault="00D20C63" w:rsidP="00D20C63">
      <w:pPr>
        <w:pStyle w:val="B2"/>
      </w:pPr>
      <w:r w:rsidRPr="00133C49">
        <w:t>-</w:t>
      </w:r>
      <w:r w:rsidRPr="00133C49">
        <w:tab/>
      </w:r>
      <w:r w:rsidR="002F7A62" w:rsidRPr="00133C49">
        <w:t xml:space="preserve">6 sources observe the performance gain of 4.1%~14.9% at </w:t>
      </w:r>
      <w:r w:rsidR="00B57D38" w:rsidRPr="00133C49">
        <w:t>CSI feedback overhead</w:t>
      </w:r>
      <w:r w:rsidR="002F7A62" w:rsidRPr="00133C49">
        <w:t xml:space="preserve"> A (small overhead);</w:t>
      </w:r>
    </w:p>
    <w:p w14:paraId="78A0BDC8" w14:textId="7F9BC8FD" w:rsidR="002F7A62" w:rsidRPr="00133C49" w:rsidRDefault="00D20C63" w:rsidP="00D20C63">
      <w:pPr>
        <w:pStyle w:val="B2"/>
      </w:pPr>
      <w:r w:rsidRPr="00133C49">
        <w:t>-</w:t>
      </w:r>
      <w:r w:rsidRPr="00133C49">
        <w:tab/>
      </w:r>
      <w:r w:rsidR="002F7A62" w:rsidRPr="00133C49">
        <w:t xml:space="preserve">5 sources observe the performance gain of 0.3%~4% at </w:t>
      </w:r>
      <w:r w:rsidR="00B57D38" w:rsidRPr="00133C49">
        <w:t>CSI feedback overhead</w:t>
      </w:r>
      <w:r w:rsidR="002F7A62" w:rsidRPr="00133C49">
        <w:t xml:space="preserve"> B (medium overhead);</w:t>
      </w:r>
    </w:p>
    <w:p w14:paraId="499D9A5E" w14:textId="788EC57B" w:rsidR="002F7A62" w:rsidRPr="00133C49" w:rsidRDefault="00D20C63" w:rsidP="00D20C63">
      <w:pPr>
        <w:pStyle w:val="B2"/>
      </w:pPr>
      <w:r w:rsidRPr="00133C49">
        <w:t>-</w:t>
      </w:r>
      <w:r w:rsidRPr="00133C49">
        <w:tab/>
      </w:r>
      <w:r w:rsidR="002F7A62" w:rsidRPr="00133C49">
        <w:t xml:space="preserve">6 sources observe the performance gain of -7%~6.03% at </w:t>
      </w:r>
      <w:r w:rsidR="00B57D38" w:rsidRPr="00133C49">
        <w:t>CSI feedback overhead</w:t>
      </w:r>
      <w:r w:rsidR="002F7A62" w:rsidRPr="00133C49">
        <w:t xml:space="preserve"> C (large overhead);</w:t>
      </w:r>
    </w:p>
    <w:p w14:paraId="3E37D39A" w14:textId="2A74996B" w:rsidR="002F7A62" w:rsidRPr="00133C49" w:rsidRDefault="00D20C63" w:rsidP="00D20C63">
      <w:pPr>
        <w:pStyle w:val="B1"/>
      </w:pPr>
      <w:r w:rsidRPr="00133C49">
        <w:t>-</w:t>
      </w:r>
      <w:r w:rsidRPr="00133C49">
        <w:tab/>
      </w:r>
      <w:r w:rsidR="002F7A62" w:rsidRPr="00133C49">
        <w:t xml:space="preserve">Note: For Max rank 4, 1 source observes gain of 3.59%~6.15% over </w:t>
      </w:r>
      <w:r w:rsidR="00B57D38" w:rsidRPr="00133C49">
        <w:t>CSI feedback overhead</w:t>
      </w:r>
      <w:r w:rsidR="002F7A62" w:rsidRPr="00133C49">
        <w:t xml:space="preserve"> A/B/C.</w:t>
      </w:r>
    </w:p>
    <w:p w14:paraId="7EBD9169" w14:textId="00CA82FA" w:rsidR="002F7A62" w:rsidRPr="00133C49" w:rsidRDefault="002F7A62" w:rsidP="00D20C63">
      <w:r w:rsidRPr="00133C49">
        <w:t>The above results are based on the following assumptions besides the assumptions of the agreed EVM table</w:t>
      </w:r>
    </w:p>
    <w:p w14:paraId="49805A83" w14:textId="3F830CF4" w:rsidR="002F7A62" w:rsidRPr="00133C49" w:rsidRDefault="00D20C63" w:rsidP="00D20C63">
      <w:pPr>
        <w:pStyle w:val="B1"/>
      </w:pPr>
      <w:r w:rsidRPr="00133C49">
        <w:t>-</w:t>
      </w:r>
      <w:r w:rsidRPr="00133C49">
        <w:tab/>
      </w:r>
      <w:r w:rsidR="002F7A62" w:rsidRPr="00133C49">
        <w:t>Precoding matrix of the current CSI is used as the model input.</w:t>
      </w:r>
    </w:p>
    <w:p w14:paraId="5C1D26AF" w14:textId="63026028" w:rsidR="002F7A62" w:rsidRPr="00133C49" w:rsidRDefault="00D20C63" w:rsidP="00D20C63">
      <w:pPr>
        <w:pStyle w:val="B1"/>
      </w:pPr>
      <w:r w:rsidRPr="00133C49">
        <w:t>-</w:t>
      </w:r>
      <w:r w:rsidRPr="00133C49">
        <w:tab/>
      </w:r>
      <w:r w:rsidR="002F7A62" w:rsidRPr="00133C49">
        <w:t>Training data samples are not quantized, i.e., Float32 is used/represented.</w:t>
      </w:r>
    </w:p>
    <w:p w14:paraId="6561F245" w14:textId="5B002356" w:rsidR="002F7A62" w:rsidRPr="00133C49" w:rsidRDefault="00D20C63" w:rsidP="00D20C63">
      <w:pPr>
        <w:pStyle w:val="B1"/>
      </w:pPr>
      <w:r w:rsidRPr="00133C49">
        <w:t>-</w:t>
      </w:r>
      <w:r w:rsidRPr="00133C49">
        <w:tab/>
      </w:r>
      <w:r w:rsidR="002F7A62" w:rsidRPr="00133C49">
        <w:t>1-on-1 joint training is assumed.</w:t>
      </w:r>
    </w:p>
    <w:p w14:paraId="79983414" w14:textId="7301F1EA" w:rsidR="002F7A62" w:rsidRPr="00133C49" w:rsidRDefault="00D20C63" w:rsidP="00D20C63">
      <w:pPr>
        <w:pStyle w:val="B1"/>
      </w:pPr>
      <w:r w:rsidRPr="00133C49">
        <w:t>-</w:t>
      </w:r>
      <w:r w:rsidRPr="00133C49">
        <w:tab/>
      </w:r>
      <w:r w:rsidR="002F7A62" w:rsidRPr="00133C49">
        <w:t>Benchmark is Rel-16 Type II codebook.</w:t>
      </w:r>
    </w:p>
    <w:p w14:paraId="5F12DC7F" w14:textId="264B28F9" w:rsidR="002F7A62" w:rsidRPr="00133C49" w:rsidRDefault="00D20C63" w:rsidP="00D20C63">
      <w:pPr>
        <w:pStyle w:val="B1"/>
      </w:pPr>
      <w:r w:rsidRPr="00133C49">
        <w:t>-</w:t>
      </w:r>
      <w:r w:rsidRPr="00133C49">
        <w:tab/>
      </w:r>
      <w:r w:rsidR="002F7A62" w:rsidRPr="00133C49">
        <w:t>Note: Results refer to Table 5.8 of R1-2308340.</w:t>
      </w:r>
    </w:p>
    <w:p w14:paraId="6C920600" w14:textId="77777777" w:rsidR="002F7A62" w:rsidRPr="00133C49" w:rsidRDefault="002F7A62" w:rsidP="002F7A62">
      <w:pPr>
        <w:rPr>
          <w:rFonts w:eastAsia="DengXian"/>
          <w:b/>
          <w:bCs/>
          <w:i/>
          <w:lang w:eastAsia="zh-CN"/>
        </w:rPr>
      </w:pPr>
      <w:r w:rsidRPr="00133C49">
        <w:rPr>
          <w:rFonts w:eastAsia="DengXian"/>
          <w:b/>
          <w:bCs/>
          <w:i/>
          <w:lang w:eastAsia="zh-CN"/>
        </w:rPr>
        <w:t>CSI feedback reduction</w:t>
      </w:r>
    </w:p>
    <w:p w14:paraId="38FD1E05" w14:textId="77777777" w:rsidR="002F7A62" w:rsidRPr="00133C49" w:rsidRDefault="002F7A62" w:rsidP="002F7A62">
      <w:r w:rsidRPr="00133C49">
        <w:t>For the evaluation of AI/ML based CSI compression, compared to the benchmark, in terms of CSI feedback reduction,</w:t>
      </w:r>
    </w:p>
    <w:p w14:paraId="61756E92" w14:textId="02D6F1E0" w:rsidR="002F7A62" w:rsidRPr="00133C49" w:rsidRDefault="0078105A" w:rsidP="0078105A">
      <w:pPr>
        <w:pStyle w:val="B1"/>
      </w:pPr>
      <w:r w:rsidRPr="00133C49">
        <w:t>-</w:t>
      </w:r>
      <w:r w:rsidRPr="00133C49">
        <w:tab/>
      </w:r>
      <w:r w:rsidR="002F7A62" w:rsidRPr="00133C49">
        <w:t xml:space="preserve">For Max rank = 1, </w:t>
      </w:r>
    </w:p>
    <w:p w14:paraId="711FBF30" w14:textId="4C97169D" w:rsidR="002F7A62" w:rsidRPr="00133C49" w:rsidRDefault="0078105A" w:rsidP="0078105A">
      <w:pPr>
        <w:pStyle w:val="B2"/>
      </w:pPr>
      <w:r w:rsidRPr="00133C49">
        <w:t>-</w:t>
      </w:r>
      <w:r w:rsidRPr="00133C49">
        <w:tab/>
      </w:r>
      <w:r w:rsidR="002F7A62" w:rsidRPr="00133C49">
        <w:t xml:space="preserve">For </w:t>
      </w:r>
      <w:r w:rsidR="00B57D38" w:rsidRPr="00133C49">
        <w:t>CSI feedback overhead</w:t>
      </w:r>
      <w:r w:rsidR="002F7A62" w:rsidRPr="00133C49">
        <w:t xml:space="preserve"> A (small overhead), 1 source observes the CSI feedback reduction of 10.24% for FTP traffic; </w:t>
      </w:r>
    </w:p>
    <w:p w14:paraId="69F680B5" w14:textId="740AF9FC" w:rsidR="002F7A62" w:rsidRPr="00133C49" w:rsidRDefault="0078105A" w:rsidP="0078105A">
      <w:pPr>
        <w:pStyle w:val="B2"/>
      </w:pPr>
      <w:r w:rsidRPr="00133C49">
        <w:t>-</w:t>
      </w:r>
      <w:r w:rsidRPr="00133C49">
        <w:tab/>
      </w:r>
      <w:r w:rsidR="002F7A62" w:rsidRPr="00133C49">
        <w:t xml:space="preserve">For </w:t>
      </w:r>
      <w:r w:rsidR="00B57D38" w:rsidRPr="00133C49">
        <w:t>CSI feedback overhead</w:t>
      </w:r>
      <w:r w:rsidR="002F7A62" w:rsidRPr="00133C49">
        <w:t xml:space="preserve"> B (medium overhead), 3 sources observe the CSI feedback reduction of 15.62%~60% for FTP traffic, and 2 sources observe the CSI feedback reduction of 37%~66% for full buffer;</w:t>
      </w:r>
    </w:p>
    <w:p w14:paraId="30B48BBA" w14:textId="03580B91" w:rsidR="002F7A62" w:rsidRPr="00133C49" w:rsidRDefault="0078105A" w:rsidP="0078105A">
      <w:pPr>
        <w:pStyle w:val="B2"/>
      </w:pPr>
      <w:r w:rsidRPr="00133C49">
        <w:t>-</w:t>
      </w:r>
      <w:r w:rsidRPr="00133C49">
        <w:tab/>
      </w:r>
      <w:r w:rsidR="002F7A62" w:rsidRPr="00133C49">
        <w:t xml:space="preserve">For </w:t>
      </w:r>
      <w:r w:rsidR="00B57D38" w:rsidRPr="00133C49">
        <w:t>CSI feedback overhead</w:t>
      </w:r>
      <w:r w:rsidR="002F7A62" w:rsidRPr="00133C49">
        <w:t xml:space="preserve"> C (large overhead), 2 sources observe the CSI feedback reduction of 14.37%~55% for FTP traffic, and 2 sources observes the CSI feedback reduction of 50%~53% for full buffer;</w:t>
      </w:r>
    </w:p>
    <w:p w14:paraId="19612E99" w14:textId="6847E16A" w:rsidR="002F7A62" w:rsidRPr="00133C49" w:rsidRDefault="0078105A" w:rsidP="0078105A">
      <w:pPr>
        <w:pStyle w:val="B2"/>
      </w:pPr>
      <w:r w:rsidRPr="00133C49">
        <w:t>-</w:t>
      </w:r>
      <w:r w:rsidRPr="00133C49">
        <w:tab/>
      </w:r>
      <w:r w:rsidR="002F7A62" w:rsidRPr="00133C49">
        <w:t xml:space="preserve">Note: For </w:t>
      </w:r>
      <w:r w:rsidR="00B57D38" w:rsidRPr="00133C49">
        <w:t>CSI feedback overhead</w:t>
      </w:r>
      <w:r w:rsidR="002F7A62" w:rsidRPr="00133C49">
        <w:t xml:space="preserve"> C (large overhead), 1 source observes CSI feedback reduction of 75% for FTP traffic.</w:t>
      </w:r>
    </w:p>
    <w:p w14:paraId="404556C2" w14:textId="1F7DDFFB" w:rsidR="002F7A62" w:rsidRPr="00133C49" w:rsidRDefault="0078105A" w:rsidP="0078105A">
      <w:pPr>
        <w:pStyle w:val="B1"/>
      </w:pPr>
      <w:r w:rsidRPr="00133C49">
        <w:t>-</w:t>
      </w:r>
      <w:r w:rsidRPr="00133C49">
        <w:tab/>
      </w:r>
      <w:r w:rsidR="002F7A62" w:rsidRPr="00133C49">
        <w:t xml:space="preserve">For Max rank = 2, </w:t>
      </w:r>
    </w:p>
    <w:p w14:paraId="3F1E2CA4" w14:textId="0DA24798" w:rsidR="002F7A62" w:rsidRPr="00133C49" w:rsidRDefault="0078105A" w:rsidP="0078105A">
      <w:pPr>
        <w:pStyle w:val="B2"/>
      </w:pPr>
      <w:r w:rsidRPr="00133C49">
        <w:t>-</w:t>
      </w:r>
      <w:r w:rsidRPr="00133C49">
        <w:tab/>
      </w:r>
      <w:r w:rsidR="002F7A62" w:rsidRPr="00133C49">
        <w:t xml:space="preserve">For </w:t>
      </w:r>
      <w:r w:rsidR="00B57D38" w:rsidRPr="00133C49">
        <w:t>CSI feedback overhead</w:t>
      </w:r>
      <w:r w:rsidR="002F7A62" w:rsidRPr="00133C49">
        <w:t xml:space="preserve"> A (small overhead), 3 sources observe the CSI feedback reduction of 20.83%~54% for FTP traffic, and 1 source observes the CSI feedback reduction of 56% for full buffer; </w:t>
      </w:r>
    </w:p>
    <w:p w14:paraId="03A35318" w14:textId="3A908615" w:rsidR="002F7A62" w:rsidRPr="00133C49" w:rsidRDefault="0078105A" w:rsidP="0078105A">
      <w:pPr>
        <w:pStyle w:val="B2"/>
      </w:pPr>
      <w:r w:rsidRPr="00133C49">
        <w:t>-</w:t>
      </w:r>
      <w:r w:rsidRPr="00133C49">
        <w:tab/>
      </w:r>
      <w:r w:rsidR="002F7A62" w:rsidRPr="00133C49">
        <w:t xml:space="preserve">For </w:t>
      </w:r>
      <w:r w:rsidR="00B57D38" w:rsidRPr="00133C49">
        <w:t>CSI feedback overhead</w:t>
      </w:r>
      <w:r w:rsidR="002F7A62" w:rsidRPr="00133C49">
        <w:t xml:space="preserve"> B (medium overhead), 3 sources observe the CSI feedback reduction of 22.22%~52% for FTP traffic, and 2 sources observe the CSI feedback reduction of 52% for full buffer;</w:t>
      </w:r>
    </w:p>
    <w:p w14:paraId="2BB76615" w14:textId="769498C2" w:rsidR="002F7A62" w:rsidRPr="00133C49" w:rsidRDefault="0078105A" w:rsidP="0078105A">
      <w:pPr>
        <w:pStyle w:val="B2"/>
      </w:pPr>
      <w:r w:rsidRPr="00133C49">
        <w:t>-</w:t>
      </w:r>
      <w:r w:rsidRPr="00133C49">
        <w:tab/>
      </w:r>
      <w:r w:rsidR="002F7A62" w:rsidRPr="00133C49">
        <w:t xml:space="preserve">For </w:t>
      </w:r>
      <w:r w:rsidR="00B57D38" w:rsidRPr="00133C49">
        <w:t>CSI feedback overhead</w:t>
      </w:r>
      <w:r w:rsidR="002F7A62" w:rsidRPr="00133C49">
        <w:t xml:space="preserve"> C (large overhead), 3 sources observe the CSI feedback reduction of 10%~58.33% for FTP traffic, and 2 sources observe the CSI feedback reduction of 22%~54% for full buffer;</w:t>
      </w:r>
    </w:p>
    <w:p w14:paraId="35D40D78" w14:textId="6B419219" w:rsidR="002F7A62" w:rsidRPr="00133C49" w:rsidRDefault="0078105A" w:rsidP="0078105A">
      <w:pPr>
        <w:pStyle w:val="B2"/>
      </w:pPr>
      <w:r w:rsidRPr="00133C49">
        <w:t>-</w:t>
      </w:r>
      <w:r w:rsidRPr="00133C49">
        <w:tab/>
      </w:r>
      <w:r w:rsidR="002F7A62" w:rsidRPr="00133C49">
        <w:t xml:space="preserve">Note: For </w:t>
      </w:r>
      <w:r w:rsidR="00B57D38" w:rsidRPr="00133C49">
        <w:t>CSI feedback overhead</w:t>
      </w:r>
      <w:r w:rsidR="002F7A62" w:rsidRPr="00133C49">
        <w:t xml:space="preserve"> B (medium overhead), 1 source observes CSI feedback reduction of up to ~83% for FTP traffic using particular VQ codebook solution.</w:t>
      </w:r>
    </w:p>
    <w:p w14:paraId="23158645" w14:textId="2C90A687" w:rsidR="002F7A62" w:rsidRPr="00133C49" w:rsidRDefault="0078105A" w:rsidP="0078105A">
      <w:pPr>
        <w:pStyle w:val="B1"/>
      </w:pPr>
      <w:r w:rsidRPr="00133C49">
        <w:t>-</w:t>
      </w:r>
      <w:r w:rsidRPr="00133C49">
        <w:tab/>
      </w:r>
      <w:r w:rsidR="002F7A62" w:rsidRPr="00133C49">
        <w:t xml:space="preserve">For Max rank = 4, </w:t>
      </w:r>
    </w:p>
    <w:p w14:paraId="0BCCB819" w14:textId="74C22168" w:rsidR="002F7A62" w:rsidRPr="00133C49" w:rsidRDefault="0078105A" w:rsidP="0078105A">
      <w:pPr>
        <w:pStyle w:val="B2"/>
      </w:pPr>
      <w:r w:rsidRPr="00133C49">
        <w:t>-</w:t>
      </w:r>
      <w:r w:rsidRPr="00133C49">
        <w:tab/>
      </w:r>
      <w:r w:rsidR="002F7A62" w:rsidRPr="00133C49">
        <w:t xml:space="preserve">For </w:t>
      </w:r>
      <w:r w:rsidR="00B57D38" w:rsidRPr="00133C49">
        <w:t>CSI feedback overhead</w:t>
      </w:r>
      <w:r w:rsidR="002F7A62" w:rsidRPr="00133C49">
        <w:t xml:space="preserve"> A (small overhead), 2 sources observe the CSI feedback reduction of 50%~79% for FTP traffic, and 1 source observes the CSI feedback reduction of 70.53% for full buffer; </w:t>
      </w:r>
    </w:p>
    <w:p w14:paraId="47BF3EF2" w14:textId="4E175AEA" w:rsidR="002F7A62" w:rsidRPr="00133C49" w:rsidRDefault="0078105A" w:rsidP="0078105A">
      <w:pPr>
        <w:pStyle w:val="B2"/>
      </w:pPr>
      <w:r w:rsidRPr="00133C49">
        <w:t>-</w:t>
      </w:r>
      <w:r w:rsidRPr="00133C49">
        <w:tab/>
      </w:r>
      <w:r w:rsidR="002F7A62" w:rsidRPr="00133C49">
        <w:t xml:space="preserve">For </w:t>
      </w:r>
      <w:r w:rsidR="00B57D38" w:rsidRPr="00133C49">
        <w:t>CSI feedback overhead</w:t>
      </w:r>
      <w:r w:rsidR="002F7A62" w:rsidRPr="00133C49">
        <w:t xml:space="preserve"> B (medium overhead), 2 sources observe the CSI feedback reduction of 36.10%~78% for FTP traffic, and 1 source observes the CSI feedback reduction of 47.74% for full buffer;</w:t>
      </w:r>
    </w:p>
    <w:p w14:paraId="0EDE95AB" w14:textId="4D6F131D" w:rsidR="002F7A62" w:rsidRPr="00133C49" w:rsidRDefault="0078105A" w:rsidP="0078105A">
      <w:pPr>
        <w:pStyle w:val="B2"/>
      </w:pPr>
      <w:r w:rsidRPr="00133C49">
        <w:t>-</w:t>
      </w:r>
      <w:r w:rsidRPr="00133C49">
        <w:tab/>
      </w:r>
      <w:r w:rsidR="002F7A62" w:rsidRPr="00133C49">
        <w:t xml:space="preserve">For </w:t>
      </w:r>
      <w:r w:rsidR="00B57D38" w:rsidRPr="00133C49">
        <w:t>CSI feedback overhead</w:t>
      </w:r>
      <w:r w:rsidR="002F7A62" w:rsidRPr="00133C49">
        <w:t xml:space="preserve"> C (large overhead), 2 sources observe the CSI feedback reduction of 8%~58% for FTP traffic, and 1 source observes the CSI feedback reduction of 42.59% for full buffer;</w:t>
      </w:r>
    </w:p>
    <w:p w14:paraId="0C208D1A" w14:textId="20365EB3" w:rsidR="002F7A62" w:rsidRPr="00133C49" w:rsidRDefault="002F7A62" w:rsidP="0078105A">
      <w:r w:rsidRPr="00133C49">
        <w:lastRenderedPageBreak/>
        <w:t>The above results are based on the following assumptions besides the assumptions of the agreed EVM table:</w:t>
      </w:r>
    </w:p>
    <w:p w14:paraId="57D1D8F7" w14:textId="62529686" w:rsidR="002F7A62" w:rsidRPr="00133C49" w:rsidRDefault="0078105A" w:rsidP="0078105A">
      <w:pPr>
        <w:pStyle w:val="B1"/>
      </w:pPr>
      <w:r w:rsidRPr="00133C49">
        <w:t>-</w:t>
      </w:r>
      <w:r w:rsidRPr="00133C49">
        <w:tab/>
      </w:r>
      <w:r w:rsidR="002F7A62" w:rsidRPr="00133C49">
        <w:t>Precoding matrix of the current CSI is used as the model input.</w:t>
      </w:r>
    </w:p>
    <w:p w14:paraId="287D5040" w14:textId="723CD6BD" w:rsidR="002F7A62" w:rsidRPr="00133C49" w:rsidRDefault="0078105A" w:rsidP="0078105A">
      <w:pPr>
        <w:pStyle w:val="B1"/>
      </w:pPr>
      <w:r w:rsidRPr="00133C49">
        <w:t>-</w:t>
      </w:r>
      <w:r w:rsidRPr="00133C49">
        <w:tab/>
      </w:r>
      <w:r w:rsidR="002F7A62" w:rsidRPr="00133C49">
        <w:t>Training data samples are not quantized, i.e., Float32 is used/represented.</w:t>
      </w:r>
    </w:p>
    <w:p w14:paraId="6A7C7CE4" w14:textId="61697CAB" w:rsidR="002F7A62" w:rsidRPr="00133C49" w:rsidRDefault="0078105A" w:rsidP="0078105A">
      <w:pPr>
        <w:pStyle w:val="B1"/>
      </w:pPr>
      <w:r w:rsidRPr="00133C49">
        <w:t>-</w:t>
      </w:r>
      <w:r w:rsidRPr="00133C49">
        <w:tab/>
      </w:r>
      <w:r w:rsidR="002F7A62" w:rsidRPr="00133C49">
        <w:t>1-on-1 joint training is assumed.</w:t>
      </w:r>
    </w:p>
    <w:p w14:paraId="44D02845" w14:textId="7933FBD6" w:rsidR="002F7A62" w:rsidRPr="00133C49" w:rsidRDefault="0078105A" w:rsidP="0078105A">
      <w:pPr>
        <w:pStyle w:val="B1"/>
      </w:pPr>
      <w:r w:rsidRPr="00133C49">
        <w:t>-</w:t>
      </w:r>
      <w:r w:rsidRPr="00133C49">
        <w:tab/>
      </w:r>
      <w:r w:rsidR="002F7A62" w:rsidRPr="00133C49">
        <w:t xml:space="preserve">The performance metric is </w:t>
      </w:r>
      <w:r w:rsidR="00B57D38" w:rsidRPr="00133C49">
        <w:t>CSI feedback overhead</w:t>
      </w:r>
      <w:r w:rsidR="002F7A62" w:rsidRPr="00133C49">
        <w:t xml:space="preserve"> reduction for Max rank 1/2/4.</w:t>
      </w:r>
    </w:p>
    <w:p w14:paraId="00A5B90F" w14:textId="6F828089" w:rsidR="002F7A62" w:rsidRPr="00133C49" w:rsidRDefault="0078105A" w:rsidP="0078105A">
      <w:pPr>
        <w:pStyle w:val="B1"/>
      </w:pPr>
      <w:r w:rsidRPr="00133C49">
        <w:t>-</w:t>
      </w:r>
      <w:r w:rsidRPr="00133C49">
        <w:tab/>
      </w:r>
      <w:r w:rsidR="002F7A62" w:rsidRPr="00133C49">
        <w:t>Benchmark is Rel-16 Type II codebook.</w:t>
      </w:r>
    </w:p>
    <w:p w14:paraId="70B92DB1" w14:textId="55E529C4" w:rsidR="002F7A62" w:rsidRPr="00133C49" w:rsidRDefault="0078105A" w:rsidP="0078105A">
      <w:pPr>
        <w:pStyle w:val="B1"/>
      </w:pPr>
      <w:r w:rsidRPr="00133C49">
        <w:t>-</w:t>
      </w:r>
      <w:r w:rsidRPr="00133C49">
        <w:tab/>
      </w:r>
      <w:r w:rsidR="002F7A62" w:rsidRPr="00133C49">
        <w:t>Note: Results refer to Table 5.30 of R1-2308344.</w:t>
      </w:r>
    </w:p>
    <w:p w14:paraId="1FAFC427" w14:textId="77777777" w:rsidR="002F7A62" w:rsidRPr="00133C49" w:rsidRDefault="002F7A62" w:rsidP="002F7A62">
      <w:pPr>
        <w:rPr>
          <w:rFonts w:eastAsia="DengXian"/>
          <w:b/>
          <w:bCs/>
          <w:i/>
          <w:lang w:eastAsia="zh-CN"/>
        </w:rPr>
      </w:pPr>
      <w:r w:rsidRPr="00133C49">
        <w:rPr>
          <w:rFonts w:eastAsia="DengXian"/>
          <w:b/>
          <w:bCs/>
          <w:i/>
          <w:lang w:eastAsia="zh-CN"/>
        </w:rPr>
        <w:t>Monitoring for intermediate KPI, NW side monitoring</w:t>
      </w:r>
    </w:p>
    <w:p w14:paraId="3504D6CC" w14:textId="77777777" w:rsidR="002F7A62" w:rsidRPr="00133C49" w:rsidRDefault="002F7A62" w:rsidP="002F7A62">
      <w:r w:rsidRPr="00133C49">
        <w:t xml:space="preserve">For the evaluation of intermediate </w:t>
      </w:r>
      <w:r w:rsidRPr="00133C49">
        <w:rPr>
          <w:i/>
          <w:iCs/>
        </w:rPr>
        <w:t>KPI based monitoring</w:t>
      </w:r>
      <w:r w:rsidRPr="00133C49">
        <w:t xml:space="preserve"> mechanism for CSI compression, for monitoring Case 1, in terms of monitoring accuracy with Option 1,</w:t>
      </w:r>
    </w:p>
    <w:p w14:paraId="15B126A8" w14:textId="0CA0ADA1" w:rsidR="002F7A62" w:rsidRPr="00133C49" w:rsidRDefault="003C3001" w:rsidP="003C3001">
      <w:pPr>
        <w:pStyle w:val="B1"/>
      </w:pPr>
      <w:r w:rsidRPr="00133C49">
        <w:t>-</w:t>
      </w:r>
      <w:r w:rsidRPr="00133C49">
        <w:tab/>
      </w:r>
      <w:r w:rsidR="002F7A62" w:rsidRPr="00133C49">
        <w:t xml:space="preserve">For </w:t>
      </w:r>
      <w:r w:rsidR="00760E69" w:rsidRPr="00133C49">
        <w:t>ground-truth</w:t>
      </w:r>
      <w:r w:rsidR="002F7A62" w:rsidRPr="00133C49">
        <w:t xml:space="preserve"> CSI format of R16 eType II CB, monitoring accuracy is increased with the increase of the resolution for the ground-truth CSI (number of bits for each sample of ground-truth CSI) in general, with the impact of increased overhead, wherein</w:t>
      </w:r>
    </w:p>
    <w:p w14:paraId="4824A6A4" w14:textId="6CF59E98" w:rsidR="002F7A62" w:rsidRPr="00133C49" w:rsidRDefault="003C3001" w:rsidP="003C3001">
      <w:pPr>
        <w:pStyle w:val="B2"/>
      </w:pPr>
      <w:r w:rsidRPr="00133C49">
        <w:t>-</w:t>
      </w:r>
      <w:r w:rsidRPr="00133C49">
        <w:tab/>
      </w:r>
      <w:r w:rsidR="002F7A62" w:rsidRPr="00133C49">
        <w:t xml:space="preserve">for </w:t>
      </w:r>
      <w:r w:rsidR="00760E69" w:rsidRPr="00133C49">
        <w:t>ground-truth</w:t>
      </w:r>
      <w:r w:rsidR="002F7A62" w:rsidRPr="00133C49">
        <w:t xml:space="preserve"> CSI format of R16 eType II CB with PC#6, 4 sources observe KPI</w:t>
      </w:r>
      <w:r w:rsidR="002F7A62" w:rsidRPr="00133C49">
        <w:rPr>
          <w:vertAlign w:val="subscript"/>
        </w:rPr>
        <w:t>Diff</w:t>
      </w:r>
      <w:r w:rsidR="002F7A62" w:rsidRPr="00133C49">
        <w:t xml:space="preserve"> as 13.2%~71.6%/ 28.5%~100%/ 68.4%~100% for KPI</w:t>
      </w:r>
      <w:r w:rsidR="002F7A62" w:rsidRPr="00133C49">
        <w:rPr>
          <w:vertAlign w:val="subscript"/>
        </w:rPr>
        <w:t>th_1</w:t>
      </w:r>
      <w:r w:rsidR="002F7A62" w:rsidRPr="00133C49">
        <w:t>=0.02/0.05/0.1, respectively.</w:t>
      </w:r>
    </w:p>
    <w:p w14:paraId="4119B07A" w14:textId="7524C224" w:rsidR="002F7A62" w:rsidRPr="00133C49" w:rsidRDefault="003C3001" w:rsidP="003C3001">
      <w:pPr>
        <w:pStyle w:val="B3"/>
      </w:pPr>
      <w:r w:rsidRPr="00133C49">
        <w:t>-</w:t>
      </w:r>
      <w:r w:rsidRPr="00133C49">
        <w:tab/>
      </w:r>
      <w:r w:rsidR="002F7A62" w:rsidRPr="00133C49">
        <w:t>Note: two sources observed averaging on the test samples improves the monitoring accuracy.</w:t>
      </w:r>
    </w:p>
    <w:p w14:paraId="11941C6D" w14:textId="67F74E7E" w:rsidR="002F7A62" w:rsidRPr="00133C49" w:rsidRDefault="003C3001" w:rsidP="003C3001">
      <w:pPr>
        <w:pStyle w:val="B2"/>
      </w:pPr>
      <w:r w:rsidRPr="00133C49">
        <w:t>-</w:t>
      </w:r>
      <w:r w:rsidRPr="00133C49">
        <w:tab/>
      </w:r>
      <w:r w:rsidR="002F7A62" w:rsidRPr="00133C49">
        <w:t xml:space="preserve">for </w:t>
      </w:r>
      <w:r w:rsidR="00760E69" w:rsidRPr="00133C49">
        <w:t>ground-truth</w:t>
      </w:r>
      <w:r w:rsidR="002F7A62" w:rsidRPr="00133C49">
        <w:t xml:space="preserve"> CSI format of R16 eType II CB with PC#8, 5 sources observe KPI</w:t>
      </w:r>
      <w:r w:rsidR="002F7A62" w:rsidRPr="00133C49">
        <w:rPr>
          <w:vertAlign w:val="subscript"/>
        </w:rPr>
        <w:t>Diff</w:t>
      </w:r>
      <w:r w:rsidR="002F7A62" w:rsidRPr="00133C49">
        <w:t xml:space="preserve"> as 21%~43.0%/ 48.1%~79.1%/ 79.8%~97.1% for KPI</w:t>
      </w:r>
      <w:r w:rsidR="002F7A62" w:rsidRPr="00133C49">
        <w:rPr>
          <w:vertAlign w:val="subscript"/>
        </w:rPr>
        <w:t>th_1</w:t>
      </w:r>
      <w:r w:rsidR="002F7A62" w:rsidRPr="00133C49">
        <w:t>=0.02/0.05/0.1, respectively.</w:t>
      </w:r>
    </w:p>
    <w:p w14:paraId="7A134ED8" w14:textId="78591F33" w:rsidR="002F7A62" w:rsidRPr="00133C49" w:rsidRDefault="003C3001" w:rsidP="003C3001">
      <w:pPr>
        <w:pStyle w:val="B2"/>
      </w:pPr>
      <w:r w:rsidRPr="00133C49">
        <w:t>-</w:t>
      </w:r>
      <w:r w:rsidRPr="00133C49">
        <w:tab/>
      </w:r>
      <w:r w:rsidR="002F7A62" w:rsidRPr="00133C49">
        <w:t xml:space="preserve">for </w:t>
      </w:r>
      <w:r w:rsidR="00760E69" w:rsidRPr="00133C49">
        <w:t>ground-truth</w:t>
      </w:r>
      <w:r w:rsidR="002F7A62" w:rsidRPr="00133C49">
        <w:t xml:space="preserve"> CSI format of R16 eType II CB with new parameter of 580-750bits CSI payload size, 2 sources observe KPI</w:t>
      </w:r>
      <w:r w:rsidR="002F7A62" w:rsidRPr="00133C49">
        <w:rPr>
          <w:vertAlign w:val="subscript"/>
        </w:rPr>
        <w:t>Diff</w:t>
      </w:r>
      <w:r w:rsidR="002F7A62" w:rsidRPr="00133C49">
        <w:t xml:space="preserve"> as 35.4%~63%/ 77.9%~93.0%/ 99.5%~99.9% for KPI</w:t>
      </w:r>
      <w:r w:rsidR="002F7A62" w:rsidRPr="00133C49">
        <w:rPr>
          <w:vertAlign w:val="subscript"/>
        </w:rPr>
        <w:t>th_1</w:t>
      </w:r>
      <w:r w:rsidR="002F7A62" w:rsidRPr="00133C49">
        <w:t>=0.02/0.05/0.1, respectively, which have 12.7%~20%/ 13.9%~29.8%/ 8%~31.1% gain over PC#8.</w:t>
      </w:r>
    </w:p>
    <w:p w14:paraId="51C4BF16" w14:textId="0268AD2C" w:rsidR="002F7A62" w:rsidRPr="00133C49" w:rsidRDefault="003C3001" w:rsidP="003C3001">
      <w:pPr>
        <w:pStyle w:val="B2"/>
      </w:pPr>
      <w:r w:rsidRPr="00133C49">
        <w:t>-</w:t>
      </w:r>
      <w:r w:rsidRPr="00133C49">
        <w:tab/>
      </w:r>
      <w:r w:rsidR="002F7A62" w:rsidRPr="00133C49">
        <w:t xml:space="preserve">for </w:t>
      </w:r>
      <w:r w:rsidR="00760E69" w:rsidRPr="00133C49">
        <w:t>ground-truth</w:t>
      </w:r>
      <w:r w:rsidR="002F7A62" w:rsidRPr="00133C49">
        <w:t xml:space="preserve"> CSI format of R16 eType II CB with new parameter of around 1000bits CSI payload size, 4 sources observe KPI</w:t>
      </w:r>
      <w:r w:rsidR="002F7A62" w:rsidRPr="00133C49">
        <w:rPr>
          <w:vertAlign w:val="subscript"/>
        </w:rPr>
        <w:t>Diff</w:t>
      </w:r>
      <w:r w:rsidR="002F7A62" w:rsidRPr="00133C49">
        <w:t xml:space="preserve"> as 34.9%~89%/ 82.9%~100%/ 99.9%~100% for KPI</w:t>
      </w:r>
      <w:r w:rsidR="002F7A62" w:rsidRPr="00133C49">
        <w:rPr>
          <w:vertAlign w:val="subscript"/>
        </w:rPr>
        <w:t>th_1</w:t>
      </w:r>
      <w:r w:rsidR="002F7A62" w:rsidRPr="00133C49">
        <w:t>=0.02/0.05/0.1, respectively, which have 12.2%~68%/ 18%~43.62%/ 2.9%~31% gain over PC#8 from 3 sources and 4.67%~10.6%/ 0%~5.88%/ 0%~0.49% gain over PC#6 from 1 source.</w:t>
      </w:r>
    </w:p>
    <w:p w14:paraId="03E38A55" w14:textId="3473B1A1" w:rsidR="002F7A62" w:rsidRPr="00133C49" w:rsidRDefault="003C3001" w:rsidP="003C3001">
      <w:pPr>
        <w:pStyle w:val="B2"/>
      </w:pPr>
      <w:r w:rsidRPr="00133C49">
        <w:t>-</w:t>
      </w:r>
      <w:r w:rsidRPr="00133C49">
        <w:tab/>
      </w:r>
      <w:r w:rsidR="002F7A62" w:rsidRPr="00133C49">
        <w:t xml:space="preserve">for </w:t>
      </w:r>
      <w:r w:rsidR="00760E69" w:rsidRPr="00133C49">
        <w:t>ground-truth</w:t>
      </w:r>
      <w:r w:rsidR="002F7A62" w:rsidRPr="00133C49">
        <w:t xml:space="preserve"> CSI format of R16 eType II CB with new parameter of around 1600bits CSI payload size, 2 sources observe KPI</w:t>
      </w:r>
      <w:r w:rsidR="002F7A62" w:rsidRPr="00133C49">
        <w:rPr>
          <w:vertAlign w:val="subscript"/>
        </w:rPr>
        <w:t>Diff</w:t>
      </w:r>
      <w:r w:rsidR="002F7A62" w:rsidRPr="00133C49">
        <w:t xml:space="preserve"> as 89.1%~97%/ 99.9%~100%/ 100% for KPI</w:t>
      </w:r>
      <w:r w:rsidR="002F7A62" w:rsidRPr="00133C49">
        <w:rPr>
          <w:vertAlign w:val="subscript"/>
        </w:rPr>
        <w:t>th_1</w:t>
      </w:r>
      <w:r w:rsidR="002F7A62" w:rsidRPr="00133C49">
        <w:t>=0.02/0.05/0.1, respectively, which have 76%/33%/3% gain over PC#8 from 1 source.</w:t>
      </w:r>
    </w:p>
    <w:p w14:paraId="4B3EA277" w14:textId="3230F246" w:rsidR="002F7A62" w:rsidRPr="00133C49" w:rsidRDefault="003C3001" w:rsidP="003C3001">
      <w:pPr>
        <w:pStyle w:val="B1"/>
      </w:pPr>
      <w:r w:rsidRPr="00133C49">
        <w:t>-</w:t>
      </w:r>
      <w:r w:rsidRPr="00133C49">
        <w:tab/>
        <w:t>F</w:t>
      </w:r>
      <w:r w:rsidR="002F7A62" w:rsidRPr="00133C49">
        <w:t xml:space="preserve">or </w:t>
      </w:r>
      <w:r w:rsidR="00760E69" w:rsidRPr="00133C49">
        <w:t>ground-truth</w:t>
      </w:r>
      <w:r w:rsidR="002F7A62" w:rsidRPr="00133C49">
        <w:t xml:space="preserve"> CSI format of 4 bits scalar quantization, 2 sources observe KPI</w:t>
      </w:r>
      <w:r w:rsidR="002F7A62" w:rsidRPr="00133C49">
        <w:rPr>
          <w:vertAlign w:val="subscript"/>
        </w:rPr>
        <w:t>Diff</w:t>
      </w:r>
      <w:r w:rsidR="002F7A62" w:rsidRPr="00133C49">
        <w:t xml:space="preserve"> as 9.4%~47%/ 96.3%~100%/ 100% for KPI</w:t>
      </w:r>
      <w:r w:rsidR="002F7A62" w:rsidRPr="00133C49">
        <w:rPr>
          <w:vertAlign w:val="subscript"/>
        </w:rPr>
        <w:t>th_1</w:t>
      </w:r>
      <w:r w:rsidR="002F7A62" w:rsidRPr="00133C49">
        <w:t>=0.02/0.05/0.1, respectively.</w:t>
      </w:r>
    </w:p>
    <w:p w14:paraId="3CEB82ED" w14:textId="0AC6419C" w:rsidR="002F7A62" w:rsidRPr="00133C49" w:rsidRDefault="002F7A62" w:rsidP="003C3001">
      <w:r w:rsidRPr="00133C49">
        <w:t>The above results are based on the following assumptions besides the assumptions of the agreed EVM table:</w:t>
      </w:r>
    </w:p>
    <w:p w14:paraId="320A93D1" w14:textId="34645B62" w:rsidR="002F7A62" w:rsidRPr="00133C49" w:rsidRDefault="003C3001" w:rsidP="003C3001">
      <w:pPr>
        <w:pStyle w:val="B1"/>
      </w:pPr>
      <w:r w:rsidRPr="00133C49">
        <w:t>-</w:t>
      </w:r>
      <w:r w:rsidRPr="00133C49">
        <w:tab/>
      </w:r>
      <w:r w:rsidR="002F7A62" w:rsidRPr="00133C49">
        <w:t>Time independency is assumed over the test samples for monitoring</w:t>
      </w:r>
    </w:p>
    <w:p w14:paraId="5AD58AF9" w14:textId="2818E81D" w:rsidR="002F7A62" w:rsidRPr="00133C49" w:rsidRDefault="003C3001" w:rsidP="003C3001">
      <w:pPr>
        <w:pStyle w:val="B1"/>
      </w:pPr>
      <w:r w:rsidRPr="00133C49">
        <w:t>-</w:t>
      </w:r>
      <w:r w:rsidRPr="00133C49">
        <w:tab/>
      </w:r>
      <w:r w:rsidR="002F7A62" w:rsidRPr="00133C49">
        <w:t>Precoding matrix is used as the model input.</w:t>
      </w:r>
    </w:p>
    <w:p w14:paraId="4D414853" w14:textId="734C35AD" w:rsidR="002F7A62" w:rsidRPr="00133C49" w:rsidRDefault="003C3001" w:rsidP="003C3001">
      <w:pPr>
        <w:pStyle w:val="B1"/>
      </w:pPr>
      <w:r w:rsidRPr="00133C49">
        <w:t>-</w:t>
      </w:r>
      <w:r w:rsidRPr="00133C49">
        <w:tab/>
      </w:r>
      <w:r w:rsidR="002F7A62" w:rsidRPr="00133C49">
        <w:t>1-on-1 joint training is assumed.</w:t>
      </w:r>
    </w:p>
    <w:p w14:paraId="5C807822" w14:textId="11CAF7C1" w:rsidR="002F7A62" w:rsidRPr="00133C49" w:rsidRDefault="003C3001" w:rsidP="003C3001">
      <w:pPr>
        <w:pStyle w:val="B1"/>
      </w:pPr>
      <w:r w:rsidRPr="00133C49">
        <w:t>-</w:t>
      </w:r>
      <w:r w:rsidRPr="00133C49">
        <w:tab/>
      </w:r>
      <w:r w:rsidR="002F7A62" w:rsidRPr="00133C49">
        <w:t>The performance metric is monitoring accuracy for Layer 1.</w:t>
      </w:r>
    </w:p>
    <w:p w14:paraId="478DA457" w14:textId="42B82BD4" w:rsidR="002F7A62" w:rsidRPr="00133C49" w:rsidRDefault="003C3001" w:rsidP="003C3001">
      <w:pPr>
        <w:pStyle w:val="B1"/>
      </w:pPr>
      <w:r w:rsidRPr="00133C49">
        <w:t>-</w:t>
      </w:r>
      <w:r w:rsidRPr="00133C49">
        <w:tab/>
      </w:r>
      <w:r w:rsidR="002F7A62" w:rsidRPr="00133C49">
        <w:t>Note: Results refer to Table 5.21 of R1-2308343.</w:t>
      </w:r>
    </w:p>
    <w:p w14:paraId="68899630" w14:textId="77777777" w:rsidR="002F7A62" w:rsidRPr="00133C49" w:rsidRDefault="002F7A62" w:rsidP="002F7A62">
      <w:pPr>
        <w:rPr>
          <w:rFonts w:eastAsia="DengXian"/>
          <w:b/>
          <w:bCs/>
          <w:i/>
          <w:lang w:eastAsia="zh-CN"/>
        </w:rPr>
      </w:pPr>
      <w:r w:rsidRPr="00133C49">
        <w:rPr>
          <w:rFonts w:eastAsia="DengXian"/>
          <w:b/>
          <w:bCs/>
          <w:i/>
          <w:lang w:eastAsia="zh-CN"/>
        </w:rPr>
        <w:t>Monitoring for intermediate KPI, UE side monitoring</w:t>
      </w:r>
    </w:p>
    <w:p w14:paraId="01538D54" w14:textId="77777777" w:rsidR="002F7A62" w:rsidRPr="00133C49" w:rsidRDefault="002F7A62" w:rsidP="002F7A62">
      <w:r w:rsidRPr="00133C49">
        <w:t xml:space="preserve">For the evaluation of intermediate </w:t>
      </w:r>
      <w:r w:rsidRPr="00133C49">
        <w:rPr>
          <w:i/>
          <w:iCs/>
        </w:rPr>
        <w:t>KPI based monitoring</w:t>
      </w:r>
      <w:r w:rsidRPr="00133C49">
        <w:t xml:space="preserve"> mechanism for CSI compression, for Case 2, in terms of monitoring accuracy with Option 1,</w:t>
      </w:r>
    </w:p>
    <w:p w14:paraId="7D61737A" w14:textId="4C8E8942" w:rsidR="002F7A62" w:rsidRPr="00133C49" w:rsidRDefault="003C3001" w:rsidP="003C3001">
      <w:pPr>
        <w:pStyle w:val="B1"/>
      </w:pPr>
      <w:r w:rsidRPr="00133C49">
        <w:t>-</w:t>
      </w:r>
      <w:r w:rsidRPr="00133C49">
        <w:tab/>
      </w:r>
      <w:r w:rsidR="002F7A62" w:rsidRPr="00133C49">
        <w:t>For Case 2-1 subject to generalization Case 1 for the proxy model, 5 sources observe KPI</w:t>
      </w:r>
      <w:r w:rsidR="002F7A62" w:rsidRPr="00133C49">
        <w:rPr>
          <w:vertAlign w:val="subscript"/>
        </w:rPr>
        <w:t>Diff</w:t>
      </w:r>
      <w:r w:rsidR="002F7A62" w:rsidRPr="00133C49">
        <w:t xml:space="preserve"> as 31%~84%/ 65.63%~99.8%/ 95%~100% for KPI</w:t>
      </w:r>
      <w:r w:rsidR="002F7A62" w:rsidRPr="00133C49">
        <w:rPr>
          <w:vertAlign w:val="subscript"/>
        </w:rPr>
        <w:t>th_1</w:t>
      </w:r>
      <w:r w:rsidR="002F7A62" w:rsidRPr="00133C49">
        <w:t>=0.02/0.05/0.1, respectively;</w:t>
      </w:r>
    </w:p>
    <w:p w14:paraId="1E9816B8" w14:textId="5EE2A079" w:rsidR="002F7A62" w:rsidRPr="00133C49" w:rsidRDefault="003C3001" w:rsidP="003C3001">
      <w:pPr>
        <w:pStyle w:val="B2"/>
      </w:pPr>
      <w:r w:rsidRPr="00133C49">
        <w:lastRenderedPageBreak/>
        <w:t>-</w:t>
      </w:r>
      <w:r w:rsidRPr="00133C49">
        <w:tab/>
      </w:r>
      <w:r w:rsidR="002F7A62" w:rsidRPr="00133C49">
        <w:t xml:space="preserve">Compared with monitoring Case 1 with </w:t>
      </w:r>
      <w:r w:rsidR="00760E69" w:rsidRPr="00133C49">
        <w:t>ground-truth</w:t>
      </w:r>
      <w:r w:rsidR="002F7A62" w:rsidRPr="00133C49">
        <w:t xml:space="preserve"> CSI format of R16 eType II CB with new parameter of around 1000bits CSI payload size,</w:t>
      </w:r>
    </w:p>
    <w:p w14:paraId="4BAC588D" w14:textId="5731BF3E" w:rsidR="002F7A62" w:rsidRPr="00133C49" w:rsidRDefault="003C3001" w:rsidP="003C3001">
      <w:pPr>
        <w:pStyle w:val="B3"/>
      </w:pPr>
      <w:r w:rsidRPr="00133C49">
        <w:t>-</w:t>
      </w:r>
      <w:r w:rsidRPr="00133C49">
        <w:tab/>
      </w:r>
      <w:r w:rsidR="002F7A62" w:rsidRPr="00133C49">
        <w:t>2 sources observe +0.99%~+4.07% gain at KPI</w:t>
      </w:r>
      <w:r w:rsidR="002F7A62" w:rsidRPr="00133C49">
        <w:rPr>
          <w:vertAlign w:val="subscript"/>
        </w:rPr>
        <w:t>th_1</w:t>
      </w:r>
      <w:r w:rsidR="002F7A62" w:rsidRPr="00133C49">
        <w:t>=0.02;</w:t>
      </w:r>
    </w:p>
    <w:p w14:paraId="2DCDEC8B" w14:textId="351531E4" w:rsidR="002F7A62" w:rsidRPr="00133C49" w:rsidRDefault="003C3001" w:rsidP="003C3001">
      <w:pPr>
        <w:pStyle w:val="B3"/>
      </w:pPr>
      <w:r w:rsidRPr="00133C49">
        <w:t>-</w:t>
      </w:r>
      <w:r w:rsidRPr="00133C49">
        <w:tab/>
      </w:r>
      <w:r w:rsidR="002F7A62" w:rsidRPr="00133C49">
        <w:t>3 sources observe -6.03%~-58%/ -0.2%~-24%/ 0%~-5% degradation for KPI</w:t>
      </w:r>
      <w:r w:rsidR="002F7A62" w:rsidRPr="00133C49">
        <w:rPr>
          <w:vertAlign w:val="subscript"/>
        </w:rPr>
        <w:t>th_1</w:t>
      </w:r>
      <w:r w:rsidR="002F7A62" w:rsidRPr="00133C49">
        <w:t>=0.02/0.05/0.1, respectively;</w:t>
      </w:r>
    </w:p>
    <w:p w14:paraId="4FF869BC" w14:textId="4E9D13D7" w:rsidR="002F7A62" w:rsidRPr="00133C49" w:rsidRDefault="003C3001" w:rsidP="003C3001">
      <w:pPr>
        <w:pStyle w:val="B2"/>
      </w:pPr>
      <w:r w:rsidRPr="00133C49">
        <w:t>-</w:t>
      </w:r>
      <w:r w:rsidRPr="00133C49">
        <w:tab/>
      </w:r>
      <w:r w:rsidR="002F7A62" w:rsidRPr="00133C49">
        <w:t xml:space="preserve">Compared with monitoring Case 1 with </w:t>
      </w:r>
      <w:r w:rsidR="00760E69" w:rsidRPr="00133C49">
        <w:t>ground-truth</w:t>
      </w:r>
      <w:r w:rsidR="002F7A62" w:rsidRPr="00133C49">
        <w:t xml:space="preserve"> CSI format of R16 eType II CB with new parameter of around 1600bits CSI payload size, 2 sources observe -16.35%~-66%/ -0.4%~-24%/ 0%~-24% degradation for KPI</w:t>
      </w:r>
      <w:r w:rsidR="002F7A62" w:rsidRPr="00133C49">
        <w:rPr>
          <w:vertAlign w:val="subscript"/>
        </w:rPr>
        <w:t>th_1</w:t>
      </w:r>
      <w:r w:rsidR="002F7A62" w:rsidRPr="00133C49">
        <w:t>=0.02/0.05/0.1, respectively.</w:t>
      </w:r>
    </w:p>
    <w:p w14:paraId="07FD37F4" w14:textId="1C041C12" w:rsidR="002F7A62" w:rsidRPr="00133C49" w:rsidRDefault="003C3001" w:rsidP="003C3001">
      <w:pPr>
        <w:pStyle w:val="B1"/>
      </w:pPr>
      <w:r w:rsidRPr="00133C49">
        <w:t>-</w:t>
      </w:r>
      <w:r w:rsidRPr="00133C49">
        <w:tab/>
      </w:r>
      <w:r w:rsidR="002F7A62" w:rsidRPr="00133C49">
        <w:t>Note: For Case 2-1 subject to generalization Case 2 for the proxy model, 2 sources observe -1.77%~-37.42% / -1.07%~-23.93%/ -0.16%~-14% compared with generalization Case 1 with the same testing scenario.</w:t>
      </w:r>
    </w:p>
    <w:p w14:paraId="18583946" w14:textId="1CD4DE40" w:rsidR="002F7A62" w:rsidRPr="00133C49" w:rsidRDefault="003C3001" w:rsidP="003C3001">
      <w:pPr>
        <w:pStyle w:val="B1"/>
      </w:pPr>
      <w:r w:rsidRPr="00133C49">
        <w:t>-</w:t>
      </w:r>
      <w:r w:rsidRPr="00133C49">
        <w:tab/>
      </w:r>
      <w:r w:rsidR="002F7A62" w:rsidRPr="00133C49">
        <w:t>Note: For Case 2-2, 1 source observes KPI</w:t>
      </w:r>
      <w:r w:rsidR="002F7A62" w:rsidRPr="00133C49">
        <w:rPr>
          <w:vertAlign w:val="subscript"/>
        </w:rPr>
        <w:t>Diff</w:t>
      </w:r>
      <w:r w:rsidR="002F7A62" w:rsidRPr="00133C49">
        <w:t xml:space="preserve"> as 61%~72.1%/ 91.2%~96.6%/ 99.2%~99.75% under generalization Case 1 for the proxy model, and 60%~71.3%/ 90.4%~99.3%/ 99%~100% under generalization Case 3 for the proxy model, for KPI</w:t>
      </w:r>
      <w:r w:rsidR="002F7A62" w:rsidRPr="00133C49">
        <w:rPr>
          <w:vertAlign w:val="subscript"/>
        </w:rPr>
        <w:t>th_1</w:t>
      </w:r>
      <w:r w:rsidR="002F7A62" w:rsidRPr="00133C49">
        <w:t>=0.02/0.05/0.1, respectively.</w:t>
      </w:r>
    </w:p>
    <w:p w14:paraId="0B99FDA9" w14:textId="35AB5B7B" w:rsidR="002F7A62" w:rsidRPr="00133C49" w:rsidRDefault="003C3001" w:rsidP="003C3001">
      <w:pPr>
        <w:pStyle w:val="B1"/>
      </w:pPr>
      <w:r w:rsidRPr="00133C49">
        <w:t>-</w:t>
      </w:r>
      <w:r w:rsidRPr="00133C49">
        <w:tab/>
      </w:r>
      <w:r w:rsidR="002F7A62" w:rsidRPr="00133C49">
        <w:t>Note: for Case 2-1, 1 source observes that if different model backbone is adopted for proxy model as compared to the NW part model, it has negative impact to the monitoring performance.</w:t>
      </w:r>
    </w:p>
    <w:p w14:paraId="2DA4FDF5" w14:textId="112D0501" w:rsidR="002F7A62" w:rsidRPr="00133C49" w:rsidRDefault="003C3001" w:rsidP="00965E42">
      <w:pPr>
        <w:pStyle w:val="B1"/>
      </w:pPr>
      <w:r w:rsidRPr="00133C49">
        <w:t>-</w:t>
      </w:r>
      <w:r w:rsidRPr="00133C49">
        <w:tab/>
      </w:r>
      <w:r w:rsidR="002F7A62" w:rsidRPr="00133C49">
        <w:t>Note: for the complexity and overhead analysis:</w:t>
      </w:r>
    </w:p>
    <w:p w14:paraId="2DAF775F" w14:textId="0B308D3B" w:rsidR="002F7A62" w:rsidRPr="00133C49" w:rsidRDefault="003C3001" w:rsidP="003C3001">
      <w:pPr>
        <w:pStyle w:val="B2"/>
      </w:pPr>
      <w:r w:rsidRPr="00133C49">
        <w:t>-</w:t>
      </w:r>
      <w:r w:rsidRPr="00133C49">
        <w:tab/>
      </w:r>
      <w:r w:rsidR="002F7A62" w:rsidRPr="00133C49">
        <w:t>Case 2-1/Case 2-2 have smaller air-interface overhead for UE report for monitoring compared with Case 1. Overhead of proxy model from LCM perspective, if any, is not evaluated.</w:t>
      </w:r>
    </w:p>
    <w:p w14:paraId="3F834969" w14:textId="4C1BBD11" w:rsidR="002F7A62" w:rsidRPr="00133C49" w:rsidRDefault="003C3001" w:rsidP="003C3001">
      <w:pPr>
        <w:pStyle w:val="B2"/>
      </w:pPr>
      <w:r w:rsidRPr="00133C49">
        <w:t>-</w:t>
      </w:r>
      <w:r w:rsidRPr="00133C49">
        <w:tab/>
      </w:r>
      <w:r w:rsidR="002F7A62" w:rsidRPr="00133C49">
        <w:t>The complexity aspect for Case 1, Case 2-1 and Case 2-2  is not evaluated.</w:t>
      </w:r>
    </w:p>
    <w:p w14:paraId="2AA40914" w14:textId="3ABB51AD" w:rsidR="002F7A62" w:rsidRPr="00133C49" w:rsidRDefault="003C3001" w:rsidP="003C3001">
      <w:pPr>
        <w:pStyle w:val="B1"/>
      </w:pPr>
      <w:r w:rsidRPr="00133C49">
        <w:t>-</w:t>
      </w:r>
      <w:r w:rsidRPr="00133C49">
        <w:tab/>
      </w:r>
      <w:r w:rsidR="002F7A62" w:rsidRPr="00133C49">
        <w:t xml:space="preserve">Note: </w:t>
      </w:r>
      <w:r w:rsidR="00B67DD9" w:rsidRPr="00133C49">
        <w:t>"</w:t>
      </w:r>
      <w:r w:rsidR="002F7A62" w:rsidRPr="00133C49">
        <w:t>Generalization Case 1</w:t>
      </w:r>
      <w:r w:rsidR="00B67DD9" w:rsidRPr="00133C49">
        <w:t>"</w:t>
      </w:r>
      <w:r w:rsidR="002F7A62" w:rsidRPr="00133C49">
        <w:t xml:space="preserve"> means the proxy model is trained based on training dataset from one Scenario#</w:t>
      </w:r>
      <w:r w:rsidR="001841E1" w:rsidRPr="00133C49">
        <w:t>B</w:t>
      </w:r>
      <w:r w:rsidR="002F7A62" w:rsidRPr="00133C49">
        <w:t>, and then tested for monitoring on a dataset from the same Scenario#</w:t>
      </w:r>
      <w:r w:rsidR="00FC264D" w:rsidRPr="00133C49">
        <w:t>B</w:t>
      </w:r>
      <w:r w:rsidR="002F7A62" w:rsidRPr="00133C49">
        <w:t xml:space="preserve">. </w:t>
      </w:r>
      <w:r w:rsidR="00B67DD9" w:rsidRPr="00133C49">
        <w:t>"</w:t>
      </w:r>
      <w:r w:rsidR="002F7A62" w:rsidRPr="00133C49">
        <w:t>Generalization Case 2</w:t>
      </w:r>
      <w:r w:rsidR="00B67DD9" w:rsidRPr="00133C49">
        <w:t>"</w:t>
      </w:r>
      <w:r w:rsidR="002F7A62" w:rsidRPr="00133C49">
        <w:t xml:space="preserve"> means the proxy model is trained based on training dataset from one Scenario#</w:t>
      </w:r>
      <w:r w:rsidR="001104A0" w:rsidRPr="00133C49">
        <w:t>A</w:t>
      </w:r>
      <w:r w:rsidR="002F7A62" w:rsidRPr="00133C49">
        <w:t>, and then tested for monitoring on a dataset from a different Scenario#</w:t>
      </w:r>
      <w:r w:rsidR="001104A0" w:rsidRPr="00133C49">
        <w:t>B</w:t>
      </w:r>
      <w:r w:rsidR="002F7A62" w:rsidRPr="00133C49">
        <w:t xml:space="preserve">. </w:t>
      </w:r>
      <w:r w:rsidR="00B67DD9" w:rsidRPr="00133C49">
        <w:t>"</w:t>
      </w:r>
      <w:r w:rsidR="002F7A62" w:rsidRPr="00133C49">
        <w:t>Generalization Case 3</w:t>
      </w:r>
      <w:r w:rsidR="00B67DD9" w:rsidRPr="00133C49">
        <w:t>"</w:t>
      </w:r>
      <w:r w:rsidR="002F7A62" w:rsidRPr="00133C49">
        <w:t xml:space="preserve"> means the proxy model is trained based on mixing datasets from multiple scenarios including Scenario#</w:t>
      </w:r>
      <w:r w:rsidR="001F0034" w:rsidRPr="00133C49">
        <w:t>B</w:t>
      </w:r>
      <w:r w:rsidR="002F7A62" w:rsidRPr="00133C49">
        <w:t>, and then tested for monitoring on the dataset from Scenario#</w:t>
      </w:r>
      <w:r w:rsidR="001F0034" w:rsidRPr="00133C49">
        <w:t>B</w:t>
      </w:r>
      <w:r w:rsidR="002F7A62" w:rsidRPr="00133C49">
        <w:t>.</w:t>
      </w:r>
    </w:p>
    <w:p w14:paraId="71FD0620" w14:textId="6F128B2D" w:rsidR="002F7A62" w:rsidRPr="00133C49" w:rsidRDefault="003C3001" w:rsidP="003C3001">
      <w:pPr>
        <w:pStyle w:val="B1"/>
      </w:pPr>
      <w:r w:rsidRPr="00133C49">
        <w:t>-</w:t>
      </w:r>
      <w:r w:rsidRPr="00133C49">
        <w:tab/>
      </w:r>
      <w:r w:rsidR="002F7A62" w:rsidRPr="00133C49">
        <w:t>Note: two sources observed averaging on the test samples improves the monitoring accuracy.</w:t>
      </w:r>
    </w:p>
    <w:p w14:paraId="12E0ECDE" w14:textId="48FCBEF9" w:rsidR="002F7A62" w:rsidRPr="00133C49" w:rsidRDefault="002F7A62" w:rsidP="003C3001">
      <w:r w:rsidRPr="00133C49">
        <w:t>The above results are based on the following assumptions besides the assumptions of the agreed EVM table:</w:t>
      </w:r>
    </w:p>
    <w:p w14:paraId="59EBC236" w14:textId="32618788" w:rsidR="002F7A62" w:rsidRPr="00133C49" w:rsidRDefault="003C3001" w:rsidP="003C3001">
      <w:pPr>
        <w:pStyle w:val="B1"/>
      </w:pPr>
      <w:r w:rsidRPr="00133C49">
        <w:t>-</w:t>
      </w:r>
      <w:r w:rsidRPr="00133C49">
        <w:tab/>
      </w:r>
      <w:r w:rsidR="002F7A62" w:rsidRPr="00133C49">
        <w:t>Time independency is assumed over the test samples for monitoring.</w:t>
      </w:r>
    </w:p>
    <w:p w14:paraId="448668FC" w14:textId="5DE049B3" w:rsidR="002F7A62" w:rsidRPr="00133C49" w:rsidRDefault="003C3001" w:rsidP="003C3001">
      <w:pPr>
        <w:pStyle w:val="B1"/>
      </w:pPr>
      <w:r w:rsidRPr="00133C49">
        <w:t>-</w:t>
      </w:r>
      <w:r w:rsidRPr="00133C49">
        <w:tab/>
      </w:r>
      <w:r w:rsidR="002F7A62" w:rsidRPr="00133C49">
        <w:t>Precoding matrix is used as the model input.</w:t>
      </w:r>
    </w:p>
    <w:p w14:paraId="73765D71" w14:textId="6E13B3FA" w:rsidR="002F7A62" w:rsidRPr="00133C49" w:rsidRDefault="003C3001" w:rsidP="003C3001">
      <w:pPr>
        <w:pStyle w:val="B1"/>
      </w:pPr>
      <w:r w:rsidRPr="00133C49">
        <w:t>-</w:t>
      </w:r>
      <w:r w:rsidRPr="00133C49">
        <w:tab/>
      </w:r>
      <w:r w:rsidR="002F7A62" w:rsidRPr="00133C49">
        <w:t>1-on-1 joint training is assumed.</w:t>
      </w:r>
    </w:p>
    <w:p w14:paraId="1EEBA659" w14:textId="0EF9955C" w:rsidR="002F7A62" w:rsidRPr="00133C49" w:rsidRDefault="003C3001" w:rsidP="003C3001">
      <w:pPr>
        <w:pStyle w:val="B1"/>
      </w:pPr>
      <w:r w:rsidRPr="00133C49">
        <w:t>-</w:t>
      </w:r>
      <w:r w:rsidRPr="00133C49">
        <w:tab/>
      </w:r>
      <w:r w:rsidR="002F7A62" w:rsidRPr="00133C49">
        <w:t>The performance metric is monitoring accuracy for Layer 1.</w:t>
      </w:r>
    </w:p>
    <w:p w14:paraId="51596631" w14:textId="19428972" w:rsidR="002F7A62" w:rsidRPr="00133C49" w:rsidRDefault="003C3001" w:rsidP="003C3001">
      <w:pPr>
        <w:pStyle w:val="B1"/>
      </w:pPr>
      <w:r w:rsidRPr="00133C49">
        <w:t>-</w:t>
      </w:r>
      <w:r w:rsidRPr="00133C49">
        <w:tab/>
      </w:r>
      <w:r w:rsidR="002F7A62" w:rsidRPr="00133C49">
        <w:t>Note: Results refer to Table 5.22 of R1-2308343.</w:t>
      </w:r>
    </w:p>
    <w:p w14:paraId="6E0EBC68" w14:textId="77777777" w:rsidR="002F7A62" w:rsidRPr="00133C49" w:rsidRDefault="002F7A62" w:rsidP="002F7A62">
      <w:pPr>
        <w:rPr>
          <w:rFonts w:eastAsia="DengXian"/>
          <w:b/>
          <w:bCs/>
          <w:i/>
          <w:lang w:eastAsia="zh-CN"/>
        </w:rPr>
      </w:pPr>
      <w:r w:rsidRPr="00133C49">
        <w:rPr>
          <w:rFonts w:eastAsia="DengXian"/>
          <w:b/>
          <w:bCs/>
          <w:i/>
          <w:lang w:eastAsia="zh-CN"/>
        </w:rPr>
        <w:t>Quantization methods, quantization awareness for training</w:t>
      </w:r>
    </w:p>
    <w:p w14:paraId="465ED1A6" w14:textId="77777777" w:rsidR="002F7A62" w:rsidRPr="00133C49" w:rsidRDefault="002F7A62" w:rsidP="003C3001">
      <w:r w:rsidRPr="00133C49">
        <w:t xml:space="preserve">For the comparison of </w:t>
      </w:r>
      <w:r w:rsidRPr="00133C49">
        <w:rPr>
          <w:i/>
          <w:iCs/>
        </w:rPr>
        <w:t>quantization methods</w:t>
      </w:r>
      <w:r w:rsidRPr="00133C49">
        <w:t xml:space="preserve"> for CSI compression, </w:t>
      </w:r>
      <w:r w:rsidRPr="00133C49">
        <w:rPr>
          <w:i/>
          <w:iCs/>
        </w:rPr>
        <w:t xml:space="preserve">quantization non-aware training </w:t>
      </w:r>
      <w:r w:rsidRPr="00133C49">
        <w:t xml:space="preserve">(Case 1) is in general inferior to the </w:t>
      </w:r>
      <w:r w:rsidRPr="00133C49">
        <w:rPr>
          <w:i/>
          <w:iCs/>
        </w:rPr>
        <w:t>quantization aware training</w:t>
      </w:r>
      <w:r w:rsidRPr="00133C49">
        <w:t xml:space="preserve"> (Case 2-1/2-2), and may lead to lower performance than the benchmark:</w:t>
      </w:r>
    </w:p>
    <w:p w14:paraId="3E9DAE7D" w14:textId="342AA7E7" w:rsidR="002F7A62" w:rsidRPr="00133C49" w:rsidRDefault="003C3001" w:rsidP="003C3001">
      <w:pPr>
        <w:pStyle w:val="B1"/>
      </w:pPr>
      <w:r w:rsidRPr="00133C49">
        <w:t>-</w:t>
      </w:r>
      <w:r w:rsidRPr="00133C49">
        <w:tab/>
      </w:r>
      <w:r w:rsidR="002F7A62" w:rsidRPr="00133C49">
        <w:t>For scalar quantization, compared with benchmark,</w:t>
      </w:r>
    </w:p>
    <w:p w14:paraId="423BBB71" w14:textId="0FA70302" w:rsidR="002F7A62" w:rsidRPr="00133C49" w:rsidRDefault="003C3001" w:rsidP="003C3001">
      <w:pPr>
        <w:pStyle w:val="B2"/>
      </w:pPr>
      <w:r w:rsidRPr="00133C49">
        <w:t>-</w:t>
      </w:r>
      <w:r w:rsidRPr="00133C49">
        <w:tab/>
      </w:r>
      <w:r w:rsidR="002F7A62" w:rsidRPr="00133C49">
        <w:t>-2.4%~-43.2% degradations are observed for  quantization non-aware training (Case 1) from 6 sources.</w:t>
      </w:r>
    </w:p>
    <w:p w14:paraId="0892A337" w14:textId="349E2F9A" w:rsidR="002F7A62" w:rsidRPr="00133C49" w:rsidRDefault="003C3001" w:rsidP="003C3001">
      <w:pPr>
        <w:pStyle w:val="B2"/>
      </w:pPr>
      <w:r w:rsidRPr="00133C49">
        <w:t>-</w:t>
      </w:r>
      <w:r w:rsidRPr="00133C49">
        <w:tab/>
      </w:r>
      <w:r w:rsidR="002F7A62" w:rsidRPr="00133C49">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Pr="00133C49" w:rsidRDefault="003C3001" w:rsidP="003C3001">
      <w:pPr>
        <w:pStyle w:val="B3"/>
      </w:pPr>
      <w:r w:rsidRPr="00133C49">
        <w:t>-</w:t>
      </w:r>
      <w:r w:rsidRPr="00133C49">
        <w:tab/>
      </w:r>
      <w:r w:rsidR="002F7A62" w:rsidRPr="00133C49">
        <w:t>Note: 0.72% gains are observed for Case 2-1 from 1 source due to SQ parameter chosen without matching latent distribution, which achieves 13.9% gains over Case 1.</w:t>
      </w:r>
    </w:p>
    <w:p w14:paraId="25FC1911" w14:textId="15382D27" w:rsidR="002F7A62" w:rsidRPr="00133C49" w:rsidRDefault="003C3001" w:rsidP="003C3001">
      <w:pPr>
        <w:pStyle w:val="B2"/>
      </w:pPr>
      <w:r w:rsidRPr="00133C49">
        <w:lastRenderedPageBreak/>
        <w:t>-</w:t>
      </w:r>
      <w:r w:rsidRPr="00133C49">
        <w:tab/>
      </w:r>
      <w:r w:rsidR="00094A00" w:rsidRPr="00133C49">
        <w:t>8.91</w:t>
      </w:r>
      <w:r w:rsidR="002F7A62" w:rsidRPr="00133C49">
        <w:t>% gains are observed for quantization aware training with jointly updated quantization method/parameters (Case 2-2) from 1 source, which are 23.1% gains over  quantization non-aware training (Case 1) from 1 source.</w:t>
      </w:r>
    </w:p>
    <w:p w14:paraId="535A7B2A" w14:textId="6A8DDA0F" w:rsidR="002F7A62" w:rsidRPr="00133C49" w:rsidRDefault="003C3001" w:rsidP="003C3001">
      <w:pPr>
        <w:pStyle w:val="B1"/>
      </w:pPr>
      <w:r w:rsidRPr="00133C49">
        <w:t>-</w:t>
      </w:r>
      <w:r w:rsidRPr="00133C49">
        <w:tab/>
      </w:r>
      <w:r w:rsidR="002F7A62" w:rsidRPr="00133C49">
        <w:t>For vector quantization, compared with benchmark,</w:t>
      </w:r>
    </w:p>
    <w:p w14:paraId="5133D9DE" w14:textId="39062BC0" w:rsidR="002F7A62" w:rsidRPr="00133C49" w:rsidRDefault="003C3001" w:rsidP="003C3001">
      <w:pPr>
        <w:pStyle w:val="B2"/>
      </w:pPr>
      <w:r w:rsidRPr="00133C49">
        <w:t>-</w:t>
      </w:r>
      <w:r w:rsidRPr="00133C49">
        <w:tab/>
      </w:r>
      <w:r w:rsidR="002F7A62" w:rsidRPr="00133C49">
        <w:t>-2%~-10% degradations are observed for  quantization non-aware training (Case 1) from 1 source.</w:t>
      </w:r>
    </w:p>
    <w:p w14:paraId="4D39EACC" w14:textId="27565338" w:rsidR="002F7A62" w:rsidRPr="00133C49" w:rsidRDefault="003C3001" w:rsidP="003C3001">
      <w:pPr>
        <w:pStyle w:val="B2"/>
      </w:pPr>
      <w:r w:rsidRPr="00133C49">
        <w:t>-</w:t>
      </w:r>
      <w:r w:rsidRPr="00133C49">
        <w:tab/>
      </w:r>
      <w:r w:rsidR="002F7A62" w:rsidRPr="00133C49">
        <w:t>5.64%~</w:t>
      </w:r>
      <w:r w:rsidR="00094A00" w:rsidRPr="00133C49">
        <w:t>7.55</w:t>
      </w:r>
      <w:r w:rsidR="002F7A62" w:rsidRPr="00133C49">
        <w:t>% gains are observed for quantization aware training with fixed/pre-configured quantization method/parameters (Case 2-1) from 3 sources, which are 3%~21.6% gains over  quantization non-aware training (Case 1) from 3 sources.</w:t>
      </w:r>
    </w:p>
    <w:p w14:paraId="41F16316" w14:textId="34113166" w:rsidR="002F7A62" w:rsidRPr="00133C49" w:rsidRDefault="003C3001" w:rsidP="003C3001">
      <w:pPr>
        <w:pStyle w:val="B2"/>
      </w:pPr>
      <w:r w:rsidRPr="00133C49">
        <w:t>-</w:t>
      </w:r>
      <w:r w:rsidRPr="00133C49">
        <w:tab/>
      </w:r>
      <w:r w:rsidR="002F7A62" w:rsidRPr="00133C49">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Pr="00133C49" w:rsidRDefault="003C3001" w:rsidP="003C3001">
      <w:pPr>
        <w:pStyle w:val="B2"/>
      </w:pPr>
      <w:r w:rsidRPr="00133C49">
        <w:t>-</w:t>
      </w:r>
      <w:r w:rsidRPr="00133C49">
        <w:tab/>
      </w:r>
      <w:r w:rsidR="002F7A62" w:rsidRPr="00133C49">
        <w:t>In general, Case 2-2 outperforms Case 2-1 with 0.46%~</w:t>
      </w:r>
      <w:r w:rsidR="0011584F" w:rsidRPr="00133C49">
        <w:t>5.1</w:t>
      </w:r>
      <w:r w:rsidR="002F7A62" w:rsidRPr="00133C49">
        <w:t>% gains, as observed by 6 sources.</w:t>
      </w:r>
    </w:p>
    <w:p w14:paraId="2BFB4D86" w14:textId="34F96B0C" w:rsidR="002F7A62" w:rsidRPr="00133C49" w:rsidRDefault="002F7A62" w:rsidP="003C3001">
      <w:r w:rsidRPr="00133C49">
        <w:t>The above results are based on the following assumptions besides the assumptions of the agreed EVM table</w:t>
      </w:r>
    </w:p>
    <w:p w14:paraId="62D9CBF1" w14:textId="660F9E42" w:rsidR="002F7A62" w:rsidRPr="00133C49" w:rsidRDefault="003C3001" w:rsidP="003C3001">
      <w:pPr>
        <w:pStyle w:val="B1"/>
      </w:pPr>
      <w:r w:rsidRPr="00133C49">
        <w:t>-</w:t>
      </w:r>
      <w:r w:rsidRPr="00133C49">
        <w:tab/>
      </w:r>
      <w:r w:rsidR="002F7A62" w:rsidRPr="00133C49">
        <w:t>Precoding matrix is used as the model input.</w:t>
      </w:r>
    </w:p>
    <w:p w14:paraId="5871DA94" w14:textId="5FB06BB9" w:rsidR="002F7A62" w:rsidRPr="00133C49" w:rsidRDefault="003C3001" w:rsidP="003C3001">
      <w:pPr>
        <w:pStyle w:val="B1"/>
      </w:pPr>
      <w:r w:rsidRPr="00133C49">
        <w:t>-</w:t>
      </w:r>
      <w:r w:rsidRPr="00133C49">
        <w:tab/>
      </w:r>
      <w:r w:rsidR="002F7A62" w:rsidRPr="00133C49">
        <w:t>Training data samples are not quantized, i.e., Float32 is used/represented.</w:t>
      </w:r>
    </w:p>
    <w:p w14:paraId="22DB4D8A" w14:textId="37C74C63" w:rsidR="002F7A62" w:rsidRPr="00133C49" w:rsidRDefault="003C3001" w:rsidP="003C3001">
      <w:pPr>
        <w:pStyle w:val="B1"/>
      </w:pPr>
      <w:r w:rsidRPr="00133C49">
        <w:t>-</w:t>
      </w:r>
      <w:r w:rsidRPr="00133C49">
        <w:tab/>
      </w:r>
      <w:r w:rsidR="002F7A62" w:rsidRPr="00133C49">
        <w:t>1-on-1 joint training is assumed.</w:t>
      </w:r>
    </w:p>
    <w:p w14:paraId="523A5E94" w14:textId="328312BE" w:rsidR="002F7A62" w:rsidRPr="00133C49" w:rsidRDefault="003C3001" w:rsidP="003C3001">
      <w:pPr>
        <w:pStyle w:val="B1"/>
      </w:pPr>
      <w:r w:rsidRPr="00133C49">
        <w:t>-</w:t>
      </w:r>
      <w:r w:rsidRPr="00133C49">
        <w:tab/>
      </w:r>
      <w:r w:rsidR="002F7A62" w:rsidRPr="00133C49">
        <w:t>The performance metric is SGCS for Layer 1.</w:t>
      </w:r>
    </w:p>
    <w:p w14:paraId="244B3D7E" w14:textId="74B2B16C" w:rsidR="002F7A62" w:rsidRPr="00133C49" w:rsidRDefault="003C3001" w:rsidP="003C3001">
      <w:pPr>
        <w:pStyle w:val="B1"/>
      </w:pPr>
      <w:r w:rsidRPr="00133C49">
        <w:t>-</w:t>
      </w:r>
      <w:r w:rsidRPr="00133C49">
        <w:tab/>
      </w:r>
      <w:r w:rsidR="002F7A62" w:rsidRPr="00133C49">
        <w:t>Benchmark is Rel-16 Type II codebook.</w:t>
      </w:r>
    </w:p>
    <w:p w14:paraId="7582C98F" w14:textId="64A33255" w:rsidR="002F7A62" w:rsidRPr="00133C49" w:rsidRDefault="003C3001" w:rsidP="003C3001">
      <w:pPr>
        <w:pStyle w:val="B1"/>
      </w:pPr>
      <w:r w:rsidRPr="00133C49">
        <w:t>-</w:t>
      </w:r>
      <w:r w:rsidRPr="00133C49">
        <w:tab/>
      </w:r>
      <w:r w:rsidR="002F7A62" w:rsidRPr="00133C49">
        <w:t xml:space="preserve">Note: Results refer to Table 5.14 of R1-2308342. </w:t>
      </w:r>
    </w:p>
    <w:p w14:paraId="5D39A2B0" w14:textId="77777777" w:rsidR="002F7A62" w:rsidRPr="00133C49" w:rsidRDefault="002F7A62" w:rsidP="002F7A62">
      <w:pPr>
        <w:rPr>
          <w:rFonts w:eastAsia="DengXian"/>
          <w:b/>
          <w:bCs/>
          <w:i/>
          <w:lang w:eastAsia="zh-CN"/>
        </w:rPr>
      </w:pPr>
      <w:r w:rsidRPr="00133C49">
        <w:rPr>
          <w:rFonts w:eastAsia="DengXian"/>
          <w:b/>
          <w:bCs/>
          <w:i/>
          <w:lang w:eastAsia="zh-CN"/>
        </w:rPr>
        <w:t>Quantization methods, quantization format</w:t>
      </w:r>
    </w:p>
    <w:p w14:paraId="07232158" w14:textId="77777777" w:rsidR="002F7A62" w:rsidRPr="00133C49" w:rsidRDefault="002F7A62" w:rsidP="002F7A62">
      <w:r w:rsidRPr="00133C49">
        <w:t xml:space="preserve">For the comparison of </w:t>
      </w:r>
      <w:r w:rsidRPr="00133C49">
        <w:rPr>
          <w:i/>
          <w:iCs/>
        </w:rPr>
        <w:t>quantization methods</w:t>
      </w:r>
      <w:r w:rsidRPr="00133C49">
        <w:t xml:space="preserve"> for CSI compression, in general vector quantization (VQ) has comparable performance with scalar quantization (SQ):</w:t>
      </w:r>
    </w:p>
    <w:p w14:paraId="69C2D38E" w14:textId="738D57FC" w:rsidR="002F7A62" w:rsidRPr="00133C49" w:rsidRDefault="005800B3" w:rsidP="005800B3">
      <w:pPr>
        <w:pStyle w:val="B1"/>
      </w:pPr>
      <w:r w:rsidRPr="00133C49">
        <w:t>-</w:t>
      </w:r>
      <w:r w:rsidRPr="00133C49">
        <w:tab/>
      </w:r>
      <w:r w:rsidR="002F7A62" w:rsidRPr="00133C49">
        <w:t xml:space="preserve">For SQ and VQ under the same training case, it is </w:t>
      </w:r>
    </w:p>
    <w:p w14:paraId="723ADD54" w14:textId="00F5E8A6" w:rsidR="002F7A62" w:rsidRPr="00133C49" w:rsidRDefault="005800B3" w:rsidP="005800B3">
      <w:pPr>
        <w:pStyle w:val="B2"/>
      </w:pPr>
      <w:r w:rsidRPr="00133C49">
        <w:t>-</w:t>
      </w:r>
      <w:r w:rsidRPr="00133C49">
        <w:tab/>
      </w:r>
      <w:r w:rsidR="002F7A62" w:rsidRPr="00133C49">
        <w:t xml:space="preserve">observed by 3 sources that VQ under Case 2-1 has -1%~-4.5% degradation over SQ under Case 2-1, </w:t>
      </w:r>
    </w:p>
    <w:p w14:paraId="5749CB30" w14:textId="72C1A506" w:rsidR="002F7A62" w:rsidRPr="00133C49" w:rsidRDefault="005800B3" w:rsidP="005800B3">
      <w:pPr>
        <w:pStyle w:val="B2"/>
      </w:pPr>
      <w:r w:rsidRPr="00133C49">
        <w:t>-</w:t>
      </w:r>
      <w:r w:rsidRPr="00133C49">
        <w:tab/>
      </w:r>
      <w:r w:rsidR="002F7A62" w:rsidRPr="00133C49">
        <w:t xml:space="preserve">observed by 1 source that VQ under Case 2-1 has 1.1% gain over SQ under Case 2-1, and </w:t>
      </w:r>
    </w:p>
    <w:p w14:paraId="4504CB07" w14:textId="749FA34D" w:rsidR="002F7A62" w:rsidRPr="00133C49" w:rsidRDefault="005800B3" w:rsidP="005800B3">
      <w:pPr>
        <w:pStyle w:val="B2"/>
      </w:pPr>
      <w:r w:rsidRPr="00133C49">
        <w:t>-</w:t>
      </w:r>
      <w:r w:rsidRPr="00133C49">
        <w:tab/>
      </w:r>
      <w:r w:rsidR="002F7A62" w:rsidRPr="00133C49">
        <w:t>observed by 3 sources that VQ under Case 2-2 has 0.7%~</w:t>
      </w:r>
      <w:r w:rsidR="003F3C5F" w:rsidRPr="00133C49">
        <w:t>3.8</w:t>
      </w:r>
      <w:r w:rsidR="002F7A62" w:rsidRPr="00133C49">
        <w:t>% gain over SQ under Case 2-2.</w:t>
      </w:r>
    </w:p>
    <w:p w14:paraId="63ED962B" w14:textId="12524ECB" w:rsidR="002F7A62" w:rsidRPr="00133C49" w:rsidRDefault="005800B3" w:rsidP="005800B3">
      <w:pPr>
        <w:pStyle w:val="B2"/>
      </w:pPr>
      <w:r w:rsidRPr="00133C49">
        <w:t>-</w:t>
      </w:r>
      <w:r w:rsidRPr="00133C49">
        <w:tab/>
      </w:r>
      <w:r w:rsidR="002F7A62" w:rsidRPr="00133C49">
        <w:t>Note: VQ under Case 2-1 has 8% gains over SQ under Case 2-1 as observed from 1 source due to SQ parameter chosen without matching latent distribution.</w:t>
      </w:r>
    </w:p>
    <w:p w14:paraId="2CA6EC87" w14:textId="3C2F539B" w:rsidR="002F7A62" w:rsidRPr="00133C49" w:rsidRDefault="005800B3" w:rsidP="005800B3">
      <w:pPr>
        <w:pStyle w:val="B1"/>
      </w:pPr>
      <w:r w:rsidRPr="00133C49">
        <w:t>-</w:t>
      </w:r>
      <w:r w:rsidRPr="00133C49">
        <w:tab/>
      </w:r>
      <w:r w:rsidR="002F7A62" w:rsidRPr="00133C49">
        <w:t xml:space="preserve">For SQ and VQ across training cases, it is </w:t>
      </w:r>
    </w:p>
    <w:p w14:paraId="1ACCC904" w14:textId="72441F13" w:rsidR="002F7A62" w:rsidRPr="00133C49" w:rsidRDefault="005800B3" w:rsidP="005800B3">
      <w:pPr>
        <w:pStyle w:val="B2"/>
      </w:pPr>
      <w:r w:rsidRPr="00133C49">
        <w:t>-</w:t>
      </w:r>
      <w:r w:rsidRPr="00133C49">
        <w:tab/>
      </w:r>
      <w:r w:rsidR="002F7A62" w:rsidRPr="00133C49">
        <w:t xml:space="preserve">observed by 6 sources that VQ under Case 2-2 has 0.46%~4% gain over SQ under Case 2-1, and </w:t>
      </w:r>
    </w:p>
    <w:p w14:paraId="3D486D5A" w14:textId="6CB011D4" w:rsidR="002F7A62" w:rsidRPr="00133C49" w:rsidRDefault="005800B3" w:rsidP="005800B3">
      <w:pPr>
        <w:pStyle w:val="B2"/>
      </w:pPr>
      <w:r w:rsidRPr="00133C49">
        <w:t>-</w:t>
      </w:r>
      <w:r w:rsidRPr="00133C49">
        <w:tab/>
      </w:r>
      <w:r w:rsidR="002F7A62" w:rsidRPr="00133C49">
        <w:t>observed by 1 source that VQ under Case 2-2 has -1.3% degradation over SQ under Case 2-1.</w:t>
      </w:r>
    </w:p>
    <w:p w14:paraId="1E97F9CD" w14:textId="21A33D31" w:rsidR="002F7A62" w:rsidRPr="00133C49" w:rsidRDefault="005800B3" w:rsidP="005800B3">
      <w:pPr>
        <w:pStyle w:val="B2"/>
      </w:pPr>
      <w:r w:rsidRPr="00133C49">
        <w:t>-</w:t>
      </w:r>
      <w:r w:rsidRPr="00133C49">
        <w:tab/>
      </w:r>
      <w:r w:rsidR="002F7A62" w:rsidRPr="00133C49">
        <w:t>observed by 1 source that VQ under Case 2-1 has -2.9%~-6.4% degradation over SQ under Case 2-2.</w:t>
      </w:r>
    </w:p>
    <w:p w14:paraId="4756FAB9" w14:textId="6045BF23" w:rsidR="002F7A62" w:rsidRPr="00133C49" w:rsidRDefault="005800B3" w:rsidP="005800B3">
      <w:pPr>
        <w:pStyle w:val="B1"/>
      </w:pPr>
      <w:r w:rsidRPr="00133C49">
        <w:t>-</w:t>
      </w:r>
      <w:r w:rsidRPr="00133C49">
        <w:tab/>
      </w:r>
      <w:r w:rsidR="002F7A62" w:rsidRPr="00133C49">
        <w:t>Note: in general, more companies observing gain of VQ over SQ than companies observing loss.</w:t>
      </w:r>
    </w:p>
    <w:p w14:paraId="6EDD6F75" w14:textId="3927046F" w:rsidR="002F7A62" w:rsidRPr="00133C49" w:rsidRDefault="005800B3" w:rsidP="005800B3">
      <w:pPr>
        <w:pStyle w:val="B1"/>
      </w:pPr>
      <w:r w:rsidRPr="00133C49">
        <w:t>-</w:t>
      </w:r>
      <w:r w:rsidRPr="00133C49">
        <w:tab/>
      </w:r>
      <w:r w:rsidR="002F7A62" w:rsidRPr="00133C49">
        <w:t>Note: it is observed by 1 source that combined SQ and VQ under Case 2-2 has minor gain of 0.2% over VQ only under Case 2-2.</w:t>
      </w:r>
    </w:p>
    <w:p w14:paraId="4009DD0E" w14:textId="75176DBC" w:rsidR="002F7A62" w:rsidRPr="00133C49" w:rsidRDefault="002F7A62" w:rsidP="005800B3">
      <w:r w:rsidRPr="00133C49">
        <w:t>The above results are based on the following assumptions besides the assumptions of the agreed EVM table:</w:t>
      </w:r>
    </w:p>
    <w:p w14:paraId="55723E2C" w14:textId="1C9B54C2" w:rsidR="002F7A62" w:rsidRPr="00133C49" w:rsidRDefault="005800B3" w:rsidP="005800B3">
      <w:pPr>
        <w:pStyle w:val="B1"/>
      </w:pPr>
      <w:r w:rsidRPr="00133C49">
        <w:t>-</w:t>
      </w:r>
      <w:r w:rsidRPr="00133C49">
        <w:tab/>
      </w:r>
      <w:r w:rsidR="002F7A62" w:rsidRPr="00133C49">
        <w:t>Precoding matrix is used as the model input.</w:t>
      </w:r>
    </w:p>
    <w:p w14:paraId="1AC800E4" w14:textId="7B8967D4" w:rsidR="002F7A62" w:rsidRPr="00133C49" w:rsidRDefault="005800B3" w:rsidP="005800B3">
      <w:pPr>
        <w:pStyle w:val="B1"/>
      </w:pPr>
      <w:r w:rsidRPr="00133C49">
        <w:t>-</w:t>
      </w:r>
      <w:r w:rsidRPr="00133C49">
        <w:tab/>
      </w:r>
      <w:r w:rsidR="002F7A62" w:rsidRPr="00133C49">
        <w:t>Training data samples are not quantized, i.e., Float32 is used/represented.</w:t>
      </w:r>
    </w:p>
    <w:p w14:paraId="05D6FBAE" w14:textId="652B0CA1" w:rsidR="002F7A62" w:rsidRPr="00133C49" w:rsidRDefault="005800B3" w:rsidP="005800B3">
      <w:pPr>
        <w:pStyle w:val="B1"/>
      </w:pPr>
      <w:r w:rsidRPr="00133C49">
        <w:lastRenderedPageBreak/>
        <w:t>-</w:t>
      </w:r>
      <w:r w:rsidRPr="00133C49">
        <w:tab/>
      </w:r>
      <w:r w:rsidR="002F7A62" w:rsidRPr="00133C49">
        <w:t>1-on-1 joint training is assumed.</w:t>
      </w:r>
    </w:p>
    <w:p w14:paraId="2381F550" w14:textId="2057FA2A" w:rsidR="002F7A62" w:rsidRPr="00133C49" w:rsidRDefault="005800B3" w:rsidP="005800B3">
      <w:pPr>
        <w:pStyle w:val="B1"/>
      </w:pPr>
      <w:r w:rsidRPr="00133C49">
        <w:t>-</w:t>
      </w:r>
      <w:r w:rsidRPr="00133C49">
        <w:tab/>
      </w:r>
      <w:r w:rsidR="002F7A62" w:rsidRPr="00133C49">
        <w:t>The performance metric is SGCS for Layer 1.</w:t>
      </w:r>
    </w:p>
    <w:p w14:paraId="4BACD341" w14:textId="2165AE1A" w:rsidR="002F7A62" w:rsidRPr="00133C49" w:rsidRDefault="005800B3" w:rsidP="005800B3">
      <w:pPr>
        <w:pStyle w:val="B1"/>
      </w:pPr>
      <w:r w:rsidRPr="00133C49">
        <w:t>-</w:t>
      </w:r>
      <w:r w:rsidRPr="00133C49">
        <w:tab/>
      </w:r>
      <w:r w:rsidR="002F7A62" w:rsidRPr="00133C49">
        <w:t>Benchmark is Rel-16 Type II codebook.</w:t>
      </w:r>
    </w:p>
    <w:p w14:paraId="4031529C" w14:textId="039FDF13" w:rsidR="002F7A62" w:rsidRPr="00133C49" w:rsidRDefault="005800B3" w:rsidP="005800B3">
      <w:pPr>
        <w:pStyle w:val="B1"/>
      </w:pPr>
      <w:r w:rsidRPr="00133C49">
        <w:t>-</w:t>
      </w:r>
      <w:r w:rsidRPr="00133C49">
        <w:tab/>
      </w:r>
      <w:r w:rsidR="002F7A62" w:rsidRPr="00133C49">
        <w:t xml:space="preserve">Note: Results refer to Table 5.15 of R1-2308342. </w:t>
      </w:r>
    </w:p>
    <w:p w14:paraId="54237E8A" w14:textId="77777777" w:rsidR="002F7A62" w:rsidRPr="00133C49" w:rsidRDefault="002F7A62" w:rsidP="002F7A62">
      <w:pPr>
        <w:rPr>
          <w:rFonts w:eastAsia="DengXian"/>
          <w:b/>
          <w:bCs/>
          <w:i/>
          <w:lang w:eastAsia="zh-CN"/>
        </w:rPr>
      </w:pPr>
      <w:r w:rsidRPr="00133C49">
        <w:rPr>
          <w:rFonts w:eastAsia="DengXian"/>
          <w:b/>
          <w:bCs/>
          <w:i/>
          <w:lang w:eastAsia="zh-CN"/>
        </w:rPr>
        <w:t>High resolution ground-truth CSI for training</w:t>
      </w:r>
    </w:p>
    <w:p w14:paraId="70BA5A68" w14:textId="77777777" w:rsidR="002F7A62" w:rsidRPr="00133C49" w:rsidRDefault="002F7A62" w:rsidP="002F7A62">
      <w:r w:rsidRPr="00133C49">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Pr="00133C49" w:rsidRDefault="005800B3" w:rsidP="005800B3">
      <w:pPr>
        <w:pStyle w:val="B1"/>
      </w:pPr>
      <w:r w:rsidRPr="00133C49">
        <w:t>-</w:t>
      </w:r>
      <w:r w:rsidRPr="00133C49">
        <w:tab/>
      </w:r>
      <w:r w:rsidR="002F7A62" w:rsidRPr="00133C49">
        <w:t>For high resolution scalar quantization,</w:t>
      </w:r>
    </w:p>
    <w:p w14:paraId="6F1C443A" w14:textId="7F38204D" w:rsidR="002F7A62" w:rsidRPr="00133C49" w:rsidRDefault="005800B3" w:rsidP="005800B3">
      <w:pPr>
        <w:pStyle w:val="B2"/>
      </w:pPr>
      <w:r w:rsidRPr="00133C49">
        <w:t>-</w:t>
      </w:r>
      <w:r w:rsidRPr="00133C49">
        <w:tab/>
      </w:r>
      <w:r w:rsidR="002F7A62" w:rsidRPr="00133C49">
        <w:t xml:space="preserve">Float16 achieves 50% overhead reduction and -0.6% or less performance loss from 2 sources </w:t>
      </w:r>
    </w:p>
    <w:p w14:paraId="2A724B20" w14:textId="4C5E38BF" w:rsidR="002F7A62" w:rsidRPr="00133C49" w:rsidRDefault="005800B3" w:rsidP="005800B3">
      <w:pPr>
        <w:pStyle w:val="B2"/>
      </w:pPr>
      <w:r w:rsidRPr="00133C49">
        <w:t>-</w:t>
      </w:r>
      <w:r w:rsidRPr="00133C49">
        <w:tab/>
      </w:r>
      <w:r w:rsidR="002F7A62" w:rsidRPr="00133C49">
        <w:t xml:space="preserve">8 bits scalar quantization achieves 75% overhead reduction and -0.14%~-0.9% performance loss from 2 sources  </w:t>
      </w:r>
    </w:p>
    <w:p w14:paraId="7DB8CD62" w14:textId="6F18081C" w:rsidR="002F7A62" w:rsidRPr="00133C49" w:rsidRDefault="005800B3" w:rsidP="005800B3">
      <w:pPr>
        <w:pStyle w:val="B1"/>
      </w:pPr>
      <w:r w:rsidRPr="00133C49">
        <w:t>-</w:t>
      </w:r>
      <w:r w:rsidRPr="00133C49">
        <w:tab/>
      </w:r>
      <w:r w:rsidR="002F7A62" w:rsidRPr="00133C49">
        <w:t xml:space="preserve">For high resolution R16 eType II-like quantization, </w:t>
      </w:r>
    </w:p>
    <w:p w14:paraId="35AC22BC" w14:textId="6B8A1DB2" w:rsidR="002F7A62" w:rsidRPr="00133C49" w:rsidRDefault="005800B3" w:rsidP="005800B3">
      <w:pPr>
        <w:pStyle w:val="B2"/>
      </w:pPr>
      <w:r w:rsidRPr="00133C49">
        <w:t>-</w:t>
      </w:r>
      <w:r w:rsidRPr="00133C49">
        <w:tab/>
      </w:r>
      <w:r w:rsidR="002F7A62" w:rsidRPr="00133C49">
        <w:t>R16 eType II CB with legacy parameters can achieve significant overhead reduction while with performance loss compared to Float32, wherein:</w:t>
      </w:r>
    </w:p>
    <w:p w14:paraId="27BD6323" w14:textId="6178AB54" w:rsidR="002F7A62" w:rsidRPr="00133C49" w:rsidRDefault="005800B3" w:rsidP="005800B3">
      <w:pPr>
        <w:pStyle w:val="B3"/>
      </w:pPr>
      <w:r w:rsidRPr="00133C49">
        <w:t>-</w:t>
      </w:r>
      <w:r w:rsidRPr="00133C49">
        <w:tab/>
      </w:r>
      <w:r w:rsidR="002F7A62" w:rsidRPr="00133C49">
        <w:t>PC#6 achieves around 99% overhead reduction with -1.4% ~-1.7% performance loss from 2 sources, and -3%~-9.5% performance loss from 4 sources.</w:t>
      </w:r>
    </w:p>
    <w:p w14:paraId="2790EB37" w14:textId="6F6AEB68" w:rsidR="002F7A62" w:rsidRPr="00133C49" w:rsidRDefault="005800B3" w:rsidP="005800B3">
      <w:pPr>
        <w:pStyle w:val="B3"/>
      </w:pPr>
      <w:r w:rsidRPr="00133C49">
        <w:t>-</w:t>
      </w:r>
      <w:r w:rsidRPr="00133C49">
        <w:tab/>
      </w:r>
      <w:r w:rsidR="002F7A62" w:rsidRPr="00133C49">
        <w:t>PC#8 achieves around 98% overhead reduction with 0% ~-1.7% performance loss from 3 sources, and -2.9%~-5.5% performance loss from 5 sources.</w:t>
      </w:r>
    </w:p>
    <w:p w14:paraId="7D9C6AFA" w14:textId="6F109CBA" w:rsidR="002F7A62" w:rsidRPr="00133C49" w:rsidRDefault="005800B3" w:rsidP="005800B3">
      <w:pPr>
        <w:pStyle w:val="B2"/>
      </w:pPr>
      <w:r w:rsidRPr="00133C49">
        <w:t>-</w:t>
      </w:r>
      <w:r w:rsidRPr="00133C49">
        <w:tab/>
      </w:r>
      <w:r w:rsidR="002F7A62" w:rsidRPr="00133C49">
        <w:t>For R16 eType II CB with new parameters:</w:t>
      </w:r>
    </w:p>
    <w:p w14:paraId="74C0FC64" w14:textId="630F56CC" w:rsidR="002F7A62" w:rsidRPr="00133C49" w:rsidRDefault="005800B3" w:rsidP="005800B3">
      <w:pPr>
        <w:pStyle w:val="B3"/>
      </w:pPr>
      <w:r w:rsidRPr="00133C49">
        <w:t>-</w:t>
      </w:r>
      <w:r w:rsidRPr="00133C49">
        <w:tab/>
      </w:r>
      <w:r w:rsidR="002F7A62" w:rsidRPr="00133C49">
        <w:t>R16 eType II CB with new parameter of 1000-1400bits CSI payload size achieves 95%~97.5% overhead reduction (3~4.1 times overhead compared to PC8) with performance gain of 0.7%~4.3% over PC#8 from 4 sources.</w:t>
      </w:r>
    </w:p>
    <w:p w14:paraId="2A9F8709" w14:textId="3463A745" w:rsidR="002F7A62" w:rsidRPr="00133C49" w:rsidRDefault="005800B3" w:rsidP="005800B3">
      <w:pPr>
        <w:pStyle w:val="B3"/>
      </w:pPr>
      <w:r w:rsidRPr="00133C49">
        <w:t>-</w:t>
      </w:r>
      <w:r w:rsidRPr="00133C49">
        <w:tab/>
      </w:r>
      <w:r w:rsidR="002F7A62" w:rsidRPr="00133C49">
        <w:t>R16 eType II CB with new parameter of 1500-2100bits CSI payload size achieves 94%~96.2% overhead reduction (4.8~6.1 times overhead compared to PC8) with performance gain of 1.3%~5.4% over PC#8 from 3 sources.</w:t>
      </w:r>
    </w:p>
    <w:p w14:paraId="450C1DBD" w14:textId="31B81FC8" w:rsidR="002F7A62" w:rsidRPr="00133C49" w:rsidRDefault="005800B3" w:rsidP="005800B3">
      <w:pPr>
        <w:pStyle w:val="B3"/>
      </w:pPr>
      <w:r w:rsidRPr="00133C49">
        <w:t>-</w:t>
      </w:r>
      <w:r w:rsidRPr="00133C49">
        <w:tab/>
      </w:r>
      <w:r w:rsidR="002F7A62" w:rsidRPr="00133C49">
        <w:t>Note: it is observed by 1 source that using R16 eType II-like quantization with legacy PC may achieve close performance to Float32 by dataset dithering.</w:t>
      </w:r>
    </w:p>
    <w:p w14:paraId="7CDDC1B6" w14:textId="6C8D0EFB" w:rsidR="002F7A62" w:rsidRPr="00133C49" w:rsidRDefault="005800B3" w:rsidP="005800B3">
      <w:pPr>
        <w:pStyle w:val="B1"/>
      </w:pPr>
      <w:r w:rsidRPr="00133C49">
        <w:t>-</w:t>
      </w:r>
      <w:r w:rsidRPr="00133C49">
        <w:tab/>
      </w:r>
      <w:r w:rsidR="002F7A62" w:rsidRPr="00133C49">
        <w:t>Note: the new parameters include at least one from the follows:</w:t>
      </w:r>
    </w:p>
    <w:p w14:paraId="625D4C17" w14:textId="4E72BF44" w:rsidR="002F7A62" w:rsidRPr="00133C49" w:rsidRDefault="005800B3" w:rsidP="005800B3">
      <w:pPr>
        <w:pStyle w:val="B2"/>
      </w:pPr>
      <w:r w:rsidRPr="00133C49">
        <w:t>-</w:t>
      </w:r>
      <w:r w:rsidRPr="00133C49">
        <w:tab/>
      </w:r>
      <w:r w:rsidR="002F7A62" w:rsidRPr="00133C49">
        <w:t>L= 8, 10, 12;</w:t>
      </w:r>
    </w:p>
    <w:p w14:paraId="303CFAA1" w14:textId="2DA44458" w:rsidR="002F7A62" w:rsidRPr="00133C49" w:rsidRDefault="005800B3" w:rsidP="005800B3">
      <w:pPr>
        <w:pStyle w:val="B2"/>
      </w:pPr>
      <w:r w:rsidRPr="00133C49">
        <w:t>-</w:t>
      </w:r>
      <w:r w:rsidRPr="00133C49">
        <w:tab/>
      </w:r>
      <w:r w:rsidR="002F7A62" w:rsidRPr="00133C49">
        <w:t>pv = 0.8, 0.9, 0.95;</w:t>
      </w:r>
    </w:p>
    <w:p w14:paraId="2E67B806" w14:textId="25086F35" w:rsidR="002F7A62" w:rsidRPr="00133C49" w:rsidRDefault="005800B3" w:rsidP="005800B3">
      <w:pPr>
        <w:pStyle w:val="B2"/>
      </w:pPr>
      <w:r w:rsidRPr="00133C49">
        <w:t>-</w:t>
      </w:r>
      <w:r w:rsidRPr="00133C49">
        <w:tab/>
      </w:r>
      <w:r w:rsidR="002F7A62" w:rsidRPr="00133C49">
        <w:t>reference amplitude = 6 bits, 8 bits; differential amplitude = 4bits; phase = 5 bits, 6 bits;</w:t>
      </w:r>
    </w:p>
    <w:p w14:paraId="5C0B873C" w14:textId="2379E236" w:rsidR="002F7A62" w:rsidRPr="00133C49" w:rsidRDefault="002F7A62" w:rsidP="005800B3">
      <w:r w:rsidRPr="00133C49">
        <w:t>The above results are based on the following assumptions besides the assumptions of the agreed EVM table</w:t>
      </w:r>
    </w:p>
    <w:p w14:paraId="414FE675" w14:textId="0B7409E3" w:rsidR="002F7A62" w:rsidRPr="00133C49" w:rsidRDefault="005800B3" w:rsidP="005800B3">
      <w:pPr>
        <w:pStyle w:val="B1"/>
      </w:pPr>
      <w:r w:rsidRPr="00133C49">
        <w:t>-</w:t>
      </w:r>
      <w:r w:rsidRPr="00133C49">
        <w:tab/>
      </w:r>
      <w:r w:rsidR="002F7A62" w:rsidRPr="00133C49">
        <w:t>Precoding matrix is used as the model input.</w:t>
      </w:r>
    </w:p>
    <w:p w14:paraId="3148F24B" w14:textId="4BDF6688" w:rsidR="002F7A62" w:rsidRPr="00133C49" w:rsidRDefault="005800B3" w:rsidP="005800B3">
      <w:pPr>
        <w:pStyle w:val="B1"/>
      </w:pPr>
      <w:r w:rsidRPr="00133C49">
        <w:t>-</w:t>
      </w:r>
      <w:r w:rsidRPr="00133C49">
        <w:tab/>
      </w:r>
      <w:r w:rsidR="002F7A62" w:rsidRPr="00133C49">
        <w:t>1-on-1 joint training is assumed.</w:t>
      </w:r>
    </w:p>
    <w:p w14:paraId="5683EE47" w14:textId="7E80547D" w:rsidR="002F7A62" w:rsidRPr="00133C49" w:rsidRDefault="005800B3" w:rsidP="005800B3">
      <w:pPr>
        <w:pStyle w:val="B1"/>
      </w:pPr>
      <w:r w:rsidRPr="00133C49">
        <w:t>-</w:t>
      </w:r>
      <w:r w:rsidRPr="00133C49">
        <w:tab/>
      </w:r>
      <w:r w:rsidR="002F7A62" w:rsidRPr="00133C49">
        <w:t>The performance metric is SGCS for Layer 1.</w:t>
      </w:r>
    </w:p>
    <w:p w14:paraId="1E58FB21" w14:textId="66A68DA0" w:rsidR="002F7A62" w:rsidRPr="00133C49" w:rsidRDefault="005800B3" w:rsidP="005800B3">
      <w:pPr>
        <w:pStyle w:val="B1"/>
      </w:pPr>
      <w:r w:rsidRPr="00133C49">
        <w:t>-</w:t>
      </w:r>
      <w:r w:rsidRPr="00133C49">
        <w:tab/>
      </w:r>
      <w:r w:rsidR="002F7A62" w:rsidRPr="00133C49">
        <w:t>Note: Results refer to Table 5.18 of R1-2308342.</w:t>
      </w:r>
    </w:p>
    <w:p w14:paraId="58E9CE22" w14:textId="77777777" w:rsidR="002F7A62" w:rsidRPr="00133C49" w:rsidRDefault="002F7A62" w:rsidP="002F7A62">
      <w:pPr>
        <w:pStyle w:val="Heading4"/>
      </w:pPr>
      <w:bookmarkStart w:id="63" w:name="_Toc149657152"/>
      <w:r w:rsidRPr="00133C49">
        <w:t>6.2.2.2</w:t>
      </w:r>
      <w:r w:rsidRPr="00133C49">
        <w:tab/>
        <w:t>Generalization evaluations for CSI compression</w:t>
      </w:r>
      <w:bookmarkEnd w:id="63"/>
    </w:p>
    <w:p w14:paraId="1C95E20B" w14:textId="77777777" w:rsidR="002F7A62" w:rsidRPr="00133C49" w:rsidRDefault="002F7A62" w:rsidP="002F7A62">
      <w:pPr>
        <w:rPr>
          <w:rFonts w:eastAsia="DengXian"/>
          <w:b/>
          <w:bCs/>
          <w:i/>
          <w:lang w:eastAsia="zh-CN"/>
        </w:rPr>
      </w:pPr>
      <w:r w:rsidRPr="00133C49">
        <w:rPr>
          <w:rFonts w:eastAsia="DengXian"/>
          <w:b/>
          <w:bCs/>
          <w:i/>
          <w:lang w:eastAsia="zh-CN"/>
        </w:rPr>
        <w:t>Generalization over deployment scenarios</w:t>
      </w:r>
    </w:p>
    <w:p w14:paraId="3D0D84DB" w14:textId="77777777" w:rsidR="002F7A62" w:rsidRPr="00133C49" w:rsidRDefault="002F7A62" w:rsidP="002F7A62">
      <w:pPr>
        <w:rPr>
          <w:bCs/>
        </w:rPr>
      </w:pPr>
      <w:r w:rsidRPr="00133C49">
        <w:lastRenderedPageBreak/>
        <w:t>From the results f</w:t>
      </w:r>
      <w:r w:rsidRPr="00133C49">
        <w:rPr>
          <w:bCs/>
        </w:rPr>
        <w:t xml:space="preserve">or the </w:t>
      </w:r>
      <w:r w:rsidRPr="00133C49">
        <w:rPr>
          <w:bCs/>
          <w:i/>
          <w:iCs/>
        </w:rPr>
        <w:t>generalization verification</w:t>
      </w:r>
      <w:r w:rsidRPr="00133C49">
        <w:rPr>
          <w:bCs/>
        </w:rPr>
        <w:t xml:space="preserve"> of AI/ML based CSI compression </w:t>
      </w:r>
      <w:r w:rsidRPr="00133C49">
        <w:rPr>
          <w:bCs/>
          <w:i/>
          <w:iCs/>
        </w:rPr>
        <w:t>over various deployment scenarios</w:t>
      </w:r>
      <w:r w:rsidRPr="00133C49">
        <w:rPr>
          <w:bCs/>
        </w:rPr>
        <w:t xml:space="preserve"> compared to the generalization Case 1 where the AI/ML model is trained with dataset subject to a certain deployment scenario#B and applied for inference with a same deployment scenario#B,</w:t>
      </w:r>
    </w:p>
    <w:p w14:paraId="4AAE9CA0" w14:textId="0E47FD21" w:rsidR="002F7A62" w:rsidRPr="00133C49" w:rsidRDefault="008B02A7" w:rsidP="008B02A7">
      <w:pPr>
        <w:pStyle w:val="B1"/>
      </w:pPr>
      <w:r w:rsidRPr="00133C49">
        <w:t>-</w:t>
      </w:r>
      <w:r w:rsidRPr="00133C49">
        <w:tab/>
      </w:r>
      <w:r w:rsidR="002F7A62" w:rsidRPr="00133C49">
        <w:t xml:space="preserve">For </w:t>
      </w:r>
      <w:r w:rsidR="002F7A62" w:rsidRPr="00133C49">
        <w:rPr>
          <w:i/>
          <w:iCs/>
        </w:rPr>
        <w:t>generalization Case 2</w:t>
      </w:r>
      <w:r w:rsidR="002F7A62" w:rsidRPr="00133C49">
        <w:t>, generalized performance may be achieved for certain combinations of deployment scenario#A and deployment scenario#B but not for others:</w:t>
      </w:r>
    </w:p>
    <w:p w14:paraId="27BB8283" w14:textId="2EB5F882" w:rsidR="002F7A62" w:rsidRPr="00133C49" w:rsidRDefault="008B02A7" w:rsidP="008B02A7">
      <w:pPr>
        <w:pStyle w:val="B2"/>
      </w:pPr>
      <w:r w:rsidRPr="00133C49">
        <w:t>-</w:t>
      </w:r>
      <w:r w:rsidRPr="00133C49">
        <w:tab/>
      </w:r>
      <w:r w:rsidR="002F7A62" w:rsidRPr="00133C49">
        <w:t>If deployment scenario#A is UMi &amp; deployment scenario#B is UMa, deployment scenario#A is UMa &amp; deployment scenario#B is UMi, or deployment scenario#A is UMa &amp; deployment scenario#B is InH:</w:t>
      </w:r>
    </w:p>
    <w:p w14:paraId="5F8AB401" w14:textId="4B92A2D1" w:rsidR="002F7A62" w:rsidRPr="00133C49" w:rsidRDefault="008B02A7" w:rsidP="008B02A7">
      <w:pPr>
        <w:pStyle w:val="B3"/>
      </w:pPr>
      <w:r w:rsidRPr="00133C49">
        <w:t>-</w:t>
      </w:r>
      <w:r w:rsidRPr="00133C49">
        <w:tab/>
      </w:r>
      <w:r w:rsidR="002F7A62" w:rsidRPr="00133C49">
        <w:t>14 sources observe that generalized performance can be achieved:</w:t>
      </w:r>
    </w:p>
    <w:p w14:paraId="67287117" w14:textId="01441FFF" w:rsidR="002F7A62" w:rsidRPr="00133C49" w:rsidRDefault="008B02A7" w:rsidP="008B02A7">
      <w:pPr>
        <w:pStyle w:val="B4"/>
      </w:pPr>
      <w:r w:rsidRPr="00133C49">
        <w:t>-</w:t>
      </w:r>
      <w:r w:rsidRPr="00133C49">
        <w:tab/>
      </w:r>
      <w:r w:rsidR="002F7A62" w:rsidRPr="00133C49">
        <w:t>For deployment scenario#A is UMi &amp; deployment scenario#B is UMa, 9 sources observe less than -1.6% degradation or positive gain.</w:t>
      </w:r>
    </w:p>
    <w:p w14:paraId="15875A52" w14:textId="74C58D8D" w:rsidR="002F7A62" w:rsidRPr="00133C49" w:rsidRDefault="008B02A7" w:rsidP="008B02A7">
      <w:pPr>
        <w:pStyle w:val="B4"/>
      </w:pPr>
      <w:r w:rsidRPr="00133C49">
        <w:t>-</w:t>
      </w:r>
      <w:r w:rsidRPr="00133C49">
        <w:tab/>
      </w:r>
      <w:r w:rsidR="002F7A62" w:rsidRPr="00133C49">
        <w:t>For deployment scenario#A is UMa &amp; deployment scenario#B is UMi, 10 sources observe less than -1.5% degradation or positive gain.</w:t>
      </w:r>
    </w:p>
    <w:p w14:paraId="04A0C2E6" w14:textId="41EFF135" w:rsidR="002F7A62" w:rsidRPr="00133C49" w:rsidRDefault="008B02A7" w:rsidP="008B02A7">
      <w:pPr>
        <w:pStyle w:val="B4"/>
      </w:pPr>
      <w:r w:rsidRPr="00133C49">
        <w:t>-</w:t>
      </w:r>
      <w:r w:rsidRPr="00133C49">
        <w:tab/>
      </w:r>
      <w:r w:rsidR="002F7A62" w:rsidRPr="00133C49">
        <w:t>For deployment scenario#A is UMa &amp; deployment scenario#B is InH, 2 sources observe less than -0.6% degradation or positive gain.</w:t>
      </w:r>
    </w:p>
    <w:p w14:paraId="2661B37E" w14:textId="3FAFD24C" w:rsidR="002F7A62" w:rsidRPr="00133C49" w:rsidRDefault="008B02A7" w:rsidP="008B02A7">
      <w:pPr>
        <w:pStyle w:val="B3"/>
      </w:pPr>
      <w:r w:rsidRPr="00133C49">
        <w:t>-</w:t>
      </w:r>
      <w:r w:rsidRPr="00133C49">
        <w:tab/>
      </w:r>
      <w:r w:rsidR="002F7A62" w:rsidRPr="00133C49">
        <w:t>13 sources observe that moderate/significant degradations are suffered under generalization Case 2:</w:t>
      </w:r>
    </w:p>
    <w:p w14:paraId="0D2FBC9F" w14:textId="0A382B22" w:rsidR="002F7A62" w:rsidRPr="00133C49" w:rsidRDefault="008B02A7" w:rsidP="008B02A7">
      <w:pPr>
        <w:pStyle w:val="B4"/>
      </w:pPr>
      <w:r w:rsidRPr="00133C49">
        <w:t>-</w:t>
      </w:r>
      <w:r w:rsidRPr="00133C49">
        <w:tab/>
      </w:r>
      <w:r w:rsidR="002F7A62" w:rsidRPr="00133C49">
        <w:t>For deployment scenario#A is UMi &amp; deployment scenario#B is UMa, 10 sources observe -1.69%~-21.1% degradation.</w:t>
      </w:r>
    </w:p>
    <w:p w14:paraId="7B63DD0D" w14:textId="272DFDBC" w:rsidR="002F7A62" w:rsidRPr="00133C49" w:rsidRDefault="008B02A7" w:rsidP="008B02A7">
      <w:pPr>
        <w:pStyle w:val="B4"/>
      </w:pPr>
      <w:r w:rsidRPr="00133C49">
        <w:t>-</w:t>
      </w:r>
      <w:r w:rsidRPr="00133C49">
        <w:tab/>
      </w:r>
      <w:r w:rsidR="002F7A62" w:rsidRPr="00133C49">
        <w:t>For deployment scenario#A is UMa &amp; deployment scenario#B is UMi, 9 sources observe -1.7%~-8.1% degradation.</w:t>
      </w:r>
    </w:p>
    <w:p w14:paraId="41242BE4" w14:textId="0507B9D6" w:rsidR="002F7A62" w:rsidRPr="00133C49" w:rsidRDefault="008B02A7" w:rsidP="008B02A7">
      <w:pPr>
        <w:pStyle w:val="B4"/>
      </w:pPr>
      <w:r w:rsidRPr="00133C49">
        <w:t>-</w:t>
      </w:r>
      <w:r w:rsidRPr="00133C49">
        <w:tab/>
      </w:r>
      <w:r w:rsidR="002F7A62" w:rsidRPr="00133C49">
        <w:t>For deployment scenario#A is UMa &amp; deployment scenario#B is InH, 3 sources observe -1.74%~-31.6% degradation.</w:t>
      </w:r>
    </w:p>
    <w:p w14:paraId="23B4A086" w14:textId="4E7559EB" w:rsidR="002F7A62" w:rsidRPr="00133C49" w:rsidRDefault="008B02A7" w:rsidP="008B02A7">
      <w:pPr>
        <w:pStyle w:val="B2"/>
      </w:pPr>
      <w:r w:rsidRPr="00133C49">
        <w:t>-</w:t>
      </w:r>
      <w:r w:rsidRPr="00133C49">
        <w:tab/>
      </w:r>
      <w:r w:rsidR="002F7A62" w:rsidRPr="00133C49">
        <w:t>If deployment scenario#A is InH &amp; deployment scenario#B is Uma/UMi, significant performance degradations are observed under generalization Case 2:</w:t>
      </w:r>
    </w:p>
    <w:p w14:paraId="637EEE39" w14:textId="438404CC" w:rsidR="002F7A62" w:rsidRPr="00133C49" w:rsidRDefault="008B02A7" w:rsidP="008B02A7">
      <w:pPr>
        <w:pStyle w:val="B3"/>
      </w:pPr>
      <w:r w:rsidRPr="00133C49">
        <w:t>-</w:t>
      </w:r>
      <w:r w:rsidRPr="00133C49">
        <w:tab/>
      </w:r>
      <w:r w:rsidR="002F7A62" w:rsidRPr="00133C49">
        <w:t>For deployment scenario#A is InH &amp; deployment scenario#B is UMa, 5 sources observe -5.55%~ -27.7% degradation.</w:t>
      </w:r>
    </w:p>
    <w:p w14:paraId="1785EDBB" w14:textId="5F4F37A6" w:rsidR="002F7A62" w:rsidRPr="00133C49" w:rsidRDefault="008B02A7" w:rsidP="008B02A7">
      <w:pPr>
        <w:pStyle w:val="B3"/>
      </w:pPr>
      <w:r w:rsidRPr="00133C49">
        <w:t>-</w:t>
      </w:r>
      <w:r w:rsidRPr="00133C49">
        <w:tab/>
      </w:r>
      <w:r w:rsidR="002F7A62" w:rsidRPr="00133C49">
        <w:t>For deployment scenario#A is InH &amp; deployment scenario#B is UMi, 3 sources observe -8.63%~-20% degradation</w:t>
      </w:r>
    </w:p>
    <w:p w14:paraId="07FDDD6D" w14:textId="6E189C9E" w:rsidR="002F7A62" w:rsidRPr="00133C49" w:rsidRDefault="008B02A7" w:rsidP="008B02A7">
      <w:pPr>
        <w:pStyle w:val="B1"/>
      </w:pPr>
      <w:r w:rsidRPr="00133C49">
        <w:t>-</w:t>
      </w:r>
      <w:r w:rsidRPr="00133C49">
        <w:tab/>
      </w:r>
      <w:r w:rsidR="002F7A62" w:rsidRPr="00133C49">
        <w:t xml:space="preserve">For </w:t>
      </w:r>
      <w:r w:rsidR="002F7A62" w:rsidRPr="00133C49">
        <w:rPr>
          <w:i/>
          <w:iCs/>
        </w:rPr>
        <w:t>generalization Case 3</w:t>
      </w:r>
      <w:r w:rsidR="002F7A62" w:rsidRPr="00133C49">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64DAB1C8" w:rsidR="002F7A62" w:rsidRPr="00133C49" w:rsidRDefault="008B02A7" w:rsidP="008B02A7">
      <w:pPr>
        <w:pStyle w:val="B2"/>
      </w:pPr>
      <w:r w:rsidRPr="00133C49">
        <w:t>-</w:t>
      </w:r>
      <w:r w:rsidRPr="00133C49">
        <w:tab/>
      </w:r>
      <w:r w:rsidR="002F7A62" w:rsidRPr="00133C49">
        <w:t>Minor loss (0%~-1.6%) are observed by 15 sources.</w:t>
      </w:r>
    </w:p>
    <w:p w14:paraId="5C3C143E" w14:textId="0D973F20" w:rsidR="002F7A62" w:rsidRPr="00133C49" w:rsidRDefault="008B02A7" w:rsidP="008B02A7">
      <w:pPr>
        <w:pStyle w:val="B2"/>
      </w:pPr>
      <w:r w:rsidRPr="00133C49">
        <w:t>-</w:t>
      </w:r>
      <w:r w:rsidRPr="00133C49">
        <w:tab/>
      </w:r>
      <w:r w:rsidR="002F7A62" w:rsidRPr="00133C49">
        <w:t>Moderate loss (-1.69%~-4%) are observed by 8 sources.</w:t>
      </w:r>
    </w:p>
    <w:p w14:paraId="07E16D76" w14:textId="5E1681CC" w:rsidR="002F7A62" w:rsidRPr="00133C49" w:rsidRDefault="008B02A7" w:rsidP="008B02A7">
      <w:pPr>
        <w:pStyle w:val="B2"/>
      </w:pPr>
      <w:r w:rsidRPr="00133C49">
        <w:t>-</w:t>
      </w:r>
      <w:r w:rsidRPr="00133C49">
        <w:tab/>
      </w:r>
      <w:r w:rsidR="002F7A62" w:rsidRPr="00133C49">
        <w:t>Positive gains are observed by 10 sources.</w:t>
      </w:r>
    </w:p>
    <w:p w14:paraId="6E3100A9" w14:textId="2CA0EBD3" w:rsidR="002F7A62" w:rsidRPr="00133C49" w:rsidRDefault="008B02A7" w:rsidP="00965E42">
      <w:pPr>
        <w:pStyle w:val="B2"/>
      </w:pPr>
      <w:r w:rsidRPr="00133C49">
        <w:t>-</w:t>
      </w:r>
      <w:r w:rsidRPr="00133C49">
        <w:tab/>
      </w:r>
      <w:r w:rsidR="002F7A62" w:rsidRPr="00133C49">
        <w:t>Note: Significant degradations of up to -6.7% are observed by 2 sources for deployment scenario#B subject to UMa, and by 2 sources for deployment scenario#B subject to UMi.</w:t>
      </w:r>
    </w:p>
    <w:p w14:paraId="68F34775" w14:textId="3D4B7859" w:rsidR="002F7A62" w:rsidRPr="00133C49" w:rsidRDefault="008B02A7" w:rsidP="008B02A7">
      <w:pPr>
        <w:pStyle w:val="B1"/>
      </w:pPr>
      <w:r w:rsidRPr="00133C49">
        <w:t>-</w:t>
      </w:r>
      <w:r w:rsidRPr="00133C49">
        <w:tab/>
      </w:r>
      <w:r w:rsidR="002F7A62" w:rsidRPr="00133C49">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Pr="00133C49" w:rsidRDefault="002F7A62" w:rsidP="008B02A7">
      <w:r w:rsidRPr="00133C49">
        <w:t>The above results are based on the following assumptions besides the assumptions of the agreed EVM table:</w:t>
      </w:r>
    </w:p>
    <w:p w14:paraId="75340295" w14:textId="21E24EF8" w:rsidR="002F7A62" w:rsidRPr="00133C49" w:rsidRDefault="008B02A7" w:rsidP="008B02A7">
      <w:pPr>
        <w:pStyle w:val="B1"/>
      </w:pPr>
      <w:r w:rsidRPr="00133C49">
        <w:t>-</w:t>
      </w:r>
      <w:r w:rsidRPr="00133C49">
        <w:tab/>
      </w:r>
      <w:r w:rsidR="002F7A62" w:rsidRPr="00133C49">
        <w:t>Precoding matrix is used as the model input.</w:t>
      </w:r>
    </w:p>
    <w:p w14:paraId="67540EA1" w14:textId="4569E1A8" w:rsidR="002F7A62" w:rsidRPr="00133C49" w:rsidRDefault="008B02A7" w:rsidP="008B02A7">
      <w:pPr>
        <w:pStyle w:val="B1"/>
      </w:pPr>
      <w:r w:rsidRPr="00133C49">
        <w:t>-</w:t>
      </w:r>
      <w:r w:rsidRPr="00133C49">
        <w:tab/>
      </w:r>
      <w:r w:rsidR="002F7A62" w:rsidRPr="00133C49">
        <w:t>Training data samples are not quantized, i.e., Float32 is used/represented.</w:t>
      </w:r>
    </w:p>
    <w:p w14:paraId="1EC2241C" w14:textId="272CAA2C" w:rsidR="002F7A62" w:rsidRPr="00133C49" w:rsidRDefault="008B02A7" w:rsidP="008B02A7">
      <w:pPr>
        <w:pStyle w:val="B1"/>
      </w:pPr>
      <w:r w:rsidRPr="00133C49">
        <w:t>-</w:t>
      </w:r>
      <w:r w:rsidRPr="00133C49">
        <w:tab/>
      </w:r>
      <w:r w:rsidR="002F7A62" w:rsidRPr="00133C49">
        <w:t>1-on-1 joint training is assumed.</w:t>
      </w:r>
    </w:p>
    <w:p w14:paraId="18F0160C" w14:textId="61B08433" w:rsidR="002F7A62" w:rsidRPr="00133C49" w:rsidRDefault="008B02A7" w:rsidP="008B02A7">
      <w:pPr>
        <w:pStyle w:val="B1"/>
      </w:pPr>
      <w:r w:rsidRPr="00133C49">
        <w:lastRenderedPageBreak/>
        <w:t>-</w:t>
      </w:r>
      <w:r w:rsidRPr="00133C49">
        <w:tab/>
      </w:r>
      <w:r w:rsidR="002F7A62" w:rsidRPr="00133C49">
        <w:t>The performance metric is SGCS in linear value for layer 1/2.</w:t>
      </w:r>
    </w:p>
    <w:p w14:paraId="4D8A95F6" w14:textId="313905BC" w:rsidR="002F7A62" w:rsidRPr="00133C49" w:rsidRDefault="008B02A7" w:rsidP="008B02A7">
      <w:pPr>
        <w:pStyle w:val="B1"/>
      </w:pPr>
      <w:r w:rsidRPr="00133C49">
        <w:t>-</w:t>
      </w:r>
      <w:r w:rsidRPr="00133C49">
        <w:tab/>
      </w:r>
      <w:r w:rsidR="002F7A62" w:rsidRPr="00133C49">
        <w:t>Note: Results refer to Table 5.1 of R1-2308340.</w:t>
      </w:r>
    </w:p>
    <w:p w14:paraId="3BB388B1" w14:textId="77777777" w:rsidR="002F7A62" w:rsidRPr="00133C49" w:rsidRDefault="002F7A62" w:rsidP="00965E42">
      <w:pPr>
        <w:rPr>
          <w:b/>
          <w:bCs/>
          <w:i/>
          <w:iCs/>
          <w:lang w:eastAsia="zh-CN"/>
        </w:rPr>
      </w:pPr>
      <w:r w:rsidRPr="00133C49">
        <w:rPr>
          <w:b/>
          <w:bCs/>
          <w:i/>
          <w:iCs/>
          <w:lang w:eastAsia="zh-CN"/>
        </w:rPr>
        <w:t>Generalization over UE distributions</w:t>
      </w:r>
    </w:p>
    <w:p w14:paraId="718FC211" w14:textId="77777777" w:rsidR="002F7A62" w:rsidRPr="00133C49" w:rsidRDefault="002F7A62" w:rsidP="002F7A62">
      <w:r w:rsidRPr="00133C49">
        <w:t xml:space="preserve">For the </w:t>
      </w:r>
      <w:r w:rsidRPr="00133C49">
        <w:rPr>
          <w:i/>
          <w:iCs/>
        </w:rPr>
        <w:t>generalization verification</w:t>
      </w:r>
      <w:r w:rsidRPr="00133C49">
        <w:t xml:space="preserve"> of AI/ML based CSI compression </w:t>
      </w:r>
      <w:r w:rsidRPr="00133C49">
        <w:rPr>
          <w:i/>
          <w:iCs/>
        </w:rPr>
        <w:t>over various UE distributions</w:t>
      </w:r>
      <w:r w:rsidRPr="00133C49">
        <w:t xml:space="preserve"> compared to the generalization Case 1 where the AI/ML model is trained with dataset subject to a certain UE distribution#B and applied for inference with a same UE distribution#B,</w:t>
      </w:r>
    </w:p>
    <w:p w14:paraId="3315093A" w14:textId="3D978B0F" w:rsidR="002F7A62" w:rsidRPr="00133C49" w:rsidRDefault="000176A7" w:rsidP="000176A7">
      <w:pPr>
        <w:pStyle w:val="B1"/>
      </w:pPr>
      <w:r w:rsidRPr="00133C49">
        <w:t>-</w:t>
      </w:r>
      <w:r w:rsidRPr="00133C49">
        <w:tab/>
      </w:r>
      <w:r w:rsidR="002F7A62" w:rsidRPr="00133C49">
        <w:t>For generalization Case 2, generalized performance may be achieved for some certain combinations of UE distribution#A and UE distribution#B but not for others</w:t>
      </w:r>
    </w:p>
    <w:p w14:paraId="490FC412" w14:textId="1C616909" w:rsidR="002F7A62" w:rsidRPr="00133C49" w:rsidRDefault="000176A7" w:rsidP="000176A7">
      <w:pPr>
        <w:pStyle w:val="B2"/>
      </w:pPr>
      <w:r w:rsidRPr="00133C49">
        <w:t>-</w:t>
      </w:r>
      <w:r w:rsidRPr="00133C49">
        <w:tab/>
      </w:r>
      <w:r w:rsidR="002F7A62" w:rsidRPr="00133C49">
        <w:t xml:space="preserve">If UE distribution#A is Outdoor &amp; UE distribution#B is Indoor, 7 sources observe that moderate/significant degradations of -1.9%~-11.5% degradation are suffered, </w:t>
      </w:r>
    </w:p>
    <w:p w14:paraId="7CE1C3BF" w14:textId="1292D574" w:rsidR="002F7A62" w:rsidRPr="00133C49" w:rsidRDefault="000176A7" w:rsidP="000176A7">
      <w:pPr>
        <w:pStyle w:val="B3"/>
      </w:pPr>
      <w:r w:rsidRPr="00133C49">
        <w:t>-</w:t>
      </w:r>
      <w:r w:rsidRPr="00133C49">
        <w:tab/>
      </w:r>
      <w:r w:rsidR="002F7A62" w:rsidRPr="00133C49">
        <w:t xml:space="preserve">Note: 1 source observes minor degradation of -0.48%~-0.93% for partial cases. </w:t>
      </w:r>
    </w:p>
    <w:p w14:paraId="7C1F7516" w14:textId="5535CC00" w:rsidR="002F7A62" w:rsidRPr="00133C49" w:rsidRDefault="000176A7" w:rsidP="000176A7">
      <w:pPr>
        <w:pStyle w:val="B2"/>
      </w:pPr>
      <w:r w:rsidRPr="00133C49">
        <w:t>-</w:t>
      </w:r>
      <w:r w:rsidRPr="00133C49">
        <w:tab/>
      </w:r>
      <w:r w:rsidR="002F7A62" w:rsidRPr="00133C49">
        <w:t>If UE distribution#A is Indoor &amp; UE distribution#B is Outdoor, 7 sources observe minor loss of less than -1.11% degradation or positive gain</w:t>
      </w:r>
    </w:p>
    <w:p w14:paraId="5DDBD330" w14:textId="28CD5774" w:rsidR="002F7A62" w:rsidRPr="00133C49" w:rsidRDefault="000176A7" w:rsidP="000176A7">
      <w:pPr>
        <w:pStyle w:val="B1"/>
      </w:pPr>
      <w:r w:rsidRPr="00133C49">
        <w:t>-</w:t>
      </w:r>
      <w:r w:rsidRPr="00133C49">
        <w:tab/>
      </w:r>
      <w:r w:rsidR="002F7A62" w:rsidRPr="00133C49">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Pr="00133C49" w:rsidRDefault="000176A7" w:rsidP="000176A7">
      <w:pPr>
        <w:pStyle w:val="B2"/>
      </w:pPr>
      <w:r w:rsidRPr="00133C49">
        <w:t>-</w:t>
      </w:r>
      <w:r w:rsidRPr="00133C49">
        <w:tab/>
      </w:r>
      <w:r w:rsidR="002F7A62" w:rsidRPr="00133C49">
        <w:t>Minor loss (0%~-1.54%) are observed by 5 sources.</w:t>
      </w:r>
    </w:p>
    <w:p w14:paraId="56388A41" w14:textId="4C38D44A" w:rsidR="002F7A62" w:rsidRPr="00133C49" w:rsidRDefault="000176A7" w:rsidP="000176A7">
      <w:pPr>
        <w:pStyle w:val="B2"/>
      </w:pPr>
      <w:r w:rsidRPr="00133C49">
        <w:t>-</w:t>
      </w:r>
      <w:r w:rsidRPr="00133C49">
        <w:tab/>
      </w:r>
      <w:r w:rsidR="002F7A62" w:rsidRPr="00133C49">
        <w:t>Positive gains are observed by 4 sources.</w:t>
      </w:r>
    </w:p>
    <w:p w14:paraId="521CC7B0" w14:textId="7CF2E877" w:rsidR="002F7A62" w:rsidRPr="00133C49" w:rsidRDefault="000176A7" w:rsidP="000176A7">
      <w:pPr>
        <w:pStyle w:val="B2"/>
      </w:pPr>
      <w:r w:rsidRPr="00133C49">
        <w:t>-</w:t>
      </w:r>
      <w:r w:rsidRPr="00133C49">
        <w:tab/>
      </w:r>
      <w:r w:rsidR="002F7A62" w:rsidRPr="00133C49">
        <w:t>Note: Moderate degradations of up to -3.9% are still observed by 2 sources for UE distribution#B  subject to Indoor.</w:t>
      </w:r>
    </w:p>
    <w:p w14:paraId="3525903E" w14:textId="538574E1" w:rsidR="002F7A62" w:rsidRPr="00133C49" w:rsidRDefault="002F7A62" w:rsidP="000176A7">
      <w:r w:rsidRPr="00133C49">
        <w:t>The above results are based on the following assumptions besides the assumptions of the agreed EVM table:</w:t>
      </w:r>
    </w:p>
    <w:p w14:paraId="7D1B642D" w14:textId="3B08D345" w:rsidR="002F7A62" w:rsidRPr="00133C49" w:rsidRDefault="000176A7" w:rsidP="000176A7">
      <w:pPr>
        <w:pStyle w:val="B1"/>
      </w:pPr>
      <w:r w:rsidRPr="00133C49">
        <w:t>-</w:t>
      </w:r>
      <w:r w:rsidRPr="00133C49">
        <w:tab/>
      </w:r>
      <w:r w:rsidR="002F7A62" w:rsidRPr="00133C49">
        <w:t>Precoding matrix is used as the model input.</w:t>
      </w:r>
    </w:p>
    <w:p w14:paraId="1EDF0165" w14:textId="2CBEA47C" w:rsidR="002F7A62" w:rsidRPr="00133C49" w:rsidRDefault="000176A7" w:rsidP="000176A7">
      <w:pPr>
        <w:pStyle w:val="B1"/>
      </w:pPr>
      <w:r w:rsidRPr="00133C49">
        <w:t>-</w:t>
      </w:r>
      <w:r w:rsidRPr="00133C49">
        <w:tab/>
      </w:r>
      <w:r w:rsidR="002F7A62" w:rsidRPr="00133C49">
        <w:t>Training data samples are not quantized, i.e., Float32 is used/represented.</w:t>
      </w:r>
    </w:p>
    <w:p w14:paraId="6C453AA8" w14:textId="58246483" w:rsidR="002F7A62" w:rsidRPr="00133C49" w:rsidRDefault="000176A7" w:rsidP="000176A7">
      <w:pPr>
        <w:pStyle w:val="B1"/>
      </w:pPr>
      <w:r w:rsidRPr="00133C49">
        <w:t>-</w:t>
      </w:r>
      <w:r w:rsidRPr="00133C49">
        <w:tab/>
      </w:r>
      <w:r w:rsidR="002F7A62" w:rsidRPr="00133C49">
        <w:t>1-on-1 joint training is assumed.</w:t>
      </w:r>
    </w:p>
    <w:p w14:paraId="36E83D5C" w14:textId="7969BFE9" w:rsidR="002F7A62" w:rsidRPr="00133C49" w:rsidRDefault="000176A7" w:rsidP="000176A7">
      <w:pPr>
        <w:pStyle w:val="B1"/>
      </w:pPr>
      <w:r w:rsidRPr="00133C49">
        <w:t>-</w:t>
      </w:r>
      <w:r w:rsidRPr="00133C49">
        <w:tab/>
      </w:r>
      <w:r w:rsidR="002F7A62" w:rsidRPr="00133C49">
        <w:t>The performance metric is SGCS in linear value for layer 1/2.</w:t>
      </w:r>
    </w:p>
    <w:p w14:paraId="0686D5DB" w14:textId="7E447C32" w:rsidR="002F7A62" w:rsidRPr="00133C49" w:rsidRDefault="000176A7" w:rsidP="000176A7">
      <w:pPr>
        <w:pStyle w:val="B1"/>
      </w:pPr>
      <w:r w:rsidRPr="00133C49">
        <w:t>-</w:t>
      </w:r>
      <w:r w:rsidRPr="00133C49">
        <w:tab/>
      </w:r>
      <w:r w:rsidR="002F7A62" w:rsidRPr="00133C49">
        <w:t>Note: Results refer to Table 5.9 of R1-2308340.</w:t>
      </w:r>
    </w:p>
    <w:p w14:paraId="52AA567C" w14:textId="77777777" w:rsidR="002F7A62" w:rsidRPr="00133C49" w:rsidRDefault="002F7A62" w:rsidP="002F7A62">
      <w:pPr>
        <w:rPr>
          <w:rFonts w:eastAsia="DengXian"/>
          <w:b/>
          <w:bCs/>
          <w:i/>
          <w:lang w:eastAsia="zh-CN"/>
        </w:rPr>
      </w:pPr>
      <w:r w:rsidRPr="00133C49">
        <w:rPr>
          <w:rFonts w:eastAsia="DengXian"/>
          <w:b/>
          <w:bCs/>
          <w:i/>
          <w:lang w:eastAsia="zh-CN"/>
        </w:rPr>
        <w:t>Generalization over carrier frequencies</w:t>
      </w:r>
    </w:p>
    <w:p w14:paraId="6BC4AAEF" w14:textId="77777777" w:rsidR="002F7A62" w:rsidRPr="00133C49" w:rsidRDefault="002F7A62" w:rsidP="002F7A62">
      <w:r w:rsidRPr="00133C49">
        <w:t xml:space="preserve">For the </w:t>
      </w:r>
      <w:r w:rsidRPr="00133C49">
        <w:rPr>
          <w:i/>
          <w:iCs/>
        </w:rPr>
        <w:t>generalization verification</w:t>
      </w:r>
      <w:r w:rsidRPr="00133C49">
        <w:t xml:space="preserve"> of AI/ML based CSI compression </w:t>
      </w:r>
      <w:r w:rsidRPr="00133C49">
        <w:rPr>
          <w:i/>
          <w:iCs/>
        </w:rPr>
        <w:t>over various carrier frequencies</w:t>
      </w:r>
      <w:r w:rsidRPr="00133C49">
        <w:t xml:space="preserve"> compared to the generalization Case 1 where the AI/ML model is trained with dataset subject to a certain carrier frequency#B and applied for inference with a same carrier frequency#B,</w:t>
      </w:r>
    </w:p>
    <w:p w14:paraId="72DE957F" w14:textId="0E11AAA7" w:rsidR="002F7A62" w:rsidRPr="00133C49" w:rsidRDefault="000176A7" w:rsidP="000176A7">
      <w:pPr>
        <w:pStyle w:val="B1"/>
      </w:pPr>
      <w:r w:rsidRPr="00133C49">
        <w:t>-</w:t>
      </w:r>
      <w:r w:rsidRPr="00133C49">
        <w:tab/>
      </w:r>
      <w:r w:rsidR="002F7A62" w:rsidRPr="00133C49">
        <w:t>For generalization Case 2, generalized performance may be achieved in general</w:t>
      </w:r>
    </w:p>
    <w:p w14:paraId="601A20F2" w14:textId="7FD7312F" w:rsidR="002F7A62" w:rsidRPr="00133C49" w:rsidRDefault="000176A7" w:rsidP="000176A7">
      <w:pPr>
        <w:pStyle w:val="B2"/>
      </w:pPr>
      <w:r w:rsidRPr="00133C49">
        <w:t>-</w:t>
      </w:r>
      <w:r w:rsidRPr="00133C49">
        <w:tab/>
      </w:r>
      <w:r w:rsidR="002F7A62" w:rsidRPr="00133C49">
        <w:t>If carrier frequency#A is 3.5/4GHz &amp; carrier frequency#B is 2GHz, 3 sources observe generalized performance of less than -0.8% degradation.</w:t>
      </w:r>
    </w:p>
    <w:p w14:paraId="656ECED6" w14:textId="39CD85FC" w:rsidR="002F7A62" w:rsidRPr="00133C49" w:rsidRDefault="000176A7" w:rsidP="000176A7">
      <w:pPr>
        <w:pStyle w:val="B2"/>
      </w:pPr>
      <w:r w:rsidRPr="00133C49">
        <w:t>-</w:t>
      </w:r>
      <w:r w:rsidRPr="00133C49">
        <w:tab/>
      </w:r>
      <w:r w:rsidR="002F7A62" w:rsidRPr="00133C49">
        <w:t>If carrier frequency#A is 2GHz &amp; carrier frequency#B is 3.5/4GHz, 5 sources observe generalized performance of less than -1.06% degradation or positive gain.</w:t>
      </w:r>
    </w:p>
    <w:p w14:paraId="6701C94C" w14:textId="58721C9A" w:rsidR="002F7A62" w:rsidRPr="00133C49" w:rsidRDefault="000176A7" w:rsidP="000176A7">
      <w:pPr>
        <w:pStyle w:val="B3"/>
      </w:pPr>
      <w:r w:rsidRPr="00133C49">
        <w:t>-</w:t>
      </w:r>
      <w:r w:rsidRPr="00133C49">
        <w:tab/>
      </w:r>
      <w:r w:rsidR="002F7A62" w:rsidRPr="00133C49">
        <w:t>Note: 2 sources observes significant degradations up to -6.6%.</w:t>
      </w:r>
    </w:p>
    <w:p w14:paraId="4A94557B" w14:textId="6167BD27" w:rsidR="002F7A62" w:rsidRPr="00133C49" w:rsidRDefault="000176A7" w:rsidP="000176A7">
      <w:pPr>
        <w:pStyle w:val="B1"/>
      </w:pPr>
      <w:r w:rsidRPr="00133C49">
        <w:t>-</w:t>
      </w:r>
      <w:r w:rsidRPr="00133C49">
        <w:tab/>
      </w:r>
      <w:r w:rsidR="002F7A62" w:rsidRPr="00133C49">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Pr="00133C49" w:rsidRDefault="000176A7" w:rsidP="000176A7">
      <w:pPr>
        <w:pStyle w:val="B2"/>
      </w:pPr>
      <w:r w:rsidRPr="00133C49">
        <w:t>-</w:t>
      </w:r>
      <w:r w:rsidRPr="00133C49">
        <w:tab/>
      </w:r>
      <w:r w:rsidR="002F7A62" w:rsidRPr="00133C49">
        <w:t>Minor loss (0%~-1.2%) are observed by 4 sources.</w:t>
      </w:r>
    </w:p>
    <w:p w14:paraId="15F5B066" w14:textId="181EAFEA" w:rsidR="002F7A62" w:rsidRPr="00133C49" w:rsidRDefault="000176A7" w:rsidP="000176A7">
      <w:pPr>
        <w:pStyle w:val="B2"/>
      </w:pPr>
      <w:r w:rsidRPr="00133C49">
        <w:t>-</w:t>
      </w:r>
      <w:r w:rsidRPr="00133C49">
        <w:tab/>
      </w:r>
      <w:r w:rsidR="002F7A62" w:rsidRPr="00133C49">
        <w:t>Positive gains are observed by 4 sources.</w:t>
      </w:r>
    </w:p>
    <w:p w14:paraId="0D7CF35A" w14:textId="3D31E6D2" w:rsidR="002F7A62" w:rsidRPr="00133C49" w:rsidRDefault="000176A7" w:rsidP="000176A7">
      <w:pPr>
        <w:pStyle w:val="B2"/>
      </w:pPr>
      <w:r w:rsidRPr="00133C49">
        <w:lastRenderedPageBreak/>
        <w:t>-</w:t>
      </w:r>
      <w:r w:rsidRPr="00133C49">
        <w:tab/>
      </w:r>
      <w:r w:rsidR="002F7A62" w:rsidRPr="00133C49">
        <w:t>Note: Significant degradations of up to -4.9% are still observed by 1 source for carrier frequency#B subject to 3.5/4GHz</w:t>
      </w:r>
    </w:p>
    <w:p w14:paraId="0D908350" w14:textId="3B095EA7" w:rsidR="002F7A62" w:rsidRPr="00133C49" w:rsidRDefault="002F7A62" w:rsidP="000176A7">
      <w:r w:rsidRPr="00133C49">
        <w:t>The above results are based on the following assumptions besides the assumptions of the agreed EVM table:</w:t>
      </w:r>
    </w:p>
    <w:p w14:paraId="7C0A4FB4" w14:textId="3305FFBF" w:rsidR="002F7A62" w:rsidRPr="00133C49" w:rsidRDefault="000176A7" w:rsidP="000176A7">
      <w:pPr>
        <w:pStyle w:val="B1"/>
      </w:pPr>
      <w:r w:rsidRPr="00133C49">
        <w:t>-</w:t>
      </w:r>
      <w:r w:rsidRPr="00133C49">
        <w:tab/>
      </w:r>
      <w:r w:rsidR="002F7A62" w:rsidRPr="00133C49">
        <w:t>Precoding matrix is used as the model input.</w:t>
      </w:r>
    </w:p>
    <w:p w14:paraId="32A09CB6" w14:textId="5FFAA465" w:rsidR="002F7A62" w:rsidRPr="00133C49" w:rsidRDefault="000176A7" w:rsidP="000176A7">
      <w:pPr>
        <w:pStyle w:val="B1"/>
      </w:pPr>
      <w:r w:rsidRPr="00133C49">
        <w:t>-</w:t>
      </w:r>
      <w:r w:rsidRPr="00133C49">
        <w:tab/>
      </w:r>
      <w:r w:rsidR="002F7A62" w:rsidRPr="00133C49">
        <w:t>Training data samples are not quantized, i.e., Float32 is used/represented.</w:t>
      </w:r>
    </w:p>
    <w:p w14:paraId="56A8B062" w14:textId="60D728F4" w:rsidR="002F7A62" w:rsidRPr="00133C49" w:rsidRDefault="000176A7" w:rsidP="000176A7">
      <w:pPr>
        <w:pStyle w:val="B1"/>
      </w:pPr>
      <w:r w:rsidRPr="00133C49">
        <w:t>-</w:t>
      </w:r>
      <w:r w:rsidRPr="00133C49">
        <w:tab/>
      </w:r>
      <w:r w:rsidR="002F7A62" w:rsidRPr="00133C49">
        <w:t>1-on-1 joint training is assumed.</w:t>
      </w:r>
    </w:p>
    <w:p w14:paraId="20837745" w14:textId="0CEE9738" w:rsidR="002F7A62" w:rsidRPr="00133C49" w:rsidRDefault="000176A7" w:rsidP="000176A7">
      <w:pPr>
        <w:pStyle w:val="B1"/>
      </w:pPr>
      <w:r w:rsidRPr="00133C49">
        <w:t>-</w:t>
      </w:r>
      <w:r w:rsidRPr="00133C49">
        <w:tab/>
      </w:r>
      <w:r w:rsidR="002F7A62" w:rsidRPr="00133C49">
        <w:t>The performance metric is SGCS in linear value for layer 1.</w:t>
      </w:r>
    </w:p>
    <w:p w14:paraId="6E835978" w14:textId="09936E04" w:rsidR="002F7A62" w:rsidRPr="00133C49" w:rsidRDefault="000176A7" w:rsidP="000176A7">
      <w:pPr>
        <w:pStyle w:val="B1"/>
      </w:pPr>
      <w:r w:rsidRPr="00133C49">
        <w:t>-</w:t>
      </w:r>
      <w:r w:rsidRPr="00133C49">
        <w:tab/>
      </w:r>
      <w:r w:rsidR="002F7A62" w:rsidRPr="00133C49">
        <w:t>Antenna layouts are assumed as the same over the different frequency carriers.</w:t>
      </w:r>
    </w:p>
    <w:p w14:paraId="400C54C4" w14:textId="57897307" w:rsidR="002F7A62" w:rsidRPr="00133C49" w:rsidRDefault="000176A7" w:rsidP="000176A7">
      <w:pPr>
        <w:pStyle w:val="B1"/>
      </w:pPr>
      <w:r w:rsidRPr="00133C49">
        <w:t>-</w:t>
      </w:r>
      <w:r w:rsidRPr="00133C49">
        <w:tab/>
      </w:r>
      <w:r w:rsidR="002F7A62" w:rsidRPr="00133C49">
        <w:t>Note: Results refer to Table 5.2 of R1-2308340.</w:t>
      </w:r>
    </w:p>
    <w:p w14:paraId="4FEE8540" w14:textId="77777777" w:rsidR="002F7A62" w:rsidRPr="00133C49" w:rsidRDefault="002F7A62" w:rsidP="002F7A62">
      <w:pPr>
        <w:rPr>
          <w:rFonts w:eastAsia="DengXian"/>
          <w:b/>
          <w:bCs/>
          <w:i/>
          <w:lang w:eastAsia="zh-CN"/>
        </w:rPr>
      </w:pPr>
      <w:r w:rsidRPr="00133C49">
        <w:rPr>
          <w:rFonts w:eastAsia="DengXian"/>
          <w:b/>
          <w:bCs/>
          <w:i/>
          <w:lang w:eastAsia="zh-CN"/>
        </w:rPr>
        <w:t>Generalization over TxRU mappings</w:t>
      </w:r>
    </w:p>
    <w:p w14:paraId="0C7ACA56" w14:textId="77777777" w:rsidR="002F7A62" w:rsidRPr="00133C49" w:rsidRDefault="002F7A62" w:rsidP="002F7A62">
      <w:r w:rsidRPr="00133C49">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Pr="00133C49" w:rsidRDefault="000176A7" w:rsidP="000176A7">
      <w:pPr>
        <w:pStyle w:val="B1"/>
      </w:pPr>
      <w:r w:rsidRPr="00133C49">
        <w:t>-</w:t>
      </w:r>
      <w:r w:rsidRPr="00133C49">
        <w:tab/>
      </w:r>
      <w:r w:rsidR="002F7A62" w:rsidRPr="00133C49">
        <w:t>For generalization Case 2, significant degradations are suffered in general from the perspective of the layouts of antenna ports, as observed by 2 sources:</w:t>
      </w:r>
    </w:p>
    <w:p w14:paraId="67EC6BE7" w14:textId="460B5B71" w:rsidR="002F7A62" w:rsidRPr="00133C49" w:rsidRDefault="000176A7" w:rsidP="000176A7">
      <w:pPr>
        <w:pStyle w:val="B2"/>
      </w:pPr>
      <w:r w:rsidRPr="00133C49">
        <w:t>-</w:t>
      </w:r>
      <w:r w:rsidRPr="00133C49">
        <w:tab/>
      </w:r>
      <w:r w:rsidR="002F7A62" w:rsidRPr="00133C49">
        <w:t>For TxRU mapping#A is [2,8,2] &amp; TxRU mapping#B is [4,4,2] or TxRU mapping#A is [8,2,2] &amp; TxRU mapping#B is [4,4,2], 2 sources observe -13%~-36.1% degradation.</w:t>
      </w:r>
    </w:p>
    <w:p w14:paraId="73F4745A" w14:textId="24771246" w:rsidR="002F7A62" w:rsidRPr="00133C49" w:rsidRDefault="000176A7" w:rsidP="000176A7">
      <w:pPr>
        <w:pStyle w:val="B2"/>
      </w:pPr>
      <w:r w:rsidRPr="00133C49">
        <w:t>-</w:t>
      </w:r>
      <w:r w:rsidRPr="00133C49">
        <w:tab/>
      </w:r>
      <w:r w:rsidR="002F7A62" w:rsidRPr="00133C49">
        <w:t>For TxRU mapping#A is [4,4,2] &amp; TxRU mapping#B is [2,8,2] or TxRU mapping#A is [8,2,2] &amp; TxRU mapping#B is [2,8,2], 2 sources observe -7%~-23.6% degradation.</w:t>
      </w:r>
    </w:p>
    <w:p w14:paraId="04208F12" w14:textId="5CCDB914" w:rsidR="002F7A62" w:rsidRPr="00133C49" w:rsidRDefault="000176A7" w:rsidP="000176A7">
      <w:pPr>
        <w:pStyle w:val="B2"/>
      </w:pPr>
      <w:r w:rsidRPr="00133C49">
        <w:t>-</w:t>
      </w:r>
      <w:r w:rsidRPr="00133C49">
        <w:tab/>
      </w:r>
      <w:r w:rsidR="002F7A62" w:rsidRPr="00133C49">
        <w:t>For TxRU mapping#A is [4,4,2] &amp; TxRU mapping#B is [8,2,2] or TxRU mapping#A is [2,8,2] &amp; TxRU mapping#B is [8,2,2], 1 source observes -19%~-27% degradation.</w:t>
      </w:r>
    </w:p>
    <w:p w14:paraId="701D4814" w14:textId="13CA2974" w:rsidR="002F7A62" w:rsidRPr="00133C49" w:rsidRDefault="000176A7" w:rsidP="000176A7">
      <w:pPr>
        <w:pStyle w:val="B1"/>
      </w:pPr>
      <w:r w:rsidRPr="00133C49">
        <w:t>-</w:t>
      </w:r>
      <w:r w:rsidRPr="00133C49">
        <w:tab/>
      </w:r>
      <w:r w:rsidR="002F7A62" w:rsidRPr="00133C49">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Pr="00133C49" w:rsidRDefault="000176A7" w:rsidP="000176A7">
      <w:pPr>
        <w:pStyle w:val="B2"/>
      </w:pPr>
      <w:r w:rsidRPr="00133C49">
        <w:t>-</w:t>
      </w:r>
      <w:r w:rsidRPr="00133C49">
        <w:tab/>
      </w:r>
      <w:r w:rsidR="002F7A62" w:rsidRPr="00133C49">
        <w:t>For TxRU mapping#A is 8x8x2 &amp; TxRU mapping#B is 2x8x2, 2 sources observe minor/moderate degradation of -0.6%~-2.5%.</w:t>
      </w:r>
    </w:p>
    <w:p w14:paraId="2B69E9BA" w14:textId="370BC898" w:rsidR="002F7A62" w:rsidRPr="00133C49" w:rsidRDefault="000176A7" w:rsidP="000176A7">
      <w:pPr>
        <w:pStyle w:val="B2"/>
      </w:pPr>
      <w:r w:rsidRPr="00133C49">
        <w:t>-</w:t>
      </w:r>
      <w:r w:rsidRPr="00133C49">
        <w:tab/>
      </w:r>
      <w:r w:rsidR="002F7A62" w:rsidRPr="00133C49">
        <w:t>For TxRU mapping#A is 2x8x2 &amp; TxRU mapping#B is 8x8x2, 1 source observes moderate degradation of -3%.</w:t>
      </w:r>
    </w:p>
    <w:p w14:paraId="19384ADB" w14:textId="641F1280" w:rsidR="002F7A62" w:rsidRPr="00133C49" w:rsidRDefault="000176A7" w:rsidP="000176A7">
      <w:pPr>
        <w:pStyle w:val="B1"/>
      </w:pPr>
      <w:r w:rsidRPr="00133C49">
        <w:t>-</w:t>
      </w:r>
      <w:r w:rsidRPr="00133C49">
        <w:tab/>
      </w:r>
      <w:r w:rsidR="002F7A62" w:rsidRPr="00133C49">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Pr="00133C49" w:rsidRDefault="000176A7" w:rsidP="000176A7">
      <w:pPr>
        <w:pStyle w:val="B2"/>
      </w:pPr>
      <w:r w:rsidRPr="00133C49">
        <w:t>-</w:t>
      </w:r>
      <w:r w:rsidRPr="00133C49">
        <w:tab/>
      </w:r>
      <w:r w:rsidR="002F7A62" w:rsidRPr="00133C49">
        <w:t>Minor loss (0%~-2%) are observed by 4 sources.</w:t>
      </w:r>
    </w:p>
    <w:p w14:paraId="50573CDA" w14:textId="34A6ED46" w:rsidR="002F7A62" w:rsidRPr="00133C49" w:rsidRDefault="000176A7" w:rsidP="000176A7">
      <w:pPr>
        <w:pStyle w:val="B2"/>
      </w:pPr>
      <w:r w:rsidRPr="00133C49">
        <w:t>-</w:t>
      </w:r>
      <w:r w:rsidRPr="00133C49">
        <w:tab/>
      </w:r>
      <w:r w:rsidR="002F7A62" w:rsidRPr="00133C49">
        <w:t>Moderate loss (-2.5%~-4.4%) are observed by 1 source.</w:t>
      </w:r>
    </w:p>
    <w:p w14:paraId="3DC656BB" w14:textId="4DF57639" w:rsidR="002F7A62" w:rsidRPr="00133C49" w:rsidRDefault="000176A7" w:rsidP="000176A7">
      <w:pPr>
        <w:pStyle w:val="B2"/>
      </w:pPr>
      <w:r w:rsidRPr="00133C49">
        <w:t>-</w:t>
      </w:r>
      <w:r w:rsidRPr="00133C49">
        <w:tab/>
      </w:r>
      <w:r w:rsidR="002F7A62" w:rsidRPr="00133C49">
        <w:t>Positive gains are observed by 1 source.</w:t>
      </w:r>
    </w:p>
    <w:p w14:paraId="7CFA0E1C" w14:textId="6DE19A1E" w:rsidR="002F7A62" w:rsidRPr="00133C49" w:rsidRDefault="002F7A62" w:rsidP="000176A7">
      <w:r w:rsidRPr="00133C49">
        <w:t>The above results are based on the following assumptions besides the assumptions of the agreed EVM table</w:t>
      </w:r>
    </w:p>
    <w:p w14:paraId="1FFC41A2" w14:textId="152EF6A7" w:rsidR="002F7A62" w:rsidRPr="00133C49" w:rsidRDefault="000176A7" w:rsidP="00965E42">
      <w:pPr>
        <w:pStyle w:val="B1"/>
      </w:pPr>
      <w:r w:rsidRPr="00133C49">
        <w:t>-</w:t>
      </w:r>
      <w:r w:rsidRPr="00133C49">
        <w:tab/>
      </w:r>
      <w:r w:rsidR="002F7A62" w:rsidRPr="00133C49">
        <w:t>Precoding matrix is used as the model input.</w:t>
      </w:r>
    </w:p>
    <w:p w14:paraId="2B6EA843" w14:textId="6927F1E1" w:rsidR="002F7A62" w:rsidRPr="00133C49" w:rsidRDefault="000176A7" w:rsidP="00965E42">
      <w:pPr>
        <w:pStyle w:val="B1"/>
      </w:pPr>
      <w:r w:rsidRPr="00133C49">
        <w:t>-</w:t>
      </w:r>
      <w:r w:rsidRPr="00133C49">
        <w:tab/>
      </w:r>
      <w:r w:rsidR="002F7A62" w:rsidRPr="00133C49">
        <w:t>Training data samples are not quantized, i.e., Float32 is used/represented.</w:t>
      </w:r>
    </w:p>
    <w:p w14:paraId="4F39E5F6" w14:textId="429A7164" w:rsidR="002F7A62" w:rsidRPr="00133C49" w:rsidRDefault="000176A7" w:rsidP="00965E42">
      <w:pPr>
        <w:pStyle w:val="B1"/>
      </w:pPr>
      <w:r w:rsidRPr="00133C49">
        <w:t>-</w:t>
      </w:r>
      <w:r w:rsidRPr="00133C49">
        <w:tab/>
      </w:r>
      <w:r w:rsidR="002F7A62" w:rsidRPr="00133C49">
        <w:t>1-on-1 joint training is assumed.</w:t>
      </w:r>
    </w:p>
    <w:p w14:paraId="7B37DD1D" w14:textId="379503EC" w:rsidR="002F7A62" w:rsidRPr="00133C49" w:rsidRDefault="000176A7" w:rsidP="00965E42">
      <w:pPr>
        <w:pStyle w:val="B1"/>
      </w:pPr>
      <w:r w:rsidRPr="00133C49">
        <w:t>-</w:t>
      </w:r>
      <w:r w:rsidRPr="00133C49">
        <w:tab/>
      </w:r>
      <w:r w:rsidR="002F7A62" w:rsidRPr="00133C49">
        <w:t>The performance metric is SGCS in linear value for layer 1.</w:t>
      </w:r>
    </w:p>
    <w:p w14:paraId="292A9E11" w14:textId="049A7686" w:rsidR="002F7A62" w:rsidRPr="00133C49" w:rsidRDefault="000176A7" w:rsidP="00965E42">
      <w:pPr>
        <w:pStyle w:val="B1"/>
      </w:pPr>
      <w:r w:rsidRPr="00133C49">
        <w:lastRenderedPageBreak/>
        <w:t>-</w:t>
      </w:r>
      <w:r w:rsidRPr="00133C49">
        <w:tab/>
      </w:r>
      <w:r w:rsidR="002F7A62" w:rsidRPr="00133C49">
        <w:t>[x,y,z] for TxRU mapping: Vertical port number, Horizontal port number, polarization</w:t>
      </w:r>
    </w:p>
    <w:p w14:paraId="62FEC7D1" w14:textId="02A5EE81" w:rsidR="002F7A62" w:rsidRPr="00133C49" w:rsidRDefault="000176A7" w:rsidP="00965E42">
      <w:pPr>
        <w:pStyle w:val="B1"/>
      </w:pPr>
      <w:r w:rsidRPr="00133C49">
        <w:t>-</w:t>
      </w:r>
      <w:r w:rsidRPr="00133C49">
        <w:tab/>
      </w:r>
      <w:r w:rsidR="002F7A62" w:rsidRPr="00133C49">
        <w:t>AxBxC for TxRU mapping: AxBxC antenna elements virtualized to [2,8,2]</w:t>
      </w:r>
    </w:p>
    <w:p w14:paraId="63448E5E" w14:textId="5B2D40D5" w:rsidR="002F7A62" w:rsidRPr="00133C49" w:rsidRDefault="000176A7" w:rsidP="00965E42">
      <w:pPr>
        <w:pStyle w:val="B1"/>
      </w:pPr>
      <w:r w:rsidRPr="00133C49">
        <w:t>-</w:t>
      </w:r>
      <w:r w:rsidRPr="00133C49">
        <w:tab/>
      </w:r>
      <w:r w:rsidR="002F7A62" w:rsidRPr="00133C49">
        <w:t>Note: Results refer to Table 5.19 of R1-2308342.</w:t>
      </w:r>
    </w:p>
    <w:p w14:paraId="7324CC52" w14:textId="77777777" w:rsidR="002F7A62" w:rsidRPr="00133C49" w:rsidRDefault="002F7A62" w:rsidP="000176A7">
      <w:pPr>
        <w:pStyle w:val="Heading4"/>
      </w:pPr>
      <w:bookmarkStart w:id="64" w:name="_Toc149657153"/>
      <w:r w:rsidRPr="00133C49">
        <w:t>6.2.2.3</w:t>
      </w:r>
      <w:r w:rsidRPr="00133C49">
        <w:tab/>
        <w:t>Scalability evaluations for CSI compression</w:t>
      </w:r>
      <w:bookmarkEnd w:id="64"/>
    </w:p>
    <w:p w14:paraId="65BF5D4C" w14:textId="77777777" w:rsidR="002F7A62" w:rsidRPr="00133C49" w:rsidRDefault="002F7A62" w:rsidP="002F7A62">
      <w:pPr>
        <w:rPr>
          <w:rFonts w:eastAsia="DengXian"/>
          <w:b/>
          <w:bCs/>
          <w:i/>
          <w:lang w:eastAsia="zh-CN"/>
        </w:rPr>
      </w:pPr>
      <w:r w:rsidRPr="00133C49">
        <w:rPr>
          <w:rFonts w:eastAsia="DengXian"/>
          <w:b/>
          <w:bCs/>
          <w:i/>
          <w:lang w:eastAsia="zh-CN"/>
        </w:rPr>
        <w:t>Scalability over CSI payload sizes</w:t>
      </w:r>
    </w:p>
    <w:p w14:paraId="796B2205" w14:textId="77777777" w:rsidR="002F7A62" w:rsidRPr="00133C49" w:rsidRDefault="002F7A62" w:rsidP="002F7A62">
      <w:r w:rsidRPr="00133C49">
        <w:t xml:space="preserve">For the scalability verification of AI/ML based CSI compression </w:t>
      </w:r>
      <w:r w:rsidRPr="00133C49">
        <w:rPr>
          <w:i/>
          <w:iCs/>
        </w:rPr>
        <w:t>over various CSI payload sizes</w:t>
      </w:r>
      <w:r w:rsidRPr="00133C49">
        <w:t>, compared to the generalization Case 1 where the AI/ML model is trained with dataset subject to a certain CSI payload size#B and applied for inference with a same CSI payload size#B,</w:t>
      </w:r>
    </w:p>
    <w:p w14:paraId="1E050BDC" w14:textId="24870649" w:rsidR="002F7A62" w:rsidRPr="00133C49" w:rsidRDefault="00623E47" w:rsidP="00623E47">
      <w:pPr>
        <w:pStyle w:val="B1"/>
      </w:pPr>
      <w:r w:rsidRPr="00133C49">
        <w:t>-</w:t>
      </w:r>
      <w:r w:rsidRPr="00133C49">
        <w:tab/>
      </w:r>
      <w:r w:rsidR="002F7A62" w:rsidRPr="00133C49">
        <w:t>For generalization Case 2, significant performance degradations are observed in general, as -5.3%~-14.7% degradations are observed by 2 sources.</w:t>
      </w:r>
    </w:p>
    <w:p w14:paraId="42A4BC15" w14:textId="4DAEE6D3" w:rsidR="002F7A62" w:rsidRPr="00133C49" w:rsidRDefault="00623E47" w:rsidP="00623E47">
      <w:pPr>
        <w:pStyle w:val="B1"/>
      </w:pPr>
      <w:r w:rsidRPr="00133C49">
        <w:t>-</w:t>
      </w:r>
      <w:r w:rsidRPr="00133C49">
        <w:tab/>
      </w:r>
      <w:r w:rsidR="002F7A62" w:rsidRPr="00133C49">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Pr="00133C49" w:rsidRDefault="00623E47" w:rsidP="00623E47">
      <w:pPr>
        <w:pStyle w:val="B2"/>
      </w:pPr>
      <w:r w:rsidRPr="00133C49">
        <w:t>-</w:t>
      </w:r>
      <w:r w:rsidRPr="00133C49">
        <w:tab/>
      </w:r>
      <w:r w:rsidR="002F7A62" w:rsidRPr="00133C49">
        <w:t>Pre/post-processing of truncation/padding, adopted by 6 sources, showing -0% ~-5.9% loss or positive gain.</w:t>
      </w:r>
    </w:p>
    <w:p w14:paraId="03EF4329" w14:textId="1C658802" w:rsidR="002F7A62" w:rsidRPr="00133C49" w:rsidRDefault="00623E47" w:rsidP="00623E47">
      <w:pPr>
        <w:pStyle w:val="B2"/>
      </w:pPr>
      <w:r w:rsidRPr="00133C49">
        <w:t>-</w:t>
      </w:r>
      <w:r w:rsidRPr="00133C49">
        <w:tab/>
      </w:r>
      <w:r w:rsidR="002F7A62" w:rsidRPr="00133C49">
        <w:t>Various quantization granularities, adopted by 1 source, showing -0.7% loss or positive gain.</w:t>
      </w:r>
    </w:p>
    <w:p w14:paraId="0CF02F73" w14:textId="189F4587" w:rsidR="002F7A62" w:rsidRPr="00133C49" w:rsidRDefault="00623E47" w:rsidP="00623E47">
      <w:pPr>
        <w:pStyle w:val="B2"/>
      </w:pPr>
      <w:r w:rsidRPr="00133C49">
        <w:t>-</w:t>
      </w:r>
      <w:r w:rsidRPr="00133C49">
        <w:tab/>
      </w:r>
      <w:r w:rsidR="002F7A62" w:rsidRPr="00133C49">
        <w:t>Adaptation layer in the AL/ML model, adopted by 6 sources, showing -0%~-4.78% loss or positive gain.</w:t>
      </w:r>
    </w:p>
    <w:p w14:paraId="728A4B5A" w14:textId="11406D9E" w:rsidR="002F7A62" w:rsidRPr="00133C49" w:rsidRDefault="00623E47" w:rsidP="00623E47">
      <w:pPr>
        <w:pStyle w:val="B2"/>
      </w:pPr>
      <w:r w:rsidRPr="00133C49">
        <w:t>-</w:t>
      </w:r>
      <w:r w:rsidRPr="00133C49">
        <w:tab/>
      </w:r>
      <w:r w:rsidRPr="00133C49">
        <w:tab/>
      </w:r>
      <w:r w:rsidR="002F7A62" w:rsidRPr="00133C49">
        <w:t>Note: Significant degradations of up to -14.22% are still observed by 2 sources for generalization Case 3.</w:t>
      </w:r>
    </w:p>
    <w:p w14:paraId="5178A735" w14:textId="3F858DA0" w:rsidR="00AB5AB3" w:rsidRPr="00133C49" w:rsidRDefault="00AB5AB3" w:rsidP="00B6743D">
      <w:pPr>
        <w:pStyle w:val="B2"/>
        <w:ind w:left="567" w:hanging="282"/>
      </w:pPr>
      <w:r w:rsidRPr="00133C49">
        <w:t>-</w:t>
      </w:r>
      <w:r w:rsidRPr="00133C49">
        <w:tab/>
      </w:r>
      <w:r w:rsidR="00B6743D" w:rsidRPr="00133C49">
        <w:t>Generalized performance of the AI/ML model can also be achieved by finetuning models on CSI payload size#B, showing loss 0%~-2.2% by 2 sources</w:t>
      </w:r>
    </w:p>
    <w:p w14:paraId="3E79B0CF" w14:textId="201CAF62" w:rsidR="002F7A62" w:rsidRPr="00133C49" w:rsidRDefault="002F7A62" w:rsidP="00623E47">
      <w:r w:rsidRPr="00133C49">
        <w:t>The above results are based on the following assumptions:</w:t>
      </w:r>
    </w:p>
    <w:p w14:paraId="5D80CB71" w14:textId="52BE2203" w:rsidR="002F7A62" w:rsidRPr="00133C49" w:rsidRDefault="00623E47" w:rsidP="00623E47">
      <w:pPr>
        <w:pStyle w:val="B1"/>
      </w:pPr>
      <w:r w:rsidRPr="00133C49">
        <w:t>-</w:t>
      </w:r>
      <w:r w:rsidRPr="00133C49">
        <w:tab/>
      </w:r>
      <w:r w:rsidR="002F7A62" w:rsidRPr="00133C49">
        <w:t>Precoding matrix is used as the model input.</w:t>
      </w:r>
    </w:p>
    <w:p w14:paraId="31098A83" w14:textId="1BD553F7" w:rsidR="002F7A62" w:rsidRPr="00133C49" w:rsidRDefault="00623E47" w:rsidP="00623E47">
      <w:pPr>
        <w:pStyle w:val="B1"/>
      </w:pPr>
      <w:r w:rsidRPr="00133C49">
        <w:t>-</w:t>
      </w:r>
      <w:r w:rsidRPr="00133C49">
        <w:tab/>
      </w:r>
      <w:r w:rsidR="002F7A62" w:rsidRPr="00133C49">
        <w:t>Training data samples are not quantized, i.e., Float32 is used/represented.</w:t>
      </w:r>
    </w:p>
    <w:p w14:paraId="5613A2F9" w14:textId="23F39ED7" w:rsidR="002F7A62" w:rsidRPr="00133C49" w:rsidRDefault="00623E47" w:rsidP="00623E47">
      <w:pPr>
        <w:pStyle w:val="B1"/>
      </w:pPr>
      <w:r w:rsidRPr="00133C49">
        <w:t>-</w:t>
      </w:r>
      <w:r w:rsidRPr="00133C49">
        <w:tab/>
      </w:r>
      <w:r w:rsidR="002F7A62" w:rsidRPr="00133C49">
        <w:t>1-on-1 joint training is assumed.</w:t>
      </w:r>
    </w:p>
    <w:p w14:paraId="4A600D10" w14:textId="20C46A74" w:rsidR="002F7A62" w:rsidRPr="00133C49" w:rsidRDefault="00623E47" w:rsidP="00623E47">
      <w:pPr>
        <w:pStyle w:val="B1"/>
      </w:pPr>
      <w:r w:rsidRPr="00133C49">
        <w:t>-</w:t>
      </w:r>
      <w:r w:rsidRPr="00133C49">
        <w:tab/>
      </w:r>
      <w:r w:rsidR="002F7A62" w:rsidRPr="00133C49">
        <w:t>Input/output scalability dimension Case 3 is adopted: A pair of CSI generation part with scalable input/output dimensions and CSI reconstruction part with scalable output and/or input dimensions.</w:t>
      </w:r>
    </w:p>
    <w:p w14:paraId="61E1FA26" w14:textId="4160FAC6" w:rsidR="002F7A62" w:rsidRPr="00133C49" w:rsidRDefault="00623E47" w:rsidP="00623E47">
      <w:pPr>
        <w:pStyle w:val="B1"/>
      </w:pPr>
      <w:r w:rsidRPr="00133C49">
        <w:t>-</w:t>
      </w:r>
      <w:r w:rsidRPr="00133C49">
        <w:tab/>
      </w:r>
      <w:r w:rsidR="002F7A62" w:rsidRPr="00133C49">
        <w:t>The performance metric is SGCS in linear value for layer 1/2.</w:t>
      </w:r>
    </w:p>
    <w:p w14:paraId="35466DC1" w14:textId="3D0572C2" w:rsidR="002F7A62" w:rsidRPr="00133C49" w:rsidRDefault="00623E47" w:rsidP="00623E47">
      <w:pPr>
        <w:pStyle w:val="B1"/>
      </w:pPr>
      <w:r w:rsidRPr="00133C49">
        <w:t>-</w:t>
      </w:r>
      <w:r w:rsidRPr="00133C49">
        <w:tab/>
      </w:r>
      <w:r w:rsidR="002F7A62" w:rsidRPr="00133C49">
        <w:t>Note: Results refer to Table 5.10 of R1-2308340.</w:t>
      </w:r>
    </w:p>
    <w:p w14:paraId="5174D2EB" w14:textId="77777777" w:rsidR="002F7A62" w:rsidRPr="00133C49" w:rsidRDefault="002F7A62" w:rsidP="002F7A62">
      <w:pPr>
        <w:rPr>
          <w:rFonts w:eastAsia="DengXian"/>
          <w:b/>
          <w:bCs/>
          <w:i/>
          <w:lang w:eastAsia="zh-CN"/>
        </w:rPr>
      </w:pPr>
      <w:r w:rsidRPr="00133C49">
        <w:rPr>
          <w:rFonts w:eastAsia="DengXian"/>
          <w:b/>
          <w:bCs/>
          <w:i/>
          <w:lang w:eastAsia="zh-CN"/>
        </w:rPr>
        <w:t>Scalability over bandwidths</w:t>
      </w:r>
    </w:p>
    <w:p w14:paraId="09CC536C" w14:textId="77777777" w:rsidR="002F7A62" w:rsidRPr="00133C49" w:rsidRDefault="002F7A62" w:rsidP="002F7A62">
      <w:r w:rsidRPr="00133C49">
        <w:t xml:space="preserve">For the scalability verification of AI/ML based CSI compression </w:t>
      </w:r>
      <w:r w:rsidRPr="00133C49">
        <w:rPr>
          <w:i/>
          <w:iCs/>
        </w:rPr>
        <w:t>over various bandwidths</w:t>
      </w:r>
      <w:r w:rsidRPr="00133C49">
        <w:t>, compared to the generalization Case 1 where the AI/ML model is trained with dataset subject to a certain bandwidth#B and applied for inference with a same bandwidth#B,</w:t>
      </w:r>
    </w:p>
    <w:p w14:paraId="7EA905BC" w14:textId="26CDA3D7" w:rsidR="002F7A62" w:rsidRPr="00133C49" w:rsidRDefault="00623E47" w:rsidP="00623E47">
      <w:pPr>
        <w:pStyle w:val="B1"/>
      </w:pPr>
      <w:r w:rsidRPr="00133C49">
        <w:t>-</w:t>
      </w:r>
      <w:r w:rsidRPr="00133C49">
        <w:tab/>
      </w:r>
      <w:r w:rsidR="002F7A62" w:rsidRPr="00133C49">
        <w:t>For generalization Case 2, if bandwidth#A is 20MHz &amp; bandwidth#B is 10MHz, or bandwidth#A is 10MHz &amp; bandwidth#B is 20MHz, or bandwidth#A is 10MHz &amp; bandwidth#B is 5MHz:</w:t>
      </w:r>
    </w:p>
    <w:p w14:paraId="354E03A5" w14:textId="100AA74A" w:rsidR="002F7A62" w:rsidRPr="00133C49" w:rsidRDefault="00623E47" w:rsidP="00623E47">
      <w:pPr>
        <w:pStyle w:val="B2"/>
      </w:pPr>
      <w:r w:rsidRPr="00133C49">
        <w:t>-</w:t>
      </w:r>
      <w:r w:rsidRPr="00133C49">
        <w:tab/>
      </w:r>
      <w:r w:rsidR="002F7A62" w:rsidRPr="00133C49">
        <w:t>2 sources observe that generalized performance can be achieved:</w:t>
      </w:r>
    </w:p>
    <w:p w14:paraId="0CEE9EA5" w14:textId="09A5391F" w:rsidR="002F7A62" w:rsidRPr="00133C49" w:rsidRDefault="00623E47" w:rsidP="00623E47">
      <w:pPr>
        <w:pStyle w:val="B3"/>
      </w:pPr>
      <w:r w:rsidRPr="00133C49">
        <w:t>-</w:t>
      </w:r>
      <w:r w:rsidRPr="00133C49">
        <w:tab/>
      </w:r>
      <w:r w:rsidR="002F7A62" w:rsidRPr="00133C49">
        <w:t>For bandwidth#A is 20MHz &amp; bandwidth#B is 10MHz, 1 source observes less than -1.28% degradation.</w:t>
      </w:r>
    </w:p>
    <w:p w14:paraId="3948E148" w14:textId="1B4E9B10" w:rsidR="002F7A62" w:rsidRPr="00133C49" w:rsidRDefault="00623E47" w:rsidP="00623E47">
      <w:pPr>
        <w:pStyle w:val="B3"/>
      </w:pPr>
      <w:r w:rsidRPr="00133C49">
        <w:t>-</w:t>
      </w:r>
      <w:r w:rsidRPr="00133C49">
        <w:tab/>
      </w:r>
      <w:r w:rsidR="002F7A62" w:rsidRPr="00133C49">
        <w:t>For bandwidth#A is 10MHz &amp; bandwidth#B is 20MHz, 2 sources observe less than -1.1% degradation.</w:t>
      </w:r>
    </w:p>
    <w:p w14:paraId="3BF7499E" w14:textId="4E702E06" w:rsidR="002F7A62" w:rsidRPr="00133C49" w:rsidRDefault="00623E47" w:rsidP="00623E47">
      <w:pPr>
        <w:pStyle w:val="B2"/>
      </w:pPr>
      <w:r w:rsidRPr="00133C49">
        <w:t>-</w:t>
      </w:r>
      <w:r w:rsidRPr="00133C49">
        <w:tab/>
      </w:r>
      <w:r w:rsidR="002F7A62" w:rsidRPr="00133C49">
        <w:t>1 source observe that moderate/significant degradations are suffered under generalization Case 2:</w:t>
      </w:r>
    </w:p>
    <w:p w14:paraId="18D010A9" w14:textId="3559BB2F" w:rsidR="002F7A62" w:rsidRPr="00133C49" w:rsidRDefault="00623E47" w:rsidP="00623E47">
      <w:pPr>
        <w:pStyle w:val="B3"/>
      </w:pPr>
      <w:r w:rsidRPr="00133C49">
        <w:t>-</w:t>
      </w:r>
      <w:r w:rsidRPr="00133C49">
        <w:tab/>
      </w:r>
      <w:r w:rsidR="002F7A62" w:rsidRPr="00133C49">
        <w:t>For bandwidth#A is 10MHz &amp; bandwidth#B is 5MHz, 1 source observes larger than -2.5% degradation.</w:t>
      </w:r>
    </w:p>
    <w:p w14:paraId="011BEA35" w14:textId="0D79A189" w:rsidR="002F7A62" w:rsidRPr="00133C49" w:rsidRDefault="00623E47" w:rsidP="00623E47">
      <w:pPr>
        <w:pStyle w:val="B1"/>
      </w:pPr>
      <w:r w:rsidRPr="00133C49">
        <w:lastRenderedPageBreak/>
        <w:t>-</w:t>
      </w:r>
      <w:r w:rsidRPr="00133C49">
        <w:tab/>
      </w:r>
      <w:r w:rsidR="002F7A62" w:rsidRPr="00133C49">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Pr="00133C49" w:rsidRDefault="00623E47" w:rsidP="00623E47">
      <w:pPr>
        <w:pStyle w:val="B2"/>
      </w:pPr>
      <w:r w:rsidRPr="00133C49">
        <w:t>-</w:t>
      </w:r>
      <w:r w:rsidRPr="00133C49">
        <w:tab/>
      </w:r>
      <w:r w:rsidR="002F7A62" w:rsidRPr="00133C49">
        <w:t>Minor loss (0%~-1.7%) are observed by 2 sources.</w:t>
      </w:r>
    </w:p>
    <w:p w14:paraId="10AA9CC2" w14:textId="21CC73BF" w:rsidR="002F7A62" w:rsidRPr="00133C49" w:rsidRDefault="00623E47" w:rsidP="00623E47">
      <w:pPr>
        <w:pStyle w:val="B2"/>
      </w:pPr>
      <w:r w:rsidRPr="00133C49">
        <w:t>-</w:t>
      </w:r>
      <w:r w:rsidRPr="00133C49">
        <w:tab/>
      </w:r>
      <w:r w:rsidR="002F7A62" w:rsidRPr="00133C49">
        <w:t>Moderate loss (-1.91%~-2.97%) are observed by 2 sources.</w:t>
      </w:r>
    </w:p>
    <w:p w14:paraId="7C4C85C4" w14:textId="644853C1" w:rsidR="002F7A62" w:rsidRPr="00133C49" w:rsidRDefault="00623E47" w:rsidP="00623E47">
      <w:pPr>
        <w:pStyle w:val="B2"/>
      </w:pPr>
      <w:r w:rsidRPr="00133C49">
        <w:t>-</w:t>
      </w:r>
      <w:r w:rsidRPr="00133C49">
        <w:tab/>
      </w:r>
      <w:r w:rsidR="002F7A62" w:rsidRPr="00133C49">
        <w:t>Positive gains are observed by 2 sources.</w:t>
      </w:r>
    </w:p>
    <w:p w14:paraId="1EB4BD1C" w14:textId="3FB40FE3" w:rsidR="002F7A62" w:rsidRPr="00133C49" w:rsidRDefault="00623E47" w:rsidP="00623E47">
      <w:pPr>
        <w:pStyle w:val="B2"/>
      </w:pPr>
      <w:r w:rsidRPr="00133C49">
        <w:t>-</w:t>
      </w:r>
      <w:r w:rsidRPr="00133C49">
        <w:tab/>
      </w:r>
      <w:r w:rsidR="002F7A62" w:rsidRPr="00133C49">
        <w:t>Note: Significant loss (-5.4%) is observed by 1 source.</w:t>
      </w:r>
    </w:p>
    <w:p w14:paraId="16C791A6" w14:textId="7E7361E3" w:rsidR="002F7A62" w:rsidRPr="00133C49" w:rsidRDefault="002F7A62" w:rsidP="00623E47">
      <w:r w:rsidRPr="00133C49">
        <w:t>The above results are based on the following assumptions besides the assumptions of the agreed EVM table:</w:t>
      </w:r>
    </w:p>
    <w:p w14:paraId="012B42CF" w14:textId="652A362D" w:rsidR="002F7A62" w:rsidRPr="00133C49" w:rsidRDefault="00623E47" w:rsidP="00623E47">
      <w:pPr>
        <w:pStyle w:val="B1"/>
      </w:pPr>
      <w:r w:rsidRPr="00133C49">
        <w:t>-</w:t>
      </w:r>
      <w:r w:rsidRPr="00133C49">
        <w:tab/>
      </w:r>
      <w:r w:rsidR="002F7A62" w:rsidRPr="00133C49">
        <w:t>Precoding matrix is used as the model input.</w:t>
      </w:r>
    </w:p>
    <w:p w14:paraId="73AEA6D5" w14:textId="3F3FB905" w:rsidR="002F7A62" w:rsidRPr="00133C49" w:rsidRDefault="00623E47" w:rsidP="00623E47">
      <w:pPr>
        <w:pStyle w:val="B1"/>
      </w:pPr>
      <w:r w:rsidRPr="00133C49">
        <w:t>-</w:t>
      </w:r>
      <w:r w:rsidRPr="00133C49">
        <w:tab/>
      </w:r>
      <w:r w:rsidR="002F7A62" w:rsidRPr="00133C49">
        <w:t>Training data samples are not quantized, i.e., Float32 is used/represented.</w:t>
      </w:r>
    </w:p>
    <w:p w14:paraId="0E433CF5" w14:textId="2D9DE966" w:rsidR="002F7A62" w:rsidRPr="00133C49" w:rsidRDefault="00623E47" w:rsidP="00623E47">
      <w:pPr>
        <w:pStyle w:val="B1"/>
      </w:pPr>
      <w:r w:rsidRPr="00133C49">
        <w:t>-</w:t>
      </w:r>
      <w:r w:rsidRPr="00133C49">
        <w:tab/>
      </w:r>
      <w:r w:rsidR="002F7A62" w:rsidRPr="00133C49">
        <w:t>1-on-1 joint training is assumed.</w:t>
      </w:r>
    </w:p>
    <w:p w14:paraId="44864085" w14:textId="59B76470" w:rsidR="002F7A62" w:rsidRPr="00133C49" w:rsidRDefault="00623E47" w:rsidP="00623E47">
      <w:pPr>
        <w:pStyle w:val="B1"/>
      </w:pPr>
      <w:r w:rsidRPr="00133C49">
        <w:t>-</w:t>
      </w:r>
      <w:r w:rsidRPr="00133C49">
        <w:tab/>
      </w:r>
      <w:r w:rsidR="002F7A62" w:rsidRPr="00133C49">
        <w:t>The performance metric is SGCS in linear value for layer 1/2.</w:t>
      </w:r>
    </w:p>
    <w:p w14:paraId="6D660D06" w14:textId="4E99D581" w:rsidR="002F7A62" w:rsidRPr="00133C49" w:rsidRDefault="00623E47" w:rsidP="00623E47">
      <w:pPr>
        <w:pStyle w:val="B1"/>
      </w:pPr>
      <w:r w:rsidRPr="00133C49">
        <w:t>-</w:t>
      </w:r>
      <w:r w:rsidRPr="00133C49">
        <w:tab/>
      </w:r>
      <w:r w:rsidR="002F7A62" w:rsidRPr="00133C49">
        <w:t>Note: Results refer to Table 5.31 of R1-2308344.</w:t>
      </w:r>
    </w:p>
    <w:p w14:paraId="6CAF5F3F" w14:textId="77777777" w:rsidR="002F7A62" w:rsidRPr="00133C49" w:rsidRDefault="002F7A62" w:rsidP="002F7A62">
      <w:pPr>
        <w:rPr>
          <w:rFonts w:eastAsia="DengXian"/>
          <w:b/>
          <w:bCs/>
          <w:i/>
          <w:lang w:eastAsia="zh-CN"/>
        </w:rPr>
      </w:pPr>
      <w:r w:rsidRPr="00133C49">
        <w:rPr>
          <w:rFonts w:eastAsia="DengXian"/>
          <w:b/>
          <w:bCs/>
          <w:i/>
          <w:lang w:eastAsia="zh-CN"/>
        </w:rPr>
        <w:t>Scalability over Tx port numbers</w:t>
      </w:r>
    </w:p>
    <w:p w14:paraId="1EE5E182" w14:textId="77777777" w:rsidR="002F7A62" w:rsidRPr="00133C49" w:rsidRDefault="002F7A62" w:rsidP="002F7A62">
      <w:r w:rsidRPr="00133C49">
        <w:t xml:space="preserve">For the </w:t>
      </w:r>
      <w:r w:rsidRPr="00133C49">
        <w:rPr>
          <w:i/>
          <w:iCs/>
        </w:rPr>
        <w:t>scalability verification</w:t>
      </w:r>
      <w:r w:rsidRPr="00133C49">
        <w:t xml:space="preserve"> of AI/ML based CSI compression </w:t>
      </w:r>
      <w:r w:rsidRPr="00133C49">
        <w:rPr>
          <w:i/>
          <w:iCs/>
        </w:rPr>
        <w:t>over various Tx port numbers</w:t>
      </w:r>
      <w:r w:rsidRPr="00133C49">
        <w:t xml:space="preserve"> compared to the generalization Case 1 where the AI/ML model is trained with dataset subject to a certain Tx port number#B and applied for inference with a same Tx port number#B,</w:t>
      </w:r>
    </w:p>
    <w:p w14:paraId="7409082C" w14:textId="149D4307" w:rsidR="002F7A62" w:rsidRPr="00133C49" w:rsidRDefault="00623E47" w:rsidP="00623E47">
      <w:pPr>
        <w:pStyle w:val="B1"/>
      </w:pPr>
      <w:r w:rsidRPr="00133C49">
        <w:t>-</w:t>
      </w:r>
      <w:r w:rsidRPr="00133C49">
        <w:tab/>
      </w:r>
      <w:r w:rsidR="002F7A62" w:rsidRPr="00133C49">
        <w:t xml:space="preserve">For generalization Case 2, significant performance degradations are observed in general, if Tx port number#A is 32 &amp; Tx port number#B is 16, as -3.37%~-21.8% degradations are observed by 4 sources </w:t>
      </w:r>
    </w:p>
    <w:p w14:paraId="198B78EC" w14:textId="41DE7C95" w:rsidR="002F7A62" w:rsidRPr="00133C49" w:rsidRDefault="00623E47" w:rsidP="00623E47">
      <w:pPr>
        <w:pStyle w:val="B1"/>
      </w:pPr>
      <w:r w:rsidRPr="00133C49">
        <w:t>-</w:t>
      </w:r>
      <w:r w:rsidRPr="00133C49">
        <w:tab/>
      </w:r>
      <w:r w:rsidR="002F7A62" w:rsidRPr="00133C49">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Pr="00133C49" w:rsidRDefault="00623E47" w:rsidP="00623E47">
      <w:pPr>
        <w:pStyle w:val="B2"/>
      </w:pPr>
      <w:r w:rsidRPr="00133C49">
        <w:t>-</w:t>
      </w:r>
      <w:r w:rsidRPr="00133C49">
        <w:tab/>
      </w:r>
      <w:r w:rsidR="002F7A62" w:rsidRPr="00133C49">
        <w:t>Minor loss (0%~-1.6%) are observed by 8 sources.</w:t>
      </w:r>
    </w:p>
    <w:p w14:paraId="2D2742E9" w14:textId="2FBA6654" w:rsidR="002F7A62" w:rsidRPr="00133C49" w:rsidRDefault="00623E47" w:rsidP="00623E47">
      <w:pPr>
        <w:pStyle w:val="B2"/>
      </w:pPr>
      <w:r w:rsidRPr="00133C49">
        <w:t>-</w:t>
      </w:r>
      <w:r w:rsidRPr="00133C49">
        <w:tab/>
      </w:r>
      <w:r w:rsidR="002F7A62" w:rsidRPr="00133C49">
        <w:t>Moderate loss (-2.02%~-3.94%) are observed by 4 sources.</w:t>
      </w:r>
    </w:p>
    <w:p w14:paraId="563EACA6" w14:textId="6B35B401" w:rsidR="002F7A62" w:rsidRPr="00133C49" w:rsidRDefault="00623E47" w:rsidP="00623E47">
      <w:pPr>
        <w:pStyle w:val="B2"/>
      </w:pPr>
      <w:r w:rsidRPr="00133C49">
        <w:t>-</w:t>
      </w:r>
      <w:r w:rsidRPr="00133C49">
        <w:tab/>
      </w:r>
      <w:r w:rsidR="002F7A62" w:rsidRPr="00133C49">
        <w:t>Positive gains are observed by 5 sources.</w:t>
      </w:r>
    </w:p>
    <w:p w14:paraId="3D724B80" w14:textId="7E2C15FE" w:rsidR="002F7A62" w:rsidRPr="00133C49" w:rsidRDefault="00623E47" w:rsidP="00623E47">
      <w:pPr>
        <w:pStyle w:val="B2"/>
      </w:pPr>
      <w:r w:rsidRPr="00133C49">
        <w:t>-</w:t>
      </w:r>
      <w:r w:rsidRPr="00133C49">
        <w:tab/>
      </w:r>
      <w:r w:rsidR="002F7A62" w:rsidRPr="00133C49">
        <w:t>Note: Significant degradations of up to -9.76% are still observed by 2 sources for deployment scenario#B subject to 32 ports, and for deployment scenario#B subject to 16 ports</w:t>
      </w:r>
    </w:p>
    <w:p w14:paraId="64C73641" w14:textId="5865C446" w:rsidR="002F7A62" w:rsidRPr="00133C49" w:rsidRDefault="00623E47" w:rsidP="00623E47">
      <w:pPr>
        <w:pStyle w:val="B2"/>
      </w:pPr>
      <w:r w:rsidRPr="00133C49">
        <w:t>-</w:t>
      </w:r>
      <w:r w:rsidRPr="00133C49">
        <w:tab/>
      </w:r>
      <w:r w:rsidR="002F7A62" w:rsidRPr="00133C49">
        <w:t>Note: Pre/post-processing of truncation/padding is adopted by 6 sources, and adaptation layer in the AL/ML model is adopted by 1 source.</w:t>
      </w:r>
    </w:p>
    <w:p w14:paraId="497943C3" w14:textId="510DA72D" w:rsidR="002F7A62" w:rsidRPr="00133C49" w:rsidRDefault="002F7A62" w:rsidP="00623E47">
      <w:r w:rsidRPr="00133C49">
        <w:t>The above results are based on the following assumptions besides the assumptions of the agreed EVM table</w:t>
      </w:r>
    </w:p>
    <w:p w14:paraId="4C297C1C" w14:textId="38B5A830" w:rsidR="002F7A62" w:rsidRPr="00133C49" w:rsidRDefault="00623E47" w:rsidP="00623E47">
      <w:pPr>
        <w:pStyle w:val="B1"/>
      </w:pPr>
      <w:r w:rsidRPr="00133C49">
        <w:t>-</w:t>
      </w:r>
      <w:r w:rsidRPr="00133C49">
        <w:tab/>
      </w:r>
      <w:r w:rsidR="002F7A62" w:rsidRPr="00133C49">
        <w:t>Precoding matrix is used as the model input.</w:t>
      </w:r>
    </w:p>
    <w:p w14:paraId="6E8B2A11" w14:textId="6756D4B4" w:rsidR="002F7A62" w:rsidRPr="00133C49" w:rsidRDefault="00623E47" w:rsidP="00623E47">
      <w:pPr>
        <w:pStyle w:val="B1"/>
      </w:pPr>
      <w:r w:rsidRPr="00133C49">
        <w:t>-</w:t>
      </w:r>
      <w:r w:rsidRPr="00133C49">
        <w:tab/>
      </w:r>
      <w:r w:rsidR="002F7A62" w:rsidRPr="00133C49">
        <w:t>Training data samples are not quantized, i.e., Float32 is used/represented.</w:t>
      </w:r>
    </w:p>
    <w:p w14:paraId="6BD9BD98" w14:textId="4EAEE027" w:rsidR="002F7A62" w:rsidRPr="00133C49" w:rsidRDefault="00623E47" w:rsidP="00623E47">
      <w:pPr>
        <w:pStyle w:val="B1"/>
      </w:pPr>
      <w:r w:rsidRPr="00133C49">
        <w:t>-</w:t>
      </w:r>
      <w:r w:rsidRPr="00133C49">
        <w:tab/>
      </w:r>
      <w:r w:rsidR="002F7A62" w:rsidRPr="00133C49">
        <w:t>1-on-1 joint training is assumed.</w:t>
      </w:r>
    </w:p>
    <w:p w14:paraId="1B4B4DF5" w14:textId="3AA9A01F" w:rsidR="002F7A62" w:rsidRPr="00133C49" w:rsidRDefault="00623E47" w:rsidP="00623E47">
      <w:pPr>
        <w:pStyle w:val="B1"/>
      </w:pPr>
      <w:r w:rsidRPr="00133C49">
        <w:t>-</w:t>
      </w:r>
      <w:r w:rsidRPr="00133C49">
        <w:tab/>
      </w:r>
      <w:r w:rsidR="002F7A62" w:rsidRPr="00133C49">
        <w:t>The performance metric is SGCS in linear value for layer 1/2/3/4.</w:t>
      </w:r>
    </w:p>
    <w:p w14:paraId="32FA6C79" w14:textId="343B329E" w:rsidR="002F7A62" w:rsidRPr="00133C49" w:rsidRDefault="00623E47" w:rsidP="00623E47">
      <w:pPr>
        <w:pStyle w:val="B1"/>
      </w:pPr>
      <w:r w:rsidRPr="00133C49">
        <w:t>-</w:t>
      </w:r>
      <w:r w:rsidRPr="00133C49">
        <w:tab/>
      </w:r>
      <w:r w:rsidR="002F7A62" w:rsidRPr="00133C49">
        <w:t>Note: Results refer to Table 5.3 of R1-2308340.</w:t>
      </w:r>
    </w:p>
    <w:p w14:paraId="08A51A55" w14:textId="77777777" w:rsidR="002F7A62" w:rsidRPr="00133C49" w:rsidRDefault="002F7A62" w:rsidP="002F7A62">
      <w:pPr>
        <w:pStyle w:val="Heading4"/>
      </w:pPr>
      <w:bookmarkStart w:id="65" w:name="_Toc149657154"/>
      <w:r w:rsidRPr="00133C49">
        <w:t>6.2.2.4</w:t>
      </w:r>
      <w:r w:rsidRPr="00133C49">
        <w:tab/>
        <w:t>Multi-vendor joint training for CSI compression</w:t>
      </w:r>
      <w:bookmarkEnd w:id="65"/>
    </w:p>
    <w:p w14:paraId="40EFDD56" w14:textId="77777777" w:rsidR="002F7A62" w:rsidRPr="00133C49" w:rsidRDefault="002F7A62" w:rsidP="002F7A62">
      <w:pPr>
        <w:rPr>
          <w:rFonts w:eastAsia="DengXian"/>
          <w:b/>
          <w:bCs/>
          <w:i/>
          <w:lang w:eastAsia="zh-CN"/>
        </w:rPr>
      </w:pPr>
      <w:r w:rsidRPr="00133C49">
        <w:rPr>
          <w:rFonts w:eastAsia="DengXian"/>
          <w:b/>
          <w:bCs/>
          <w:i/>
          <w:lang w:eastAsia="zh-CN"/>
        </w:rPr>
        <w:t>1 NW part model to M&gt;1 UE part models</w:t>
      </w:r>
    </w:p>
    <w:p w14:paraId="4D0AF765" w14:textId="77777777" w:rsidR="002F7A62" w:rsidRPr="00133C49" w:rsidRDefault="002F7A62" w:rsidP="002F7A62">
      <w:r w:rsidRPr="00133C49">
        <w:lastRenderedPageBreak/>
        <w:t>For the evaluation of Type 2 training between 1 NW part model and M&gt;1 separate UE part models (Case 2), as compared to joint training between 1 NW part model and the 1 UE part model,</w:t>
      </w:r>
    </w:p>
    <w:p w14:paraId="38C1BEA6" w14:textId="5CEF148B" w:rsidR="002F7A62" w:rsidRPr="00133C49" w:rsidRDefault="00623E47" w:rsidP="00623E47">
      <w:pPr>
        <w:pStyle w:val="B1"/>
      </w:pPr>
      <w:r w:rsidRPr="00133C49">
        <w:t>-</w:t>
      </w:r>
      <w:r w:rsidRPr="00133C49">
        <w:tab/>
      </w:r>
      <w:r w:rsidR="002F7A62" w:rsidRPr="00133C49">
        <w:t>7 sources observe minor degradation of -0%~-1.67% or positive gain;</w:t>
      </w:r>
    </w:p>
    <w:p w14:paraId="7BBBC1CA" w14:textId="5C3A1830" w:rsidR="002F7A62" w:rsidRPr="00133C49" w:rsidRDefault="00623E47" w:rsidP="00623E47">
      <w:pPr>
        <w:pStyle w:val="B1"/>
      </w:pPr>
      <w:r w:rsidRPr="00133C49">
        <w:t>-</w:t>
      </w:r>
      <w:r w:rsidRPr="00133C49">
        <w:tab/>
      </w:r>
      <w:r w:rsidR="002F7A62" w:rsidRPr="00133C49">
        <w:t>3 sources observe moderate degradation of -2.5%~-6.5%.</w:t>
      </w:r>
    </w:p>
    <w:p w14:paraId="6D065A44" w14:textId="22A671D3" w:rsidR="002F7A62" w:rsidRPr="00133C49" w:rsidRDefault="00623E47" w:rsidP="00623E47">
      <w:pPr>
        <w:pStyle w:val="B1"/>
      </w:pPr>
      <w:r w:rsidRPr="00133C49">
        <w:t>-</w:t>
      </w:r>
      <w:r w:rsidRPr="00133C49">
        <w:tab/>
      </w:r>
      <w:r w:rsidR="002F7A62" w:rsidRPr="00133C49">
        <w:t>Note: among the above sources, 5 sources adopt simultaneous training, while 1 source adopts sequential training starting with NW side training.</w:t>
      </w:r>
    </w:p>
    <w:p w14:paraId="27C1D485" w14:textId="112AE02E" w:rsidR="002F7A62" w:rsidRPr="00133C49" w:rsidRDefault="002F7A62" w:rsidP="00623E47">
      <w:r w:rsidRPr="00133C49">
        <w:t>The above results are based on the following assumptions besides the assumptions of the agreed EVM table</w:t>
      </w:r>
    </w:p>
    <w:p w14:paraId="5202C8DC" w14:textId="47EAB889" w:rsidR="002F7A62" w:rsidRPr="00133C49" w:rsidRDefault="00623E47" w:rsidP="00623E47">
      <w:pPr>
        <w:pStyle w:val="B1"/>
      </w:pPr>
      <w:r w:rsidRPr="00133C49">
        <w:t>-</w:t>
      </w:r>
      <w:r w:rsidRPr="00133C49">
        <w:tab/>
      </w:r>
      <w:r w:rsidR="002F7A62" w:rsidRPr="00133C49">
        <w:t>Precoding matrix is used as the model input.</w:t>
      </w:r>
    </w:p>
    <w:p w14:paraId="4FE071E5" w14:textId="763CAB47" w:rsidR="002F7A62" w:rsidRPr="00133C49" w:rsidRDefault="00623E47" w:rsidP="00623E47">
      <w:pPr>
        <w:pStyle w:val="B1"/>
      </w:pPr>
      <w:r w:rsidRPr="00133C49">
        <w:t>-</w:t>
      </w:r>
      <w:r w:rsidRPr="00133C49">
        <w:tab/>
      </w:r>
      <w:r w:rsidR="002F7A62" w:rsidRPr="00133C49">
        <w:t>Training data samples are not quantized, i.e., Float32 is used/represented.</w:t>
      </w:r>
    </w:p>
    <w:p w14:paraId="707E2D17" w14:textId="280237CD" w:rsidR="002F7A62" w:rsidRPr="00133C49" w:rsidRDefault="00623E47" w:rsidP="00623E47">
      <w:pPr>
        <w:pStyle w:val="B1"/>
      </w:pPr>
      <w:r w:rsidRPr="00133C49">
        <w:t>-</w:t>
      </w:r>
      <w:r w:rsidRPr="00133C49">
        <w:tab/>
      </w:r>
      <w:r w:rsidR="002F7A62" w:rsidRPr="00133C49">
        <w:t>The performance metric is SGCS for Layer 1.</w:t>
      </w:r>
    </w:p>
    <w:p w14:paraId="3394AF76" w14:textId="01A164E9" w:rsidR="002F7A62" w:rsidRPr="00133C49" w:rsidRDefault="00623E47" w:rsidP="00623E47">
      <w:pPr>
        <w:pStyle w:val="B1"/>
      </w:pPr>
      <w:r w:rsidRPr="00133C49">
        <w:t>-</w:t>
      </w:r>
      <w:r w:rsidRPr="00133C49">
        <w:tab/>
      </w:r>
      <w:r w:rsidR="002F7A62" w:rsidRPr="00133C49">
        <w:t>Same pair of NW part model and UE part model between 1-on-1 joint training and Type 2 training.</w:t>
      </w:r>
    </w:p>
    <w:p w14:paraId="6A1C0F1E" w14:textId="16382E21" w:rsidR="002F7A62" w:rsidRPr="00133C49" w:rsidRDefault="00623E47" w:rsidP="00623E47">
      <w:pPr>
        <w:pStyle w:val="B1"/>
      </w:pPr>
      <w:r w:rsidRPr="00133C49">
        <w:t>-</w:t>
      </w:r>
      <w:r w:rsidRPr="00133C49">
        <w:tab/>
      </w:r>
      <w:r w:rsidR="002F7A62" w:rsidRPr="00133C49">
        <w:t>M=2, 3, or 4 are considered.</w:t>
      </w:r>
    </w:p>
    <w:p w14:paraId="517CD627" w14:textId="4E8075AC" w:rsidR="002F7A62" w:rsidRPr="00133C49" w:rsidRDefault="00623E47" w:rsidP="00623E47">
      <w:pPr>
        <w:pStyle w:val="B1"/>
        <w:rPr>
          <w:b/>
          <w:bCs/>
        </w:rPr>
      </w:pPr>
      <w:r w:rsidRPr="00133C49">
        <w:t>-</w:t>
      </w:r>
      <w:r w:rsidRPr="00133C49">
        <w:tab/>
      </w:r>
      <w:r w:rsidR="002F7A62" w:rsidRPr="00133C49">
        <w:t>Note: Results refer to Table 5.23 of R1-2308343.</w:t>
      </w:r>
    </w:p>
    <w:p w14:paraId="06798C13" w14:textId="2C0377AE" w:rsidR="002F7A62" w:rsidRPr="00133C49" w:rsidRDefault="002F7A62" w:rsidP="00623E47">
      <w:pPr>
        <w:rPr>
          <w:rFonts w:eastAsia="DengXian"/>
          <w:b/>
          <w:bCs/>
          <w:i/>
          <w:lang w:eastAsia="zh-CN"/>
        </w:rPr>
      </w:pPr>
      <w:r w:rsidRPr="00133C49">
        <w:rPr>
          <w:rFonts w:eastAsia="DengXian"/>
          <w:b/>
          <w:bCs/>
          <w:i/>
          <w:lang w:eastAsia="zh-CN"/>
        </w:rPr>
        <w:t>1 UE part model to N&gt;1 NW part models</w:t>
      </w:r>
    </w:p>
    <w:p w14:paraId="7FFF6A79" w14:textId="0320339B" w:rsidR="002F7A62" w:rsidRPr="00133C49" w:rsidRDefault="002F7A62" w:rsidP="00623E47">
      <w:r w:rsidRPr="00133C49">
        <w:t>For the evaluation of Type 2 training between 1 UE part model and N&gt;1 separate NW part models (Case 3), as compared to joint training between 1 NW part model and the 1 UE part model,</w:t>
      </w:r>
    </w:p>
    <w:p w14:paraId="04A49F4B" w14:textId="4A056EAC" w:rsidR="002F7A62" w:rsidRPr="00133C49" w:rsidRDefault="00623E47" w:rsidP="00623E47">
      <w:pPr>
        <w:pStyle w:val="B1"/>
      </w:pPr>
      <w:r w:rsidRPr="00133C49">
        <w:t>-</w:t>
      </w:r>
      <w:r w:rsidRPr="00133C49">
        <w:tab/>
      </w:r>
      <w:r w:rsidR="002F7A62" w:rsidRPr="00133C49">
        <w:t>2 sources observe minor degradation of -0%~-0.8% or positive gain;</w:t>
      </w:r>
    </w:p>
    <w:p w14:paraId="3A7FB320" w14:textId="67C20FA8" w:rsidR="002F7A62" w:rsidRPr="00133C49" w:rsidRDefault="00623E47" w:rsidP="00623E47">
      <w:pPr>
        <w:pStyle w:val="B1"/>
      </w:pPr>
      <w:r w:rsidRPr="00133C49">
        <w:t>-</w:t>
      </w:r>
      <w:r w:rsidRPr="00133C49">
        <w:tab/>
      </w:r>
      <w:r w:rsidR="002F7A62" w:rsidRPr="00133C49">
        <w:t>1 source observe moderate degradation of -1.4%~-4.2%.</w:t>
      </w:r>
    </w:p>
    <w:p w14:paraId="500792EA" w14:textId="0D8C2C92" w:rsidR="002F7A62" w:rsidRPr="00133C49" w:rsidRDefault="00623E47" w:rsidP="00623E47">
      <w:pPr>
        <w:pStyle w:val="B1"/>
      </w:pPr>
      <w:r w:rsidRPr="00133C49">
        <w:t>-</w:t>
      </w:r>
      <w:r w:rsidRPr="00133C49">
        <w:tab/>
      </w:r>
      <w:r w:rsidR="002F7A62" w:rsidRPr="00133C49">
        <w:t>Note: among the above sources, 1 source adopts simultaneous training.</w:t>
      </w:r>
    </w:p>
    <w:p w14:paraId="4D9BEF00" w14:textId="4E0F9B4E" w:rsidR="002F7A62" w:rsidRPr="00133C49" w:rsidRDefault="002F7A62" w:rsidP="00623E47">
      <w:r w:rsidRPr="00133C49">
        <w:t>The above results are based on the following assumptions besides the assumptions of the agreed EVM table</w:t>
      </w:r>
    </w:p>
    <w:p w14:paraId="722CC497" w14:textId="7AF68E99" w:rsidR="002F7A62" w:rsidRPr="00133C49" w:rsidRDefault="00623E47" w:rsidP="00623E47">
      <w:pPr>
        <w:pStyle w:val="B1"/>
      </w:pPr>
      <w:r w:rsidRPr="00133C49">
        <w:t>-</w:t>
      </w:r>
      <w:r w:rsidRPr="00133C49">
        <w:tab/>
      </w:r>
      <w:r w:rsidR="002F7A62" w:rsidRPr="00133C49">
        <w:t>Precoding matrix is used as the model input.</w:t>
      </w:r>
    </w:p>
    <w:p w14:paraId="3A7EBCC8" w14:textId="51F6BA93" w:rsidR="002F7A62" w:rsidRPr="00133C49" w:rsidRDefault="00623E47" w:rsidP="00623E47">
      <w:pPr>
        <w:pStyle w:val="B1"/>
      </w:pPr>
      <w:r w:rsidRPr="00133C49">
        <w:t>-</w:t>
      </w:r>
      <w:r w:rsidRPr="00133C49">
        <w:tab/>
      </w:r>
      <w:r w:rsidR="002F7A62" w:rsidRPr="00133C49">
        <w:t>Training data samples are not quantized, i.e., Float32 is used/represented.</w:t>
      </w:r>
    </w:p>
    <w:p w14:paraId="2B1D1C19" w14:textId="6D6B3519" w:rsidR="002F7A62" w:rsidRPr="00133C49" w:rsidRDefault="00623E47" w:rsidP="00623E47">
      <w:pPr>
        <w:pStyle w:val="B1"/>
      </w:pPr>
      <w:r w:rsidRPr="00133C49">
        <w:t>-</w:t>
      </w:r>
      <w:r w:rsidRPr="00133C49">
        <w:tab/>
      </w:r>
      <w:r w:rsidR="002F7A62" w:rsidRPr="00133C49">
        <w:t>The performance metric is SGCS for Layer 1.</w:t>
      </w:r>
    </w:p>
    <w:p w14:paraId="16CBC3F3" w14:textId="02B01D75" w:rsidR="002F7A62" w:rsidRPr="00133C49" w:rsidRDefault="00623E47" w:rsidP="00623E47">
      <w:pPr>
        <w:pStyle w:val="B1"/>
      </w:pPr>
      <w:r w:rsidRPr="00133C49">
        <w:t>-</w:t>
      </w:r>
      <w:r w:rsidRPr="00133C49">
        <w:tab/>
      </w:r>
      <w:r w:rsidR="002F7A62" w:rsidRPr="00133C49">
        <w:t>Same pair of NW part model and UE part model between 1-on-1 joint training and Type 2 training.</w:t>
      </w:r>
    </w:p>
    <w:p w14:paraId="22290517" w14:textId="34525D5F" w:rsidR="002F7A62" w:rsidRPr="00133C49" w:rsidRDefault="00623E47" w:rsidP="00623E47">
      <w:pPr>
        <w:pStyle w:val="B1"/>
      </w:pPr>
      <w:r w:rsidRPr="00133C49">
        <w:t>-</w:t>
      </w:r>
      <w:r w:rsidRPr="00133C49">
        <w:tab/>
      </w:r>
      <w:r w:rsidR="002F7A62" w:rsidRPr="00133C49">
        <w:t>N=2, 3, or 4 are considered.</w:t>
      </w:r>
    </w:p>
    <w:p w14:paraId="1AB50598" w14:textId="3D4A6B3C" w:rsidR="002F7A62" w:rsidRPr="00133C49" w:rsidRDefault="00623E47" w:rsidP="00623E47">
      <w:pPr>
        <w:pStyle w:val="B1"/>
        <w:rPr>
          <w:b/>
          <w:bCs/>
        </w:rPr>
      </w:pPr>
      <w:r w:rsidRPr="00133C49">
        <w:t>-</w:t>
      </w:r>
      <w:r w:rsidRPr="00133C49">
        <w:tab/>
      </w:r>
      <w:r w:rsidR="002F7A62" w:rsidRPr="00133C49">
        <w:t>Note: Results refer to Table 5.24 of R1-2308343.</w:t>
      </w:r>
    </w:p>
    <w:p w14:paraId="16401793" w14:textId="77777777" w:rsidR="002F7A62" w:rsidRPr="00133C49" w:rsidRDefault="002F7A62" w:rsidP="002F7A62">
      <w:pPr>
        <w:pStyle w:val="Heading4"/>
      </w:pPr>
      <w:bookmarkStart w:id="66" w:name="_Toc149657155"/>
      <w:r w:rsidRPr="00133C49">
        <w:t>6.2.2.5</w:t>
      </w:r>
      <w:r w:rsidRPr="00133C49">
        <w:tab/>
        <w:t>Separate training for CSI compression</w:t>
      </w:r>
      <w:bookmarkEnd w:id="66"/>
    </w:p>
    <w:p w14:paraId="33D52DB5" w14:textId="77777777" w:rsidR="002F7A62" w:rsidRPr="00133C49" w:rsidRDefault="002F7A62" w:rsidP="002F7A62">
      <w:pPr>
        <w:rPr>
          <w:rFonts w:eastAsia="DengXian"/>
          <w:b/>
          <w:bCs/>
          <w:i/>
          <w:lang w:eastAsia="zh-CN"/>
        </w:rPr>
      </w:pPr>
      <w:r w:rsidRPr="00133C49">
        <w:rPr>
          <w:rFonts w:eastAsia="DengXian"/>
          <w:b/>
          <w:bCs/>
          <w:i/>
          <w:lang w:eastAsia="zh-CN"/>
        </w:rPr>
        <w:t>NW first training, 1 NW part model to 1 UE part model, same backbone</w:t>
      </w:r>
    </w:p>
    <w:p w14:paraId="1447414A" w14:textId="24744A70" w:rsidR="002F7A62" w:rsidRPr="00133C49" w:rsidRDefault="002F7A62" w:rsidP="002F7A62">
      <w:r w:rsidRPr="00133C49">
        <w:t>For the evaluation of</w:t>
      </w:r>
      <w:r w:rsidR="00EC6FDF" w:rsidRPr="00133C49">
        <w:t xml:space="preserve"> Type 3</w:t>
      </w:r>
      <w:r w:rsidRPr="00133C49">
        <w:t xml:space="preserve"> </w:t>
      </w:r>
      <w:r w:rsidRPr="00133C49">
        <w:rPr>
          <w:i/>
          <w:iCs/>
        </w:rPr>
        <w:t>NW first separate training with dataset sharing</w:t>
      </w:r>
      <w:r w:rsidRPr="00133C49">
        <w:t xml:space="preserve"> manner for CSI compression for the pairing of 1 NW to 1 UE (Case 1), as compared to 1-on-1 joint training between the NW part model and the UE part model,</w:t>
      </w:r>
    </w:p>
    <w:p w14:paraId="0CA060C5" w14:textId="5D3FF6AA" w:rsidR="002F7A62" w:rsidRPr="00133C49" w:rsidRDefault="00E87B5D" w:rsidP="00E87B5D">
      <w:pPr>
        <w:pStyle w:val="B1"/>
      </w:pPr>
      <w:r w:rsidRPr="00133C49">
        <w:t>-</w:t>
      </w:r>
      <w:r w:rsidRPr="00133C49">
        <w:tab/>
      </w:r>
      <w:r w:rsidR="002F7A62" w:rsidRPr="00133C49">
        <w:t xml:space="preserve">For the NW first separate training case where the </w:t>
      </w:r>
      <w:r w:rsidR="002F7A62" w:rsidRPr="00133C49">
        <w:rPr>
          <w:i/>
          <w:iCs/>
        </w:rPr>
        <w:t>same backbone</w:t>
      </w:r>
      <w:r w:rsidR="002F7A62" w:rsidRPr="00133C49">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Pr="00133C49" w:rsidRDefault="00E87B5D" w:rsidP="00E87B5D">
      <w:pPr>
        <w:pStyle w:val="B2"/>
      </w:pPr>
      <w:r w:rsidRPr="00133C49">
        <w:t>-</w:t>
      </w:r>
      <w:r w:rsidRPr="00133C49">
        <w:tab/>
      </w:r>
      <w:r w:rsidR="002F7A62" w:rsidRPr="00133C49">
        <w:t>For the case where the shared output of the Network side CSI generation part is after quantization, 9 sources observe -0%~-0.5% degradation, 10 sources observe -0.5%~-1% degradation, and 2 sources observe -1%~-1.3% degradation.</w:t>
      </w:r>
    </w:p>
    <w:p w14:paraId="2D8439BB" w14:textId="55593B8D" w:rsidR="002F7A62" w:rsidRPr="00133C49" w:rsidRDefault="00E87B5D" w:rsidP="00E87B5D">
      <w:pPr>
        <w:pStyle w:val="B2"/>
      </w:pPr>
      <w:r w:rsidRPr="00133C49">
        <w:t>-</w:t>
      </w:r>
      <w:r w:rsidRPr="00133C49">
        <w:tab/>
      </w:r>
      <w:r w:rsidR="002F7A62" w:rsidRPr="00133C49">
        <w:t>For the case where the shared output of the Network side CSI generation part is before quantization, 6 sources observe -0%~-0.8% degradation</w:t>
      </w:r>
      <w:r w:rsidR="004478DB" w:rsidRPr="00133C49">
        <w:t>, and 1 source observes -1%</w:t>
      </w:r>
      <w:r w:rsidR="00CF116A" w:rsidRPr="00133C49">
        <w:t>~-1.5%</w:t>
      </w:r>
      <w:r w:rsidR="00CE2C11" w:rsidRPr="00133C49">
        <w:t xml:space="preserve"> degradation</w:t>
      </w:r>
      <w:r w:rsidR="002F7A62" w:rsidRPr="00133C49">
        <w:t>.</w:t>
      </w:r>
    </w:p>
    <w:p w14:paraId="44A78EA1" w14:textId="103BBBB7" w:rsidR="002F7A62" w:rsidRPr="00133C49" w:rsidRDefault="00E87B5D" w:rsidP="00E87B5D">
      <w:pPr>
        <w:pStyle w:val="B1"/>
      </w:pPr>
      <w:r w:rsidRPr="00133C49">
        <w:lastRenderedPageBreak/>
        <w:t>-</w:t>
      </w:r>
      <w:r w:rsidRPr="00133C49">
        <w:tab/>
      </w:r>
      <w:r w:rsidR="002F7A62" w:rsidRPr="00133C49">
        <w:t xml:space="preserve">Note: the dataset sharing behaviour from above sources follows the example of the agreement </w:t>
      </w:r>
      <w:r w:rsidR="00B67DD9" w:rsidRPr="00133C49">
        <w:t>"</w:t>
      </w:r>
      <w:r w:rsidR="002F7A62" w:rsidRPr="00133C49">
        <w:t>the set of information includes the input and output of the Network side CSI generation part, or includes the output of the Network side CSI generation part only</w:t>
      </w:r>
      <w:r w:rsidR="00B67DD9" w:rsidRPr="00133C49">
        <w:t>"</w:t>
      </w:r>
      <w:r w:rsidR="002F7A62" w:rsidRPr="00133C49">
        <w:t>.</w:t>
      </w:r>
    </w:p>
    <w:p w14:paraId="6B178C34" w14:textId="65DDA84F" w:rsidR="002F7A62" w:rsidRPr="00133C49" w:rsidRDefault="002F7A62" w:rsidP="00E87B5D">
      <w:r w:rsidRPr="00133C49">
        <w:t>The above results are based on the following assumptions besides the assumptions of the agreed EVM table:</w:t>
      </w:r>
    </w:p>
    <w:p w14:paraId="016A9F4E" w14:textId="18E8049D" w:rsidR="002F7A62" w:rsidRPr="00133C49" w:rsidRDefault="00E87B5D" w:rsidP="00E87B5D">
      <w:pPr>
        <w:pStyle w:val="B1"/>
      </w:pPr>
      <w:r w:rsidRPr="00133C49">
        <w:t>-</w:t>
      </w:r>
      <w:r w:rsidRPr="00133C49">
        <w:tab/>
      </w:r>
      <w:r w:rsidR="002F7A62" w:rsidRPr="00133C49">
        <w:t>Precoding matrix is used as the model input.</w:t>
      </w:r>
    </w:p>
    <w:p w14:paraId="726E22EA" w14:textId="2DCB0057" w:rsidR="002F7A62" w:rsidRPr="00133C49" w:rsidRDefault="00E87B5D" w:rsidP="00E87B5D">
      <w:pPr>
        <w:pStyle w:val="B1"/>
      </w:pPr>
      <w:r w:rsidRPr="00133C49">
        <w:t>-</w:t>
      </w:r>
      <w:r w:rsidRPr="00133C49">
        <w:tab/>
      </w:r>
      <w:r w:rsidR="002F7A62" w:rsidRPr="00133C49">
        <w:t>Training data samples are not quantized, i.e., Float32 is used/represented.</w:t>
      </w:r>
    </w:p>
    <w:p w14:paraId="063E51F7" w14:textId="1C2A9A27" w:rsidR="002F7A62" w:rsidRPr="00133C49" w:rsidRDefault="00E87B5D" w:rsidP="00E87B5D">
      <w:pPr>
        <w:pStyle w:val="B1"/>
      </w:pPr>
      <w:r w:rsidRPr="00133C49">
        <w:t>-</w:t>
      </w:r>
      <w:r w:rsidRPr="00133C49">
        <w:tab/>
      </w:r>
      <w:r w:rsidR="002F7A62" w:rsidRPr="00133C49">
        <w:t>The performance metric is SGCS for Layer 1/2.</w:t>
      </w:r>
    </w:p>
    <w:p w14:paraId="1FDB1F6A" w14:textId="2A60C0D4" w:rsidR="002F7A62" w:rsidRPr="00133C49" w:rsidRDefault="00E87B5D" w:rsidP="00E87B5D">
      <w:pPr>
        <w:pStyle w:val="B1"/>
      </w:pPr>
      <w:r w:rsidRPr="00133C49">
        <w:t>-</w:t>
      </w:r>
      <w:r w:rsidRPr="00133C49">
        <w:tab/>
      </w:r>
      <w:r w:rsidR="002F7A62" w:rsidRPr="00133C49">
        <w:t>Same size of training dataset for benchmark, NW part training and the UE part training</w:t>
      </w:r>
    </w:p>
    <w:p w14:paraId="3450DF34" w14:textId="0AFB86DA" w:rsidR="002F7A62" w:rsidRPr="00133C49" w:rsidRDefault="00E87B5D" w:rsidP="00E87B5D">
      <w:pPr>
        <w:pStyle w:val="B1"/>
      </w:pPr>
      <w:r w:rsidRPr="00133C49">
        <w:t>-</w:t>
      </w:r>
      <w:r w:rsidRPr="00133C49">
        <w:tab/>
      </w:r>
      <w:r w:rsidR="002F7A62" w:rsidRPr="00133C49">
        <w:t>Same pair of NW part model and UE part model between 1-on-1 joint training and NW first separate training.</w:t>
      </w:r>
    </w:p>
    <w:p w14:paraId="1D8FA27D" w14:textId="7FA16F71" w:rsidR="002F7A62" w:rsidRPr="00133C49" w:rsidRDefault="00E87B5D" w:rsidP="00E87B5D">
      <w:pPr>
        <w:pStyle w:val="B1"/>
      </w:pPr>
      <w:r w:rsidRPr="00133C49">
        <w:t>-</w:t>
      </w:r>
      <w:r w:rsidRPr="00133C49">
        <w:tab/>
      </w:r>
      <w:r w:rsidR="002F7A62" w:rsidRPr="00133C49">
        <w:t>Quantization/dequantization method/parameters between NW side and UE side are aligned.</w:t>
      </w:r>
    </w:p>
    <w:p w14:paraId="2A594BA9" w14:textId="1A29A020" w:rsidR="002F7A62" w:rsidRPr="00133C49" w:rsidRDefault="00E87B5D" w:rsidP="00E87B5D">
      <w:pPr>
        <w:pStyle w:val="B1"/>
      </w:pPr>
      <w:r w:rsidRPr="00133C49">
        <w:t>-</w:t>
      </w:r>
      <w:r w:rsidRPr="00133C49">
        <w:tab/>
      </w:r>
      <w:r w:rsidR="002F7A62" w:rsidRPr="00133C49">
        <w:t>Note: Results refer to Table 5.16 of R1-2308342.</w:t>
      </w:r>
    </w:p>
    <w:p w14:paraId="4148AC0F" w14:textId="77777777" w:rsidR="002F7A62" w:rsidRPr="00133C49" w:rsidRDefault="002F7A62" w:rsidP="002F7A62">
      <w:pPr>
        <w:rPr>
          <w:rFonts w:eastAsia="DengXian"/>
          <w:b/>
          <w:bCs/>
          <w:i/>
          <w:lang w:eastAsia="zh-CN"/>
        </w:rPr>
      </w:pPr>
      <w:r w:rsidRPr="00133C49">
        <w:rPr>
          <w:rFonts w:eastAsia="DengXian"/>
          <w:b/>
          <w:bCs/>
          <w:i/>
          <w:lang w:eastAsia="zh-CN"/>
        </w:rPr>
        <w:t xml:space="preserve">Impact of shared dataset under 1 NW part model to 1 UE part model </w:t>
      </w:r>
    </w:p>
    <w:p w14:paraId="1BFD978A" w14:textId="42B83AD2" w:rsidR="002F7A62" w:rsidRPr="00133C49" w:rsidRDefault="002F7A62" w:rsidP="002F7A62">
      <w:r w:rsidRPr="00133C49">
        <w:t xml:space="preserve">For the evaluation of </w:t>
      </w:r>
      <w:r w:rsidR="009974D9" w:rsidRPr="00133C49">
        <w:t xml:space="preserve">Type 3 </w:t>
      </w:r>
      <w:r w:rsidRPr="00133C49">
        <w:t>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rsidRPr="00133C49">
        <w:t>/NW</w:t>
      </w:r>
      <w:r w:rsidRPr="00133C49">
        <w:t xml:space="preserve"> part model is a subset of the dataset#1 applied for training the NW/UE part model,</w:t>
      </w:r>
    </w:p>
    <w:p w14:paraId="6AAB45AC" w14:textId="57675078" w:rsidR="002F7A62" w:rsidRPr="00133C49" w:rsidRDefault="00E87B5D" w:rsidP="00E87B5D">
      <w:pPr>
        <w:pStyle w:val="B1"/>
      </w:pPr>
      <w:r w:rsidRPr="00133C49">
        <w:t>-</w:t>
      </w:r>
      <w:r w:rsidRPr="00133C49">
        <w:tab/>
      </w:r>
      <w:r w:rsidR="002F7A62" w:rsidRPr="00133C49">
        <w:t>If the dataset#2 is appropriately selected, minor additional performance degradation can be achieved, as -0%~-0.59% gap is observed from 3 sources.</w:t>
      </w:r>
    </w:p>
    <w:p w14:paraId="479CCEB2" w14:textId="2252C003" w:rsidR="002F7A62" w:rsidRPr="00133C49" w:rsidRDefault="00E87B5D" w:rsidP="00E87B5D">
      <w:pPr>
        <w:pStyle w:val="B1"/>
      </w:pPr>
      <w:r w:rsidRPr="00133C49">
        <w:t>-</w:t>
      </w:r>
      <w:r w:rsidRPr="00133C49">
        <w:tab/>
      </w:r>
      <w:r w:rsidR="002F7A62" w:rsidRPr="00133C49">
        <w:t>If the dataset#2 has a significantly reduced size compared to dataset#1, moderate/significant additional performance degradation may occur, as -0.6%~-4.83% gap is observed from 4 sources.</w:t>
      </w:r>
    </w:p>
    <w:p w14:paraId="65B25C20" w14:textId="4D95392C" w:rsidR="002F7A62" w:rsidRPr="00133C49" w:rsidRDefault="00E87B5D" w:rsidP="00E87B5D">
      <w:pPr>
        <w:pStyle w:val="B1"/>
      </w:pPr>
      <w:r w:rsidRPr="00133C49">
        <w:t>-</w:t>
      </w:r>
      <w:r w:rsidRPr="00133C49">
        <w:tab/>
      </w:r>
      <w:r w:rsidR="002F7A62" w:rsidRPr="00133C49">
        <w:t xml:space="preserve">Note: the dataset sharing </w:t>
      </w:r>
      <w:r w:rsidRPr="00133C49">
        <w:t>behaviour</w:t>
      </w:r>
      <w:r w:rsidR="002F7A62" w:rsidRPr="00133C49">
        <w:t xml:space="preserve"> from above sources follows the example of the agreement where </w:t>
      </w:r>
      <w:r w:rsidR="00B67DD9" w:rsidRPr="00133C49">
        <w:t>"</w:t>
      </w:r>
      <w:r w:rsidR="002F7A62" w:rsidRPr="00133C49">
        <w:t>the set of information includes the input and output of the Network side CSI generation part, or includes the output of the Network side CSI generation part only</w:t>
      </w:r>
      <w:r w:rsidR="00B67DD9" w:rsidRPr="00133C49">
        <w:t>"</w:t>
      </w:r>
      <w:r w:rsidR="002F7A62" w:rsidRPr="00133C49">
        <w:t>.</w:t>
      </w:r>
    </w:p>
    <w:p w14:paraId="06853330" w14:textId="10196626" w:rsidR="002F7A62" w:rsidRPr="00133C49" w:rsidRDefault="002F7A62" w:rsidP="00E87B5D">
      <w:r w:rsidRPr="00133C49">
        <w:t>The above results are based on the following assumptions besides the assumptions of the agreed EVM table:</w:t>
      </w:r>
    </w:p>
    <w:p w14:paraId="3F0959B5" w14:textId="64D17084" w:rsidR="002F7A62" w:rsidRPr="00133C49" w:rsidRDefault="00E87B5D" w:rsidP="00E87B5D">
      <w:pPr>
        <w:pStyle w:val="B1"/>
      </w:pPr>
      <w:r w:rsidRPr="00133C49">
        <w:t>-</w:t>
      </w:r>
      <w:r w:rsidRPr="00133C49">
        <w:tab/>
      </w:r>
      <w:r w:rsidR="002F7A62" w:rsidRPr="00133C49">
        <w:t>Precoding matrix is used as the model input.</w:t>
      </w:r>
    </w:p>
    <w:p w14:paraId="64C3411B" w14:textId="2AC9B3D8" w:rsidR="002F7A62" w:rsidRPr="00133C49" w:rsidRDefault="00E87B5D" w:rsidP="00E87B5D">
      <w:pPr>
        <w:pStyle w:val="B1"/>
      </w:pPr>
      <w:r w:rsidRPr="00133C49">
        <w:t>-</w:t>
      </w:r>
      <w:r w:rsidRPr="00133C49">
        <w:tab/>
      </w:r>
      <w:r w:rsidR="002F7A62" w:rsidRPr="00133C49">
        <w:t>Training data samples are not quantized, i.e., Float32 is used/represented.</w:t>
      </w:r>
    </w:p>
    <w:p w14:paraId="31A5862C" w14:textId="3D60A222" w:rsidR="002F7A62" w:rsidRPr="00133C49" w:rsidRDefault="00E87B5D" w:rsidP="00E87B5D">
      <w:pPr>
        <w:pStyle w:val="B1"/>
      </w:pPr>
      <w:r w:rsidRPr="00133C49">
        <w:t>-</w:t>
      </w:r>
      <w:r w:rsidRPr="00133C49">
        <w:tab/>
      </w:r>
      <w:r w:rsidR="002F7A62" w:rsidRPr="00133C49">
        <w:t>The performance metric is SGCS for Layer 1/2.</w:t>
      </w:r>
    </w:p>
    <w:p w14:paraId="361905E6" w14:textId="00630C76" w:rsidR="002F7A62" w:rsidRPr="00133C49" w:rsidRDefault="00E87B5D" w:rsidP="00E87B5D">
      <w:pPr>
        <w:pStyle w:val="B1"/>
      </w:pPr>
      <w:r w:rsidRPr="00133C49">
        <w:t>-</w:t>
      </w:r>
      <w:r w:rsidRPr="00133C49">
        <w:tab/>
      </w:r>
      <w:r w:rsidR="002F7A62" w:rsidRPr="00133C49">
        <w:t>Note: Results refer to Table 5.4 of R1-2308340.</w:t>
      </w:r>
    </w:p>
    <w:p w14:paraId="2E4F3260" w14:textId="77777777" w:rsidR="002F7A62" w:rsidRPr="00133C49" w:rsidRDefault="002F7A62" w:rsidP="002F7A62">
      <w:pPr>
        <w:rPr>
          <w:rFonts w:eastAsia="DengXian"/>
          <w:b/>
          <w:bCs/>
          <w:i/>
          <w:lang w:eastAsia="zh-CN"/>
        </w:rPr>
      </w:pPr>
      <w:r w:rsidRPr="00133C49">
        <w:rPr>
          <w:rFonts w:eastAsia="DengXian"/>
          <w:b/>
          <w:bCs/>
          <w:i/>
          <w:lang w:eastAsia="zh-CN"/>
        </w:rPr>
        <w:t>NW first training, 1 NW part model to 1 UE part model, different backbones</w:t>
      </w:r>
    </w:p>
    <w:p w14:paraId="2F4C4CA4" w14:textId="380B91A4" w:rsidR="002F7A62" w:rsidRPr="00133C49" w:rsidRDefault="002F7A62" w:rsidP="002F7A62">
      <w:r w:rsidRPr="00133C49">
        <w:t xml:space="preserve">For the evaluation of </w:t>
      </w:r>
      <w:r w:rsidR="00AA00D0" w:rsidRPr="00133C49">
        <w:t xml:space="preserve">Type 3 </w:t>
      </w:r>
      <w:r w:rsidRPr="00133C49">
        <w:t>NW first separate training with dataset sharing manner for CSI compression, for the pairing of 1 NW to 1 UE (Case 1), as compared to 1-on-1 joint training between the NW part model and the UE part model,</w:t>
      </w:r>
    </w:p>
    <w:p w14:paraId="1D24F929" w14:textId="5AC6F2BA" w:rsidR="002F7A62" w:rsidRPr="00133C49" w:rsidRDefault="00E87B5D" w:rsidP="00E87B5D">
      <w:pPr>
        <w:pStyle w:val="B1"/>
      </w:pPr>
      <w:r w:rsidRPr="00133C49">
        <w:t>-</w:t>
      </w:r>
      <w:r w:rsidRPr="00133C49">
        <w:tab/>
      </w:r>
      <w:r w:rsidR="002F7A62" w:rsidRPr="00133C49">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Pr="00133C49" w:rsidRDefault="00E87B5D" w:rsidP="00E87B5D">
      <w:pPr>
        <w:pStyle w:val="B2"/>
      </w:pPr>
      <w:r w:rsidRPr="00133C49">
        <w:t>-</w:t>
      </w:r>
      <w:r w:rsidRPr="00133C49">
        <w:tab/>
      </w:r>
      <w:r w:rsidR="002F7A62" w:rsidRPr="00133C49">
        <w:t>For the case where the shared output of the Network side CSI generation part is after quantization, 3 sources observe minor degradation of -0%~-1.02%, and 3 sources observe moderate degradation of -1.46%~-5.1%.</w:t>
      </w:r>
    </w:p>
    <w:p w14:paraId="34022E9D" w14:textId="7DC71778" w:rsidR="002F7A62" w:rsidRPr="00133C49" w:rsidRDefault="00E87B5D" w:rsidP="00E87B5D">
      <w:pPr>
        <w:pStyle w:val="B2"/>
      </w:pPr>
      <w:r w:rsidRPr="00133C49">
        <w:t>-</w:t>
      </w:r>
      <w:r w:rsidRPr="00133C49">
        <w:tab/>
      </w:r>
      <w:r w:rsidR="002F7A62" w:rsidRPr="00133C49">
        <w:t>For the case where the shared output of the Network side CSI generation part is before quantization, 2 sources observe minor degradation of -0%~-0.1%, 1 source observes moderate degradation of -2.03%.</w:t>
      </w:r>
    </w:p>
    <w:p w14:paraId="52C306B0" w14:textId="6F4FC92F" w:rsidR="002F7A62" w:rsidRPr="00133C49" w:rsidRDefault="00E87B5D" w:rsidP="00E87B5D">
      <w:pPr>
        <w:pStyle w:val="B1"/>
      </w:pPr>
      <w:r w:rsidRPr="00133C49">
        <w:t>-</w:t>
      </w:r>
      <w:r w:rsidRPr="00133C49">
        <w:tab/>
      </w:r>
      <w:r w:rsidR="002F7A62" w:rsidRPr="00133C49">
        <w:t xml:space="preserve">Note: the dataset sharing </w:t>
      </w:r>
      <w:r w:rsidRPr="00133C49">
        <w:t>behaviour</w:t>
      </w:r>
      <w:r w:rsidR="002F7A62" w:rsidRPr="00133C49">
        <w:t xml:space="preserve"> from above sources follows the example of the agreement where </w:t>
      </w:r>
      <w:r w:rsidR="00B67DD9" w:rsidRPr="00133C49">
        <w:t>"</w:t>
      </w:r>
      <w:r w:rsidR="002F7A62" w:rsidRPr="00133C49">
        <w:t>the set of information includes the input and output of the Network side CSI generation part, or includes the output of the Network side CSI generation part only</w:t>
      </w:r>
      <w:r w:rsidR="00B67DD9" w:rsidRPr="00133C49">
        <w:t>"</w:t>
      </w:r>
      <w:r w:rsidR="002F7A62" w:rsidRPr="00133C49">
        <w:t>.</w:t>
      </w:r>
    </w:p>
    <w:p w14:paraId="1EE47CFC" w14:textId="11C2032E" w:rsidR="002F7A62" w:rsidRPr="00133C49" w:rsidRDefault="002F7A62" w:rsidP="00E87B5D">
      <w:r w:rsidRPr="00133C49">
        <w:t>The above results are based on the following assumptions besides the assumptions of the agreed EVM table:</w:t>
      </w:r>
    </w:p>
    <w:p w14:paraId="3E9B8A5E" w14:textId="18ABEE70" w:rsidR="002F7A62" w:rsidRPr="00133C49" w:rsidRDefault="00E87B5D" w:rsidP="00E87B5D">
      <w:pPr>
        <w:pStyle w:val="B1"/>
      </w:pPr>
      <w:r w:rsidRPr="00133C49">
        <w:lastRenderedPageBreak/>
        <w:t>-</w:t>
      </w:r>
      <w:r w:rsidRPr="00133C49">
        <w:tab/>
      </w:r>
      <w:r w:rsidR="002F7A62" w:rsidRPr="00133C49">
        <w:t>Precoding matrix is used as the model input.</w:t>
      </w:r>
    </w:p>
    <w:p w14:paraId="7018022D" w14:textId="34F64628" w:rsidR="002F7A62" w:rsidRPr="00133C49" w:rsidRDefault="00E87B5D" w:rsidP="00E87B5D">
      <w:pPr>
        <w:pStyle w:val="B1"/>
      </w:pPr>
      <w:r w:rsidRPr="00133C49">
        <w:t>-</w:t>
      </w:r>
      <w:r w:rsidRPr="00133C49">
        <w:tab/>
      </w:r>
      <w:r w:rsidR="002F7A62" w:rsidRPr="00133C49">
        <w:t>Training data samples are not quantized, i.e., Float32 is used/represented.</w:t>
      </w:r>
    </w:p>
    <w:p w14:paraId="641863DE" w14:textId="5A48A7A3" w:rsidR="002F7A62" w:rsidRPr="00133C49" w:rsidRDefault="00E87B5D" w:rsidP="00E87B5D">
      <w:pPr>
        <w:pStyle w:val="B1"/>
      </w:pPr>
      <w:r w:rsidRPr="00133C49">
        <w:t>-</w:t>
      </w:r>
      <w:r w:rsidRPr="00133C49">
        <w:tab/>
      </w:r>
      <w:r w:rsidR="002F7A62" w:rsidRPr="00133C49">
        <w:t>The performance metric is SGCS for Layer 1/2.</w:t>
      </w:r>
    </w:p>
    <w:p w14:paraId="16BC2EAB" w14:textId="1FF28F54" w:rsidR="002F7A62" w:rsidRPr="00133C49" w:rsidRDefault="00E87B5D" w:rsidP="00E87B5D">
      <w:pPr>
        <w:pStyle w:val="B1"/>
      </w:pPr>
      <w:r w:rsidRPr="00133C49">
        <w:t>-</w:t>
      </w:r>
      <w:r w:rsidRPr="00133C49">
        <w:tab/>
      </w:r>
      <w:r w:rsidR="002F7A62" w:rsidRPr="00133C49">
        <w:t>Same size of training dataset for benchmark, NW part training and the UE part training</w:t>
      </w:r>
    </w:p>
    <w:p w14:paraId="4C5702A1" w14:textId="10FB0E65" w:rsidR="002F7A62" w:rsidRPr="00133C49" w:rsidRDefault="00E87B5D" w:rsidP="00E87B5D">
      <w:pPr>
        <w:pStyle w:val="B1"/>
      </w:pPr>
      <w:r w:rsidRPr="00133C49">
        <w:t>-</w:t>
      </w:r>
      <w:r w:rsidRPr="00133C49">
        <w:tab/>
      </w:r>
      <w:r w:rsidR="002F7A62" w:rsidRPr="00133C49">
        <w:t>Same pair of NW part model and UE part model between 1-on-1 joint training and NW first separate training.</w:t>
      </w:r>
    </w:p>
    <w:p w14:paraId="410CB048" w14:textId="35204E09" w:rsidR="002F7A62" w:rsidRPr="00133C49" w:rsidRDefault="00E87B5D" w:rsidP="00E87B5D">
      <w:pPr>
        <w:pStyle w:val="B1"/>
      </w:pPr>
      <w:r w:rsidRPr="00133C49">
        <w:t>-</w:t>
      </w:r>
      <w:r w:rsidRPr="00133C49">
        <w:tab/>
      </w:r>
      <w:r w:rsidR="002F7A62" w:rsidRPr="00133C49">
        <w:t>Quantization/dequantization method/parameters between NW side and UE side are aligned.</w:t>
      </w:r>
    </w:p>
    <w:p w14:paraId="1ED3932C" w14:textId="4E17B953" w:rsidR="002F7A62" w:rsidRPr="00133C49" w:rsidRDefault="00E87B5D" w:rsidP="00E87B5D">
      <w:pPr>
        <w:pStyle w:val="B1"/>
      </w:pPr>
      <w:r w:rsidRPr="00133C49">
        <w:t>-</w:t>
      </w:r>
      <w:r w:rsidRPr="00133C49">
        <w:tab/>
      </w:r>
      <w:r w:rsidR="002F7A62" w:rsidRPr="00133C49">
        <w:t>Note: Results refer to Table 5.16 of R1-2308342.</w:t>
      </w:r>
    </w:p>
    <w:p w14:paraId="6771764A" w14:textId="77777777" w:rsidR="002F7A62" w:rsidRPr="00133C49" w:rsidRDefault="002F7A62" w:rsidP="002F7A62">
      <w:pPr>
        <w:rPr>
          <w:rFonts w:eastAsia="DengXian"/>
          <w:b/>
          <w:bCs/>
          <w:i/>
          <w:lang w:eastAsia="zh-CN"/>
        </w:rPr>
      </w:pPr>
      <w:r w:rsidRPr="00133C49">
        <w:rPr>
          <w:rFonts w:eastAsia="DengXian"/>
          <w:b/>
          <w:bCs/>
          <w:i/>
          <w:lang w:eastAsia="zh-CN"/>
        </w:rPr>
        <w:t>NW first training, 1 UE part model to N&gt;1 NW part models</w:t>
      </w:r>
    </w:p>
    <w:p w14:paraId="06D3E55B" w14:textId="33E10C4A" w:rsidR="002F7A62" w:rsidRPr="00133C49" w:rsidRDefault="002F7A62" w:rsidP="002F7A62">
      <w:r w:rsidRPr="00133C49">
        <w:t xml:space="preserve">For the evaluation of </w:t>
      </w:r>
      <w:r w:rsidR="009974D9" w:rsidRPr="00133C49">
        <w:t xml:space="preserve">Type 3 </w:t>
      </w:r>
      <w:r w:rsidRPr="00133C49">
        <w:t>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Pr="00133C49" w:rsidRDefault="00E87B5D" w:rsidP="00D11910">
      <w:pPr>
        <w:pStyle w:val="B1"/>
      </w:pPr>
      <w:r w:rsidRPr="00133C49">
        <w:t>-</w:t>
      </w:r>
      <w:r w:rsidRPr="00133C49">
        <w:tab/>
      </w:r>
      <w:r w:rsidR="002F7A62" w:rsidRPr="00133C49">
        <w:t>6 sources observe minor loss of -0%~-1.6% compared to the 1-on-1 joint training.</w:t>
      </w:r>
    </w:p>
    <w:p w14:paraId="01D85C1D" w14:textId="5FF0390E" w:rsidR="002F7A62" w:rsidRPr="00133C49" w:rsidRDefault="00E87B5D" w:rsidP="00E87B5D">
      <w:pPr>
        <w:pStyle w:val="B1"/>
      </w:pPr>
      <w:r w:rsidRPr="00133C49">
        <w:t>-</w:t>
      </w:r>
      <w:r w:rsidRPr="00133C49">
        <w:tab/>
      </w:r>
      <w:r w:rsidR="002F7A62" w:rsidRPr="00133C49">
        <w:t>3 sources observe moderate loss of -1.9%~-6.64% compared to the 1-on-1 joint training.</w:t>
      </w:r>
    </w:p>
    <w:p w14:paraId="64526A72" w14:textId="5C729E50" w:rsidR="002F7A62" w:rsidRPr="00133C49" w:rsidRDefault="00E87B5D" w:rsidP="00E87B5D">
      <w:pPr>
        <w:pStyle w:val="B1"/>
      </w:pPr>
      <w:r w:rsidRPr="00133C49">
        <w:t>-</w:t>
      </w:r>
      <w:r w:rsidRPr="00133C49">
        <w:tab/>
      </w:r>
      <w:r w:rsidR="002F7A62" w:rsidRPr="00133C49">
        <w:t>5 sources observe significant loss of -37.9%~-87% compared to the 1-on-1 joint training.</w:t>
      </w:r>
    </w:p>
    <w:p w14:paraId="48CA942C" w14:textId="394F9F15" w:rsidR="002F7A62" w:rsidRPr="00133C49" w:rsidRDefault="00E87B5D" w:rsidP="00E87B5D">
      <w:pPr>
        <w:pStyle w:val="B1"/>
      </w:pPr>
      <w:r w:rsidRPr="00133C49">
        <w:t>-</w:t>
      </w:r>
      <w:r w:rsidRPr="00133C49">
        <w:tab/>
      </w:r>
      <w:r w:rsidR="002F7A62" w:rsidRPr="00133C49">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2F224482" w:rsidR="002F7A62" w:rsidRPr="00133C49" w:rsidRDefault="00E87B5D" w:rsidP="00E87B5D">
      <w:pPr>
        <w:pStyle w:val="B1"/>
      </w:pPr>
      <w:r w:rsidRPr="00133C49">
        <w:t>-</w:t>
      </w:r>
      <w:r w:rsidRPr="00133C49">
        <w:tab/>
      </w:r>
      <w:r w:rsidR="002F7A62" w:rsidRPr="00133C49">
        <w:t xml:space="preserve">Note: the dataset sharing </w:t>
      </w:r>
      <w:r w:rsidRPr="00133C49">
        <w:t>behaviour</w:t>
      </w:r>
      <w:r w:rsidR="002F7A62" w:rsidRPr="00133C49">
        <w:t xml:space="preserve"> from above sources follows the example of the agreement, where </w:t>
      </w:r>
      <w:r w:rsidR="00B67DD9" w:rsidRPr="00133C49">
        <w:t>"</w:t>
      </w:r>
      <w:r w:rsidR="002F7A62" w:rsidRPr="00133C49">
        <w:t>the set of information includes the input and output of the Network side CSI generation part, or includes the output of the Network side CSI generation part only</w:t>
      </w:r>
      <w:r w:rsidR="00B67DD9" w:rsidRPr="00133C49">
        <w:t>"</w:t>
      </w:r>
      <w:r w:rsidR="002F7A62" w:rsidRPr="00133C49">
        <w:t>.</w:t>
      </w:r>
    </w:p>
    <w:p w14:paraId="7682AF41" w14:textId="04BCCF34" w:rsidR="002F7A62" w:rsidRPr="00133C49" w:rsidRDefault="002F7A62" w:rsidP="00E87B5D">
      <w:r w:rsidRPr="00133C49">
        <w:t>The above results are based on the following assumptions besides the assumptions of the agreed EVM table:</w:t>
      </w:r>
    </w:p>
    <w:p w14:paraId="0E8A34CC" w14:textId="0C89386F" w:rsidR="002F7A62" w:rsidRPr="00133C49" w:rsidRDefault="00E87B5D" w:rsidP="00E87B5D">
      <w:pPr>
        <w:pStyle w:val="B1"/>
      </w:pPr>
      <w:r w:rsidRPr="00133C49">
        <w:t>-</w:t>
      </w:r>
      <w:r w:rsidRPr="00133C49">
        <w:tab/>
      </w:r>
      <w:r w:rsidR="002F7A62" w:rsidRPr="00133C49">
        <w:t>Precoding matrix is used as the model input.</w:t>
      </w:r>
    </w:p>
    <w:p w14:paraId="6718240A" w14:textId="3FD3A8A2" w:rsidR="002F7A62" w:rsidRPr="00133C49" w:rsidRDefault="00E87B5D" w:rsidP="00E87B5D">
      <w:pPr>
        <w:pStyle w:val="B1"/>
      </w:pPr>
      <w:r w:rsidRPr="00133C49">
        <w:t>-</w:t>
      </w:r>
      <w:r w:rsidRPr="00133C49">
        <w:tab/>
      </w:r>
      <w:r w:rsidR="002F7A62" w:rsidRPr="00133C49">
        <w:t>Training data samples are not quantized, i.e., Float32 is used/represented.</w:t>
      </w:r>
    </w:p>
    <w:p w14:paraId="242B7ABC" w14:textId="326A022C" w:rsidR="002F7A62" w:rsidRPr="00133C49" w:rsidRDefault="00E87B5D" w:rsidP="00E87B5D">
      <w:pPr>
        <w:pStyle w:val="B1"/>
      </w:pPr>
      <w:r w:rsidRPr="00133C49">
        <w:t>-</w:t>
      </w:r>
      <w:r w:rsidRPr="00133C49">
        <w:tab/>
      </w:r>
      <w:r w:rsidR="002F7A62" w:rsidRPr="00133C49">
        <w:t>The performance metric is SGCS for Layer 1.</w:t>
      </w:r>
    </w:p>
    <w:p w14:paraId="331055BD" w14:textId="29A6FB9D" w:rsidR="002F7A62" w:rsidRPr="00133C49" w:rsidRDefault="00E87B5D" w:rsidP="00E87B5D">
      <w:pPr>
        <w:pStyle w:val="B1"/>
      </w:pPr>
      <w:r w:rsidRPr="00133C49">
        <w:t>-</w:t>
      </w:r>
      <w:r w:rsidRPr="00133C49">
        <w:tab/>
      </w:r>
      <w:r w:rsidR="002F7A62" w:rsidRPr="00133C49">
        <w:t>Same size of training dataset for benchmark, NW part training and the UE part training</w:t>
      </w:r>
    </w:p>
    <w:p w14:paraId="14B60C87" w14:textId="196C2B76" w:rsidR="002F7A62" w:rsidRPr="00133C49" w:rsidRDefault="00E87B5D" w:rsidP="00E87B5D">
      <w:pPr>
        <w:pStyle w:val="B1"/>
      </w:pPr>
      <w:r w:rsidRPr="00133C49">
        <w:t>-</w:t>
      </w:r>
      <w:r w:rsidRPr="00133C49">
        <w:tab/>
      </w:r>
      <w:r w:rsidR="002F7A62" w:rsidRPr="00133C49">
        <w:t>Same pair of NW part model and UE part model between 1-on-1 joint training and NW first separate training.</w:t>
      </w:r>
    </w:p>
    <w:p w14:paraId="270B5ADB" w14:textId="6064A73B" w:rsidR="002F7A62" w:rsidRPr="00133C49" w:rsidRDefault="00E87B5D" w:rsidP="00E87B5D">
      <w:pPr>
        <w:pStyle w:val="B1"/>
      </w:pPr>
      <w:r w:rsidRPr="00133C49">
        <w:t>-</w:t>
      </w:r>
      <w:r w:rsidRPr="00133C49">
        <w:tab/>
      </w:r>
      <w:r w:rsidR="002F7A62" w:rsidRPr="00133C49">
        <w:t>Quantization/dequantization method/parameters between NW side and UE side are aligned.</w:t>
      </w:r>
    </w:p>
    <w:p w14:paraId="79A945CB" w14:textId="44B2B705" w:rsidR="002F7A62" w:rsidRPr="00133C49" w:rsidRDefault="00E87B5D" w:rsidP="00E87B5D">
      <w:pPr>
        <w:pStyle w:val="B1"/>
      </w:pPr>
      <w:r w:rsidRPr="00133C49">
        <w:t>-</w:t>
      </w:r>
      <w:r w:rsidRPr="00133C49">
        <w:tab/>
      </w:r>
      <w:r w:rsidR="002F7A62" w:rsidRPr="00133C49">
        <w:t>N=2, 3, or 4 are considered.</w:t>
      </w:r>
    </w:p>
    <w:p w14:paraId="6DE76C76" w14:textId="5E53218A" w:rsidR="002F7A62" w:rsidRPr="00133C49" w:rsidRDefault="00E87B5D" w:rsidP="00E87B5D">
      <w:pPr>
        <w:pStyle w:val="B1"/>
      </w:pPr>
      <w:r w:rsidRPr="00133C49">
        <w:t>-</w:t>
      </w:r>
      <w:r w:rsidRPr="00133C49">
        <w:tab/>
      </w:r>
      <w:r w:rsidR="002F7A62" w:rsidRPr="00133C49">
        <w:t>Note: Results refer to Table 5.20 of R1-2308342.</w:t>
      </w:r>
    </w:p>
    <w:p w14:paraId="3BA1EEAB" w14:textId="77777777" w:rsidR="002F7A62" w:rsidRPr="00133C49" w:rsidRDefault="002F7A62" w:rsidP="002F7A62">
      <w:pPr>
        <w:rPr>
          <w:rFonts w:eastAsia="DengXian"/>
          <w:b/>
          <w:bCs/>
          <w:i/>
          <w:lang w:eastAsia="zh-CN"/>
        </w:rPr>
      </w:pPr>
      <w:r w:rsidRPr="00133C49">
        <w:rPr>
          <w:rFonts w:eastAsia="DengXian"/>
          <w:b/>
          <w:bCs/>
          <w:i/>
          <w:lang w:eastAsia="zh-CN"/>
        </w:rPr>
        <w:t>UE first training, 1 NW part model to 1 UE part model, same backbone</w:t>
      </w:r>
    </w:p>
    <w:p w14:paraId="4E4DE180" w14:textId="030178B9" w:rsidR="002F7A62" w:rsidRPr="00133C49" w:rsidRDefault="002F7A62" w:rsidP="002F7A62">
      <w:r w:rsidRPr="00133C49">
        <w:t xml:space="preserve">For the evaluation of </w:t>
      </w:r>
      <w:r w:rsidR="009974D9" w:rsidRPr="00133C49">
        <w:t xml:space="preserve">Type 3 </w:t>
      </w:r>
      <w:r w:rsidRPr="00133C49">
        <w:t>UE first separate training with dataset sharing manner for CSI compression for the pairing of 1 NW to 1 UE (Case 1), as compared to 1-on-1 joint training between the NW part model and the UE part model,</w:t>
      </w:r>
    </w:p>
    <w:p w14:paraId="1CD0BB00" w14:textId="2D881D00" w:rsidR="002F7A62" w:rsidRPr="00133C49" w:rsidRDefault="00D11910" w:rsidP="00965E42">
      <w:pPr>
        <w:pStyle w:val="B1"/>
      </w:pPr>
      <w:r w:rsidRPr="00133C49">
        <w:t>-</w:t>
      </w:r>
      <w:r w:rsidRPr="00133C49">
        <w:tab/>
      </w:r>
      <w:r w:rsidR="002F7A62" w:rsidRPr="00133C49">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Pr="00133C49" w:rsidRDefault="00D11910" w:rsidP="00D11910">
      <w:pPr>
        <w:pStyle w:val="B2"/>
      </w:pPr>
      <w:r w:rsidRPr="00133C49">
        <w:t>-</w:t>
      </w:r>
      <w:r w:rsidRPr="00133C49">
        <w:tab/>
      </w:r>
      <w:r w:rsidR="002F7A62" w:rsidRPr="00133C49">
        <w:t>For the case where the shared input of the UE side CSI reconstruction part is after quantization, 9 sources observe -0%~-0.42% degradation, 2 sources observe -0.7%~-0.9% degradation, and 3 sources observe -1.05%~-1.8% degradation.</w:t>
      </w:r>
    </w:p>
    <w:p w14:paraId="1464A446" w14:textId="311BE766" w:rsidR="002F7A62" w:rsidRPr="00133C49" w:rsidRDefault="00D11910" w:rsidP="00D11910">
      <w:pPr>
        <w:pStyle w:val="B2"/>
      </w:pPr>
      <w:r w:rsidRPr="00133C49">
        <w:t>-</w:t>
      </w:r>
      <w:r w:rsidRPr="00133C49">
        <w:tab/>
      </w:r>
      <w:r w:rsidR="002F7A62" w:rsidRPr="00133C49">
        <w:t>For the case where the shared input of the UE side CSI reconstruction part is before quantization, 3 sources observe -0%~-0.8% degradation, and 2 sources observe -1.</w:t>
      </w:r>
      <w:r w:rsidR="00A577FD" w:rsidRPr="00133C49">
        <w:t>3</w:t>
      </w:r>
      <w:r w:rsidR="002F7A62" w:rsidRPr="00133C49">
        <w:t>%~-2.9% degradation.</w:t>
      </w:r>
    </w:p>
    <w:p w14:paraId="73FED251" w14:textId="4890F080" w:rsidR="002F7A62" w:rsidRPr="00133C49" w:rsidRDefault="00D11910" w:rsidP="00D11910">
      <w:pPr>
        <w:pStyle w:val="B1"/>
      </w:pPr>
      <w:r w:rsidRPr="00133C49">
        <w:lastRenderedPageBreak/>
        <w:t>-</w:t>
      </w:r>
      <w:r w:rsidRPr="00133C49">
        <w:tab/>
      </w:r>
      <w:r w:rsidR="002F7A62" w:rsidRPr="00133C49">
        <w:t xml:space="preserve">Note: the dataset sharing behaviour from above sources follows the example of the agreement where </w:t>
      </w:r>
      <w:r w:rsidR="00B67DD9" w:rsidRPr="00133C49">
        <w:t>"</w:t>
      </w:r>
      <w:r w:rsidR="002F7A62" w:rsidRPr="00133C49">
        <w:t>the set of information includes the input and label of the UE side CSI reconstruction part, or includes the input of the UE side CSI reconstruction part only</w:t>
      </w:r>
      <w:r w:rsidR="00B67DD9" w:rsidRPr="00133C49">
        <w:t>"</w:t>
      </w:r>
      <w:r w:rsidR="002F7A62" w:rsidRPr="00133C49">
        <w:t>.</w:t>
      </w:r>
    </w:p>
    <w:p w14:paraId="11D752CF" w14:textId="040F6EA4" w:rsidR="002F7A62" w:rsidRPr="00133C49" w:rsidRDefault="002F7A62" w:rsidP="00D11910">
      <w:r w:rsidRPr="00133C49">
        <w:t>The above results are based on the following assumptions besides the assumptions of the agreed EVM table:</w:t>
      </w:r>
    </w:p>
    <w:p w14:paraId="0C90798A" w14:textId="0CAB91C3" w:rsidR="002F7A62" w:rsidRPr="00133C49" w:rsidRDefault="00D11910" w:rsidP="00D11910">
      <w:pPr>
        <w:pStyle w:val="B1"/>
      </w:pPr>
      <w:r w:rsidRPr="00133C49">
        <w:t>-</w:t>
      </w:r>
      <w:r w:rsidRPr="00133C49">
        <w:tab/>
      </w:r>
      <w:r w:rsidR="002F7A62" w:rsidRPr="00133C49">
        <w:t>Precoding matrix is used as the model input.</w:t>
      </w:r>
    </w:p>
    <w:p w14:paraId="1D93484D" w14:textId="7CE43831" w:rsidR="002F7A62" w:rsidRPr="00133C49" w:rsidRDefault="00D11910" w:rsidP="00D11910">
      <w:pPr>
        <w:pStyle w:val="B1"/>
      </w:pPr>
      <w:r w:rsidRPr="00133C49">
        <w:t>-</w:t>
      </w:r>
      <w:r w:rsidRPr="00133C49">
        <w:tab/>
      </w:r>
      <w:r w:rsidR="002F7A62" w:rsidRPr="00133C49">
        <w:t>Training data samples are not quantized, i.e., Float32 is used/represented.</w:t>
      </w:r>
    </w:p>
    <w:p w14:paraId="3649690C" w14:textId="494B5C15" w:rsidR="002F7A62" w:rsidRPr="00133C49" w:rsidRDefault="00D11910" w:rsidP="00D11910">
      <w:pPr>
        <w:pStyle w:val="B1"/>
      </w:pPr>
      <w:r w:rsidRPr="00133C49">
        <w:t>-</w:t>
      </w:r>
      <w:r w:rsidRPr="00133C49">
        <w:tab/>
      </w:r>
      <w:r w:rsidR="002F7A62" w:rsidRPr="00133C49">
        <w:t>The performance metric is SGCS for Layer 1/2.</w:t>
      </w:r>
    </w:p>
    <w:p w14:paraId="394FB83E" w14:textId="20CBE431" w:rsidR="002F7A62" w:rsidRPr="00133C49" w:rsidRDefault="00D11910" w:rsidP="00D11910">
      <w:pPr>
        <w:pStyle w:val="B1"/>
      </w:pPr>
      <w:r w:rsidRPr="00133C49">
        <w:t>-</w:t>
      </w:r>
      <w:r w:rsidRPr="00133C49">
        <w:tab/>
      </w:r>
      <w:r w:rsidR="002F7A62" w:rsidRPr="00133C49">
        <w:t>Same size of training dataset for benchmark, NW part training and the UE part training</w:t>
      </w:r>
    </w:p>
    <w:p w14:paraId="425BF5EB" w14:textId="5361FF4D" w:rsidR="002F7A62" w:rsidRPr="00133C49" w:rsidRDefault="00D11910" w:rsidP="00D11910">
      <w:pPr>
        <w:pStyle w:val="B1"/>
      </w:pPr>
      <w:r w:rsidRPr="00133C49">
        <w:t>-</w:t>
      </w:r>
      <w:r w:rsidRPr="00133C49">
        <w:tab/>
      </w:r>
      <w:r w:rsidR="002F7A62" w:rsidRPr="00133C49">
        <w:t>Same pair of NW part model and UE part model between 1-on-1 joint training and UE first separate training.</w:t>
      </w:r>
    </w:p>
    <w:p w14:paraId="5CF61894" w14:textId="26D9899D" w:rsidR="002F7A62" w:rsidRPr="00133C49" w:rsidRDefault="00D11910" w:rsidP="00D11910">
      <w:pPr>
        <w:pStyle w:val="B1"/>
      </w:pPr>
      <w:r w:rsidRPr="00133C49">
        <w:t>-</w:t>
      </w:r>
      <w:r w:rsidRPr="00133C49">
        <w:tab/>
      </w:r>
      <w:r w:rsidR="002F7A62" w:rsidRPr="00133C49">
        <w:t>Quantization/dequantization method/parameters between NW side and UE side are aligned.</w:t>
      </w:r>
    </w:p>
    <w:p w14:paraId="6819C84B" w14:textId="2A331220" w:rsidR="002F7A62" w:rsidRPr="00133C49" w:rsidRDefault="00D11910" w:rsidP="00D11910">
      <w:pPr>
        <w:pStyle w:val="B1"/>
      </w:pPr>
      <w:r w:rsidRPr="00133C49">
        <w:t>-</w:t>
      </w:r>
      <w:r w:rsidRPr="00133C49">
        <w:tab/>
      </w:r>
      <w:r w:rsidR="002F7A62" w:rsidRPr="00133C49">
        <w:t>Note: Results refer to Table 5.17 of R1-2308342.</w:t>
      </w:r>
    </w:p>
    <w:p w14:paraId="080E67E5" w14:textId="77777777" w:rsidR="002F7A62" w:rsidRPr="00133C49" w:rsidRDefault="002F7A62" w:rsidP="002F7A62">
      <w:pPr>
        <w:rPr>
          <w:rFonts w:eastAsia="DengXian"/>
          <w:b/>
          <w:bCs/>
          <w:i/>
          <w:lang w:eastAsia="zh-CN"/>
        </w:rPr>
      </w:pPr>
      <w:r w:rsidRPr="00133C49">
        <w:rPr>
          <w:rFonts w:eastAsia="DengXian"/>
          <w:b/>
          <w:bCs/>
          <w:i/>
          <w:lang w:eastAsia="zh-CN"/>
        </w:rPr>
        <w:t>UE first training, 1 NW part model to 1 UE part model, different backbones</w:t>
      </w:r>
    </w:p>
    <w:p w14:paraId="2BB46926" w14:textId="45D35B51" w:rsidR="002F7A62" w:rsidRPr="00133C49" w:rsidRDefault="002F7A62" w:rsidP="002F7A62">
      <w:r w:rsidRPr="00133C49">
        <w:t xml:space="preserve">For the evaluation of </w:t>
      </w:r>
      <w:r w:rsidR="009974D9" w:rsidRPr="00133C49">
        <w:t xml:space="preserve">Type 3 </w:t>
      </w:r>
      <w:r w:rsidRPr="00133C49">
        <w:t>UE first separate training with dataset sharing manner for CSI compression, for the pairing of 1 NW to 1 UE (Case 1), as compared to 1-on-1 joint training between the NW part model and the UE part model,</w:t>
      </w:r>
    </w:p>
    <w:p w14:paraId="4332B00B" w14:textId="05BD0A21" w:rsidR="002F7A62" w:rsidRPr="00133C49" w:rsidRDefault="00D11910" w:rsidP="00D11910">
      <w:pPr>
        <w:pStyle w:val="B1"/>
      </w:pPr>
      <w:r w:rsidRPr="00133C49">
        <w:t>-</w:t>
      </w:r>
      <w:r w:rsidRPr="00133C49">
        <w:tab/>
      </w:r>
      <w:r w:rsidR="002F7A62" w:rsidRPr="00133C49">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Pr="00133C49" w:rsidRDefault="00D11910" w:rsidP="00D11910">
      <w:pPr>
        <w:pStyle w:val="B2"/>
      </w:pPr>
      <w:r w:rsidRPr="00133C49">
        <w:t>-</w:t>
      </w:r>
      <w:r w:rsidRPr="00133C49">
        <w:tab/>
      </w:r>
      <w:r w:rsidR="002F7A62" w:rsidRPr="00133C49">
        <w:t>For the case where the shared input of the UE side CSI reconstruction part is after quantization, 5 sources observe minor degradation of -0.23%~-1.07%, and 1 source observes moderate degradation of -1.74%~-1.88%.</w:t>
      </w:r>
    </w:p>
    <w:p w14:paraId="16F2C04D" w14:textId="789F3EFC" w:rsidR="002F7A62" w:rsidRPr="00133C49" w:rsidRDefault="00D11910" w:rsidP="00D11910">
      <w:pPr>
        <w:pStyle w:val="B2"/>
      </w:pPr>
      <w:r w:rsidRPr="00133C49">
        <w:t>-</w:t>
      </w:r>
      <w:r w:rsidRPr="00133C49">
        <w:tab/>
      </w:r>
      <w:r w:rsidR="002F7A62" w:rsidRPr="00133C49">
        <w:t>For the case where the shared input of the UE side CSI reconstruction part is before quantization, 1 source observes moderate degradation of -1.58%~-2.73%.</w:t>
      </w:r>
    </w:p>
    <w:p w14:paraId="79C81533" w14:textId="4162195B" w:rsidR="002F7A62" w:rsidRPr="00133C49" w:rsidRDefault="00D11910" w:rsidP="00D11910">
      <w:pPr>
        <w:pStyle w:val="B1"/>
      </w:pPr>
      <w:r w:rsidRPr="00133C49">
        <w:t>-</w:t>
      </w:r>
      <w:r w:rsidRPr="00133C49">
        <w:tab/>
      </w:r>
      <w:r w:rsidR="002F7A62" w:rsidRPr="00133C49">
        <w:t xml:space="preserve">Note: the dataset sharing </w:t>
      </w:r>
      <w:r w:rsidRPr="00133C49">
        <w:t>behaviour</w:t>
      </w:r>
      <w:r w:rsidR="002F7A62" w:rsidRPr="00133C49">
        <w:t xml:space="preserve"> from above sources follows the example of the agreement, where </w:t>
      </w:r>
      <w:r w:rsidR="00B67DD9" w:rsidRPr="00133C49">
        <w:t>"</w:t>
      </w:r>
      <w:r w:rsidR="002F7A62" w:rsidRPr="00133C49">
        <w:t>the set of information includes the input and label of the UE side CSI reconstruction part, or includes the input of the UE side CSI reconstruction part only</w:t>
      </w:r>
      <w:r w:rsidR="00B67DD9" w:rsidRPr="00133C49">
        <w:t>"</w:t>
      </w:r>
      <w:r w:rsidR="002F7A62" w:rsidRPr="00133C49">
        <w:t>.</w:t>
      </w:r>
    </w:p>
    <w:p w14:paraId="0BE22D75" w14:textId="7D8065EA" w:rsidR="002F7A62" w:rsidRPr="00133C49" w:rsidRDefault="002F7A62" w:rsidP="00D11910">
      <w:r w:rsidRPr="00133C49">
        <w:t>The above results are based on the following assumptions besides the assumptions of the agreed EVM table:</w:t>
      </w:r>
    </w:p>
    <w:p w14:paraId="7EF69294" w14:textId="7F8E6D38" w:rsidR="002F7A62" w:rsidRPr="00133C49" w:rsidRDefault="00D11910" w:rsidP="00D11910">
      <w:pPr>
        <w:pStyle w:val="B1"/>
      </w:pPr>
      <w:r w:rsidRPr="00133C49">
        <w:t>-</w:t>
      </w:r>
      <w:r w:rsidRPr="00133C49">
        <w:tab/>
      </w:r>
      <w:r w:rsidR="002F7A62" w:rsidRPr="00133C49">
        <w:t>Precoding matrix is used as the model input.</w:t>
      </w:r>
    </w:p>
    <w:p w14:paraId="546236FE" w14:textId="413C3C76" w:rsidR="002F7A62" w:rsidRPr="00133C49" w:rsidRDefault="00D11910" w:rsidP="00D11910">
      <w:pPr>
        <w:pStyle w:val="B1"/>
      </w:pPr>
      <w:r w:rsidRPr="00133C49">
        <w:t>-</w:t>
      </w:r>
      <w:r w:rsidRPr="00133C49">
        <w:tab/>
      </w:r>
      <w:r w:rsidR="002F7A62" w:rsidRPr="00133C49">
        <w:t>Training data samples are not quantized, i.e., Float32 is used/represented.</w:t>
      </w:r>
    </w:p>
    <w:p w14:paraId="56E49898" w14:textId="74597AA7" w:rsidR="002F7A62" w:rsidRPr="00133C49" w:rsidRDefault="00D11910" w:rsidP="00D11910">
      <w:pPr>
        <w:pStyle w:val="B1"/>
      </w:pPr>
      <w:r w:rsidRPr="00133C49">
        <w:t>-</w:t>
      </w:r>
      <w:r w:rsidRPr="00133C49">
        <w:tab/>
      </w:r>
      <w:r w:rsidR="002F7A62" w:rsidRPr="00133C49">
        <w:t>The performance metric is SGCS for Layer 1/2.</w:t>
      </w:r>
    </w:p>
    <w:p w14:paraId="1ABEF5C2" w14:textId="0AC8251D" w:rsidR="002F7A62" w:rsidRPr="00133C49" w:rsidRDefault="00D11910" w:rsidP="00D11910">
      <w:pPr>
        <w:pStyle w:val="B1"/>
      </w:pPr>
      <w:r w:rsidRPr="00133C49">
        <w:t>-</w:t>
      </w:r>
      <w:r w:rsidRPr="00133C49">
        <w:tab/>
      </w:r>
      <w:r w:rsidR="002F7A62" w:rsidRPr="00133C49">
        <w:t>Same size of training dataset for benchmark, NW part training and the UE part training</w:t>
      </w:r>
    </w:p>
    <w:p w14:paraId="2AE6D497" w14:textId="4B5D6634" w:rsidR="002F7A62" w:rsidRPr="00133C49" w:rsidRDefault="00D11910" w:rsidP="00D11910">
      <w:pPr>
        <w:pStyle w:val="B1"/>
      </w:pPr>
      <w:r w:rsidRPr="00133C49">
        <w:t>-</w:t>
      </w:r>
      <w:r w:rsidRPr="00133C49">
        <w:tab/>
      </w:r>
      <w:r w:rsidR="002F7A62" w:rsidRPr="00133C49">
        <w:t>Same pair of NW part model and UE part model between 1-on-1 joint training and UE first separate training.</w:t>
      </w:r>
    </w:p>
    <w:p w14:paraId="747678C6" w14:textId="3E4FCE56" w:rsidR="002F7A62" w:rsidRPr="00133C49" w:rsidRDefault="00D11910" w:rsidP="00D11910">
      <w:pPr>
        <w:pStyle w:val="B1"/>
      </w:pPr>
      <w:r w:rsidRPr="00133C49">
        <w:t>-</w:t>
      </w:r>
      <w:r w:rsidRPr="00133C49">
        <w:tab/>
      </w:r>
      <w:r w:rsidR="002F7A62" w:rsidRPr="00133C49">
        <w:t>Quantization/dequantization method/parameters between NW side and UE side are aligned.</w:t>
      </w:r>
    </w:p>
    <w:p w14:paraId="00042E8F" w14:textId="4F1C7F77" w:rsidR="002F7A62" w:rsidRPr="00133C49" w:rsidRDefault="00D11910" w:rsidP="00D11910">
      <w:pPr>
        <w:pStyle w:val="B1"/>
      </w:pPr>
      <w:r w:rsidRPr="00133C49">
        <w:t>-</w:t>
      </w:r>
      <w:r w:rsidRPr="00133C49">
        <w:tab/>
      </w:r>
      <w:r w:rsidR="002F7A62" w:rsidRPr="00133C49">
        <w:t>Note: Results refer to Table 5.17 of R1-2308342.</w:t>
      </w:r>
    </w:p>
    <w:p w14:paraId="6FA4E4ED" w14:textId="77777777" w:rsidR="002F7A62" w:rsidRPr="00133C49" w:rsidRDefault="002F7A62" w:rsidP="002F7A62">
      <w:pPr>
        <w:rPr>
          <w:rFonts w:eastAsia="DengXian"/>
          <w:b/>
          <w:bCs/>
          <w:i/>
          <w:lang w:eastAsia="zh-CN"/>
        </w:rPr>
      </w:pPr>
      <w:r w:rsidRPr="00133C49">
        <w:rPr>
          <w:rFonts w:eastAsia="DengXian"/>
          <w:b/>
          <w:bCs/>
          <w:i/>
          <w:lang w:eastAsia="zh-CN"/>
        </w:rPr>
        <w:t>UE first training, M&gt;1 UE part models to 1 NW part model</w:t>
      </w:r>
    </w:p>
    <w:p w14:paraId="23EF5D9F" w14:textId="1762F823" w:rsidR="002F7A62" w:rsidRPr="00133C49" w:rsidRDefault="002F7A62" w:rsidP="002F7A62">
      <w:r w:rsidRPr="00133C49">
        <w:t xml:space="preserve">For the evaluation of </w:t>
      </w:r>
      <w:r w:rsidR="009974D9" w:rsidRPr="00133C49">
        <w:t xml:space="preserve">Type 3 </w:t>
      </w:r>
      <w:r w:rsidRPr="00133C49">
        <w:t>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Pr="00133C49" w:rsidRDefault="007A7FE7" w:rsidP="007A7FE7">
      <w:pPr>
        <w:pStyle w:val="B1"/>
      </w:pPr>
      <w:r w:rsidRPr="00133C49">
        <w:t>-</w:t>
      </w:r>
      <w:r w:rsidRPr="00133C49">
        <w:tab/>
      </w:r>
      <w:r w:rsidR="002F7A62" w:rsidRPr="00133C49">
        <w:t>8 sources observe minor loss of -0%~-1.82% compared to 1-on-1 joint training.</w:t>
      </w:r>
    </w:p>
    <w:p w14:paraId="38F1D84F" w14:textId="16EF5303" w:rsidR="002F7A62" w:rsidRPr="00133C49" w:rsidRDefault="007A7FE7" w:rsidP="007A7FE7">
      <w:pPr>
        <w:pStyle w:val="B1"/>
      </w:pPr>
      <w:r w:rsidRPr="00133C49">
        <w:t>-</w:t>
      </w:r>
      <w:r w:rsidRPr="00133C49">
        <w:tab/>
      </w:r>
      <w:r w:rsidR="002F7A62" w:rsidRPr="00133C49">
        <w:t>4 sources observe moderate loss of -2.17%~-4.96% compared to 1-on-1 joint training.</w:t>
      </w:r>
    </w:p>
    <w:p w14:paraId="31042F48" w14:textId="0420C9CE" w:rsidR="002F7A62" w:rsidRPr="00133C49" w:rsidRDefault="007A7FE7" w:rsidP="007A7FE7">
      <w:pPr>
        <w:pStyle w:val="B1"/>
      </w:pPr>
      <w:r w:rsidRPr="00133C49">
        <w:t>-</w:t>
      </w:r>
      <w:r w:rsidRPr="00133C49">
        <w:tab/>
      </w:r>
      <w:r w:rsidR="002F7A62" w:rsidRPr="00133C49">
        <w:t>2 sources observe significant loss of -11.56%~-73.7% compared to 1-on-1 joint training.</w:t>
      </w:r>
    </w:p>
    <w:p w14:paraId="0896BC2B" w14:textId="5B5CA27E" w:rsidR="002F7A62" w:rsidRPr="00133C49" w:rsidRDefault="007A7FE7" w:rsidP="007A7FE7">
      <w:pPr>
        <w:pStyle w:val="B1"/>
      </w:pPr>
      <w:r w:rsidRPr="00133C49">
        <w:lastRenderedPageBreak/>
        <w:t>-</w:t>
      </w:r>
      <w:r w:rsidRPr="00133C49">
        <w:tab/>
      </w:r>
      <w:r w:rsidR="002F7A62" w:rsidRPr="00133C49">
        <w:t>Note: 1 source observes other UE first separate training implementations may achieve better performance.</w:t>
      </w:r>
    </w:p>
    <w:p w14:paraId="19BD7D63" w14:textId="4BEA73A4" w:rsidR="002F7A62" w:rsidRPr="00133C49" w:rsidRDefault="007A7FE7" w:rsidP="007A7FE7">
      <w:pPr>
        <w:pStyle w:val="B1"/>
      </w:pPr>
      <w:r w:rsidRPr="00133C49">
        <w:t>-</w:t>
      </w:r>
      <w:r w:rsidRPr="00133C49">
        <w:tab/>
      </w:r>
      <w:r w:rsidR="002F7A62" w:rsidRPr="00133C49">
        <w:t xml:space="preserve">Note: the dataset sharing </w:t>
      </w:r>
      <w:r w:rsidR="00D11910" w:rsidRPr="00133C49">
        <w:t>behaviour</w:t>
      </w:r>
      <w:r w:rsidR="002F7A62" w:rsidRPr="00133C49">
        <w:t xml:space="preserve"> from above sources follows the example of the agreement, where </w:t>
      </w:r>
      <w:r w:rsidR="00B67DD9" w:rsidRPr="00133C49">
        <w:t>"</w:t>
      </w:r>
      <w:r w:rsidR="002F7A62" w:rsidRPr="00133C49">
        <w:t>the set of information includes the input and output of the Network side CSI generation part, or includes the output of the Network side CSI generation part only</w:t>
      </w:r>
      <w:r w:rsidR="00B67DD9" w:rsidRPr="00133C49">
        <w:t>"</w:t>
      </w:r>
      <w:r w:rsidR="002F7A62" w:rsidRPr="00133C49">
        <w:t>.</w:t>
      </w:r>
    </w:p>
    <w:p w14:paraId="1580088C" w14:textId="51146E93" w:rsidR="002F7A62" w:rsidRPr="00133C49" w:rsidRDefault="002F7A62" w:rsidP="007A7FE7">
      <w:r w:rsidRPr="00133C49">
        <w:t>The above results are based on the following assumptions besides the assumptions of the agreed EVM table:</w:t>
      </w:r>
    </w:p>
    <w:p w14:paraId="6BD4A492" w14:textId="1E1AA07A" w:rsidR="002F7A62" w:rsidRPr="00133C49" w:rsidRDefault="007A7FE7" w:rsidP="007A7FE7">
      <w:pPr>
        <w:pStyle w:val="B1"/>
      </w:pPr>
      <w:r w:rsidRPr="00133C49">
        <w:t>-</w:t>
      </w:r>
      <w:r w:rsidRPr="00133C49">
        <w:tab/>
      </w:r>
      <w:r w:rsidR="002F7A62" w:rsidRPr="00133C49">
        <w:t>Precoding matrix is used as the model input.</w:t>
      </w:r>
    </w:p>
    <w:p w14:paraId="57BA5A57" w14:textId="3D2B8AF3" w:rsidR="002F7A62" w:rsidRPr="00133C49" w:rsidRDefault="007A7FE7" w:rsidP="007A7FE7">
      <w:pPr>
        <w:pStyle w:val="B1"/>
      </w:pPr>
      <w:r w:rsidRPr="00133C49">
        <w:t>-</w:t>
      </w:r>
      <w:r w:rsidRPr="00133C49">
        <w:tab/>
      </w:r>
      <w:r w:rsidR="002F7A62" w:rsidRPr="00133C49">
        <w:t>Training data samples are not quantized, i.e., Float32 is used/represented.</w:t>
      </w:r>
    </w:p>
    <w:p w14:paraId="2328ABA0" w14:textId="6D9664C7" w:rsidR="002F7A62" w:rsidRPr="00133C49" w:rsidRDefault="007A7FE7" w:rsidP="007A7FE7">
      <w:pPr>
        <w:pStyle w:val="B1"/>
      </w:pPr>
      <w:r w:rsidRPr="00133C49">
        <w:t>-</w:t>
      </w:r>
      <w:r w:rsidRPr="00133C49">
        <w:tab/>
      </w:r>
      <w:r w:rsidR="002F7A62" w:rsidRPr="00133C49">
        <w:t>The performance metric is SGCS for Layer 1.</w:t>
      </w:r>
    </w:p>
    <w:p w14:paraId="6A4CE1CE" w14:textId="7ED7A086" w:rsidR="002F7A62" w:rsidRPr="00133C49" w:rsidRDefault="007A7FE7" w:rsidP="007A7FE7">
      <w:pPr>
        <w:pStyle w:val="B1"/>
      </w:pPr>
      <w:r w:rsidRPr="00133C49">
        <w:t>-</w:t>
      </w:r>
      <w:r w:rsidRPr="00133C49">
        <w:tab/>
      </w:r>
      <w:r w:rsidR="002F7A62" w:rsidRPr="00133C49">
        <w:t>Same size of training dataset for benchmark, NW part training and the UE part training</w:t>
      </w:r>
    </w:p>
    <w:p w14:paraId="227F7D05" w14:textId="08DC652A" w:rsidR="002F7A62" w:rsidRPr="00133C49" w:rsidRDefault="007A7FE7" w:rsidP="007A7FE7">
      <w:pPr>
        <w:pStyle w:val="B1"/>
      </w:pPr>
      <w:r w:rsidRPr="00133C49">
        <w:t>-</w:t>
      </w:r>
      <w:r w:rsidRPr="00133C49">
        <w:tab/>
      </w:r>
      <w:r w:rsidR="002F7A62" w:rsidRPr="00133C49">
        <w:t>Same pair of NW part model and UE part model between 1-on-1 joint training and UE first separate training.</w:t>
      </w:r>
    </w:p>
    <w:p w14:paraId="0FEBF2D9" w14:textId="48823AED" w:rsidR="002F7A62" w:rsidRPr="00133C49" w:rsidRDefault="007A7FE7" w:rsidP="007A7FE7">
      <w:pPr>
        <w:pStyle w:val="B1"/>
      </w:pPr>
      <w:r w:rsidRPr="00133C49">
        <w:t>-</w:t>
      </w:r>
      <w:r w:rsidRPr="00133C49">
        <w:tab/>
      </w:r>
      <w:r w:rsidR="002F7A62" w:rsidRPr="00133C49">
        <w:t>Quantization/dequantization method/parameters between NW side and UE side are aligned.</w:t>
      </w:r>
    </w:p>
    <w:p w14:paraId="69D033FD" w14:textId="04206AAA" w:rsidR="002F7A62" w:rsidRPr="00133C49" w:rsidRDefault="007A7FE7" w:rsidP="007A7FE7">
      <w:pPr>
        <w:pStyle w:val="B1"/>
      </w:pPr>
      <w:r w:rsidRPr="00133C49">
        <w:t>-</w:t>
      </w:r>
      <w:r w:rsidRPr="00133C49">
        <w:tab/>
      </w:r>
      <w:r w:rsidR="002F7A62" w:rsidRPr="00133C49">
        <w:t>M=2, 3, or 4 are considered.</w:t>
      </w:r>
    </w:p>
    <w:p w14:paraId="736763D9" w14:textId="629F9641" w:rsidR="002F7A62" w:rsidRPr="00133C49" w:rsidRDefault="007A7FE7" w:rsidP="007A7FE7">
      <w:pPr>
        <w:pStyle w:val="B1"/>
      </w:pPr>
      <w:r w:rsidRPr="00133C49">
        <w:t>-</w:t>
      </w:r>
      <w:r w:rsidRPr="00133C49">
        <w:tab/>
      </w:r>
      <w:r w:rsidR="002F7A62" w:rsidRPr="00133C49">
        <w:t>Note: Results refer to Table 5.25 of R1-2308343.</w:t>
      </w:r>
    </w:p>
    <w:p w14:paraId="07828F13" w14:textId="77777777" w:rsidR="002F7A62" w:rsidRPr="00133C49" w:rsidRDefault="002F7A62" w:rsidP="002F7A62">
      <w:pPr>
        <w:pStyle w:val="Heading4"/>
      </w:pPr>
      <w:bookmarkStart w:id="67" w:name="_Toc149657156"/>
      <w:r w:rsidRPr="00133C49">
        <w:t>6.2.2.6</w:t>
      </w:r>
      <w:r w:rsidRPr="00133C49">
        <w:tab/>
        <w:t>Basic performance for CSI prediction</w:t>
      </w:r>
      <w:bookmarkEnd w:id="67"/>
    </w:p>
    <w:p w14:paraId="3C99BECB" w14:textId="541D6384" w:rsidR="0091284C" w:rsidRPr="00133C49" w:rsidRDefault="0091284C" w:rsidP="00366936">
      <w:pPr>
        <w:rPr>
          <w:lang w:eastAsia="zh-CN"/>
        </w:rPr>
      </w:pPr>
      <w:r w:rsidRPr="00133C49">
        <w:rPr>
          <w:lang w:eastAsia="zh-CN"/>
        </w:rPr>
        <w:t xml:space="preserve">The complexity values in terms of FLOPs and number of parameters of AI/ML models adopted in the evaluations of CSI prediction are summarized in Figure 6.2.2.6-1. </w:t>
      </w:r>
    </w:p>
    <w:p w14:paraId="71393C13" w14:textId="57B4482B" w:rsidR="0091284C" w:rsidRPr="00133C49" w:rsidRDefault="00366936" w:rsidP="00366936">
      <w:pPr>
        <w:pStyle w:val="B1"/>
        <w:rPr>
          <w:b/>
          <w:i/>
          <w:lang w:eastAsia="zh-CN"/>
        </w:rPr>
      </w:pPr>
      <w:r w:rsidRPr="00133C49">
        <w:rPr>
          <w:lang w:eastAsia="zh-CN"/>
        </w:rPr>
        <w:t>-</w:t>
      </w:r>
      <w:r w:rsidRPr="00133C49">
        <w:rPr>
          <w:lang w:eastAsia="zh-CN"/>
        </w:rPr>
        <w:tab/>
      </w:r>
      <w:r w:rsidR="0091284C" w:rsidRPr="00133C49">
        <w:rPr>
          <w:lang w:eastAsia="zh-CN"/>
        </w:rPr>
        <w:t xml:space="preserve">Results refer to Table 2 of </w:t>
      </w:r>
      <w:r w:rsidR="00304127" w:rsidRPr="00133C49">
        <w:rPr>
          <w:lang w:eastAsia="zh-CN"/>
        </w:rPr>
        <w:t>clause</w:t>
      </w:r>
      <w:r w:rsidR="0091284C" w:rsidRPr="00133C49">
        <w:rPr>
          <w:lang w:eastAsia="zh-CN"/>
        </w:rPr>
        <w:t xml:space="preserve"> 7.3, R1-2310450.</w:t>
      </w:r>
    </w:p>
    <w:p w14:paraId="3BC285EF" w14:textId="6FF256FA" w:rsidR="0091284C" w:rsidRPr="00133C49" w:rsidRDefault="0091284C" w:rsidP="00366936">
      <w:pPr>
        <w:pStyle w:val="TH"/>
        <w:rPr>
          <w:lang w:eastAsia="zh-CN"/>
        </w:rPr>
      </w:pPr>
      <w:r w:rsidRPr="00133C49">
        <w:rPr>
          <w:noProof/>
          <w:lang w:eastAsia="zh-CN"/>
        </w:rPr>
        <w:drawing>
          <wp:inline distT="0" distB="0" distL="0" distR="0" wp14:anchorId="1DE38609" wp14:editId="59E98DD0">
            <wp:extent cx="3566160" cy="2011680"/>
            <wp:effectExtent l="0" t="0" r="0" b="7620"/>
            <wp:docPr id="261309615" name="Picture 261309615"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133C49" w:rsidRDefault="0091284C" w:rsidP="00366936">
      <w:pPr>
        <w:pStyle w:val="TF"/>
      </w:pPr>
      <w:r w:rsidRPr="00133C49">
        <w:t xml:space="preserve">Figure 6.2.2.6-1: Complexity of AI/ML models from evaluation results in terms of FLOPs </w:t>
      </w:r>
      <w:r w:rsidR="002971CE" w:rsidRPr="00133C49">
        <w:br/>
      </w:r>
      <w:r w:rsidRPr="00133C49">
        <w:t xml:space="preserve">and number of parameters for CSI prediction. </w:t>
      </w:r>
    </w:p>
    <w:p w14:paraId="36B78526" w14:textId="6E9DB200" w:rsidR="002F7A62" w:rsidRPr="00133C49" w:rsidRDefault="002F7A62" w:rsidP="002F7A62">
      <w:pPr>
        <w:rPr>
          <w:rFonts w:eastAsia="DengXian"/>
          <w:b/>
          <w:bCs/>
          <w:i/>
          <w:lang w:eastAsia="zh-CN"/>
        </w:rPr>
      </w:pPr>
      <w:r w:rsidRPr="00133C49">
        <w:rPr>
          <w:rFonts w:eastAsia="DengXian"/>
          <w:b/>
          <w:bCs/>
          <w:i/>
          <w:lang w:eastAsia="zh-CN"/>
        </w:rPr>
        <w:t>SGCS performance, impact of input type</w:t>
      </w:r>
    </w:p>
    <w:p w14:paraId="397BD3F4" w14:textId="77777777" w:rsidR="002F7A62" w:rsidRPr="00133C49" w:rsidRDefault="002F7A62" w:rsidP="00761D7C">
      <w:r w:rsidRPr="00133C49">
        <w:t>For the AI/ML based CSI prediction, compared with the benchmark of the nearest historical CSI:</w:t>
      </w:r>
    </w:p>
    <w:p w14:paraId="5E7F069D" w14:textId="650C4499" w:rsidR="002F7A62" w:rsidRPr="00133C49" w:rsidRDefault="00761D7C" w:rsidP="00761D7C">
      <w:pPr>
        <w:pStyle w:val="B1"/>
      </w:pPr>
      <w:r w:rsidRPr="00133C49">
        <w:t>-</w:t>
      </w:r>
      <w:r w:rsidRPr="00133C49">
        <w:tab/>
      </w:r>
      <w:r w:rsidR="002F7A62" w:rsidRPr="00133C49">
        <w:t>spatial consistency is not adopted in 15 sources, wherein:</w:t>
      </w:r>
    </w:p>
    <w:p w14:paraId="4A2DA01B" w14:textId="6C699721" w:rsidR="002F7A62" w:rsidRPr="00133C49" w:rsidRDefault="00761D7C" w:rsidP="00761D7C">
      <w:pPr>
        <w:pStyle w:val="B2"/>
      </w:pPr>
      <w:r w:rsidRPr="00133C49">
        <w:t>-</w:t>
      </w:r>
      <w:r w:rsidRPr="00133C49">
        <w:tab/>
      </w:r>
      <w:r w:rsidR="002F7A62" w:rsidRPr="00133C49">
        <w:t>15 sources observe the gain of 0.46% ~ 44.8% using raw channel matrix as input, wherein</w:t>
      </w:r>
    </w:p>
    <w:p w14:paraId="53641B4D" w14:textId="55ED8DB9" w:rsidR="002F7A62" w:rsidRPr="00133C49" w:rsidRDefault="00761D7C" w:rsidP="00761D7C">
      <w:pPr>
        <w:pStyle w:val="B3"/>
      </w:pPr>
      <w:r w:rsidRPr="00133C49">
        <w:t>-</w:t>
      </w:r>
      <w:r w:rsidRPr="00133C49">
        <w:tab/>
      </w:r>
      <w:r w:rsidR="002F7A62" w:rsidRPr="00133C49">
        <w:t>4 sources observe the gain of 0.46%~6.3%.</w:t>
      </w:r>
    </w:p>
    <w:p w14:paraId="42783D9A" w14:textId="0C2643EC" w:rsidR="002F7A62" w:rsidRPr="00133C49" w:rsidRDefault="00761D7C" w:rsidP="00761D7C">
      <w:pPr>
        <w:pStyle w:val="B3"/>
      </w:pPr>
      <w:r w:rsidRPr="00133C49">
        <w:t>-</w:t>
      </w:r>
      <w:r w:rsidRPr="00133C49">
        <w:tab/>
      </w:r>
      <w:r w:rsidR="002F7A62" w:rsidRPr="00133C49">
        <w:t>14 sources observe the gain of 7.57%~26.47%.</w:t>
      </w:r>
    </w:p>
    <w:p w14:paraId="19E0149D" w14:textId="62622A81" w:rsidR="002F7A62" w:rsidRPr="00133C49" w:rsidRDefault="00761D7C" w:rsidP="00761D7C">
      <w:pPr>
        <w:pStyle w:val="B3"/>
      </w:pPr>
      <w:r w:rsidRPr="00133C49">
        <w:t>-</w:t>
      </w:r>
      <w:r w:rsidRPr="00133C49">
        <w:tab/>
      </w:r>
      <w:r w:rsidR="002F7A62" w:rsidRPr="00133C49">
        <w:t>5 sources observe the gain of 29.03%~44.8%.</w:t>
      </w:r>
    </w:p>
    <w:p w14:paraId="44839271" w14:textId="50225D1D" w:rsidR="002F7A62" w:rsidRPr="00133C49" w:rsidRDefault="00761D7C" w:rsidP="00761D7C">
      <w:pPr>
        <w:pStyle w:val="B2"/>
      </w:pPr>
      <w:r w:rsidRPr="00133C49">
        <w:t>-</w:t>
      </w:r>
      <w:r w:rsidRPr="00133C49">
        <w:tab/>
      </w:r>
      <w:r w:rsidR="002F7A62" w:rsidRPr="00133C49">
        <w:t>4 sources observe the gain of 2.24% ~ 19.4% using precoding matrix as input, which is in general worse than using raw channel matrix as input</w:t>
      </w:r>
    </w:p>
    <w:p w14:paraId="0695D6DD" w14:textId="2D7E001D" w:rsidR="002F7A62" w:rsidRPr="00133C49" w:rsidRDefault="00761D7C" w:rsidP="00761D7C">
      <w:pPr>
        <w:pStyle w:val="B1"/>
      </w:pPr>
      <w:r w:rsidRPr="00133C49">
        <w:lastRenderedPageBreak/>
        <w:t>-</w:t>
      </w:r>
      <w:r w:rsidRPr="00133C49">
        <w:tab/>
      </w:r>
      <w:r w:rsidR="002F7A62" w:rsidRPr="00133C49">
        <w:t>spatial consistency is adopted in 4 sources, all of which use raw channel matrix as input, wherein</w:t>
      </w:r>
    </w:p>
    <w:p w14:paraId="3D609FA5" w14:textId="3924FC09" w:rsidR="002F7A62" w:rsidRPr="00133C49" w:rsidRDefault="00761D7C" w:rsidP="00761D7C">
      <w:pPr>
        <w:pStyle w:val="B2"/>
      </w:pPr>
      <w:r w:rsidRPr="00133C49">
        <w:t>-</w:t>
      </w:r>
      <w:r w:rsidRPr="00133C49">
        <w:tab/>
      </w:r>
      <w:r w:rsidR="002F7A62" w:rsidRPr="00133C49">
        <w:t>3 sources observe the gain of 1.7%~35.51%.</w:t>
      </w:r>
    </w:p>
    <w:p w14:paraId="3ED96218" w14:textId="37E4C93F" w:rsidR="002F7A62" w:rsidRPr="00133C49" w:rsidRDefault="00761D7C" w:rsidP="00761D7C">
      <w:pPr>
        <w:pStyle w:val="B2"/>
      </w:pPr>
      <w:r w:rsidRPr="00133C49">
        <w:t>-</w:t>
      </w:r>
      <w:r w:rsidRPr="00133C49">
        <w:tab/>
      </w:r>
      <w:r w:rsidR="002F7A62" w:rsidRPr="00133C49">
        <w:t>1 source observe the gain of 76.6%.</w:t>
      </w:r>
    </w:p>
    <w:p w14:paraId="349514CD" w14:textId="00C08137" w:rsidR="002F7A62" w:rsidRPr="00133C49" w:rsidRDefault="00761D7C" w:rsidP="00761D7C">
      <w:pPr>
        <w:pStyle w:val="B2"/>
      </w:pPr>
      <w:r w:rsidRPr="00133C49">
        <w:t>-</w:t>
      </w:r>
      <w:r w:rsidRPr="00133C49">
        <w:tab/>
      </w:r>
      <w:r w:rsidR="002F7A62" w:rsidRPr="00133C49">
        <w:t>1 source observe the loss of -5.5%.</w:t>
      </w:r>
    </w:p>
    <w:p w14:paraId="564BCD65" w14:textId="77957915" w:rsidR="002F7A62" w:rsidRPr="00133C49" w:rsidRDefault="002F7A62" w:rsidP="00761D7C">
      <w:r w:rsidRPr="00133C49">
        <w:t>The above results are based on the following assumptions:</w:t>
      </w:r>
    </w:p>
    <w:p w14:paraId="35137C20" w14:textId="42337D3E" w:rsidR="002F7A62" w:rsidRPr="00133C49" w:rsidRDefault="00761D7C" w:rsidP="00761D7C">
      <w:pPr>
        <w:pStyle w:val="B1"/>
      </w:pPr>
      <w:r w:rsidRPr="00133C49">
        <w:t>-</w:t>
      </w:r>
      <w:r w:rsidRPr="00133C49">
        <w:tab/>
      </w:r>
      <w:r w:rsidR="002F7A62" w:rsidRPr="00133C49">
        <w:t>The observation window considers to start as early as 15ms~50ms.</w:t>
      </w:r>
    </w:p>
    <w:p w14:paraId="478DA8B3" w14:textId="7DF46647" w:rsidR="002F7A62" w:rsidRPr="00133C49" w:rsidRDefault="00761D7C" w:rsidP="00761D7C">
      <w:pPr>
        <w:pStyle w:val="B1"/>
      </w:pPr>
      <w:r w:rsidRPr="00133C49">
        <w:t>-</w:t>
      </w:r>
      <w:r w:rsidRPr="00133C49">
        <w:tab/>
      </w:r>
      <w:r w:rsidR="002F7A62" w:rsidRPr="00133C49">
        <w:t>A future 4ms or 5ms instance from the prediction output is considered for calculating the metric.</w:t>
      </w:r>
    </w:p>
    <w:p w14:paraId="208DA309" w14:textId="6480861F" w:rsidR="002F7A62" w:rsidRPr="00133C49" w:rsidRDefault="00761D7C" w:rsidP="00761D7C">
      <w:pPr>
        <w:pStyle w:val="B1"/>
      </w:pPr>
      <w:r w:rsidRPr="00133C49">
        <w:t>-</w:t>
      </w:r>
      <w:r w:rsidRPr="00133C49">
        <w:tab/>
      </w:r>
      <w:r w:rsidR="002F7A62" w:rsidRPr="00133C49">
        <w:t>UE speed includes 10km/h, 30km/h, and 60km/h. The same fixed UE speed is assumed for both training and inference.</w:t>
      </w:r>
    </w:p>
    <w:p w14:paraId="74B45919" w14:textId="51F44F66" w:rsidR="002F7A62" w:rsidRPr="00133C49" w:rsidRDefault="00761D7C" w:rsidP="00761D7C">
      <w:pPr>
        <w:pStyle w:val="B1"/>
      </w:pPr>
      <w:r w:rsidRPr="00133C49">
        <w:t>-</w:t>
      </w:r>
      <w:r w:rsidRPr="00133C49">
        <w:tab/>
      </w:r>
      <w:r w:rsidR="002F7A62" w:rsidRPr="00133C49">
        <w:t>The performance metric is SGCS in linear value for layer 1.</w:t>
      </w:r>
    </w:p>
    <w:p w14:paraId="45CB0333" w14:textId="4881B068" w:rsidR="002F7A62" w:rsidRPr="00133C49" w:rsidRDefault="00761D7C" w:rsidP="00761D7C">
      <w:pPr>
        <w:pStyle w:val="B1"/>
      </w:pPr>
      <w:r w:rsidRPr="00133C49">
        <w:t>-</w:t>
      </w:r>
      <w:r w:rsidRPr="00133C49">
        <w:tab/>
      </w:r>
      <w:r w:rsidR="002F7A62" w:rsidRPr="00133C49">
        <w:t>Note: Results refer to Table 5.26 of R1-2308344.</w:t>
      </w:r>
    </w:p>
    <w:p w14:paraId="6904EFFD" w14:textId="77777777" w:rsidR="002F7A62" w:rsidRPr="00133C49" w:rsidRDefault="002F7A62" w:rsidP="002F7A62">
      <w:pPr>
        <w:rPr>
          <w:rFonts w:eastAsia="DengXian"/>
          <w:b/>
          <w:bCs/>
          <w:i/>
          <w:lang w:eastAsia="zh-CN"/>
        </w:rPr>
      </w:pPr>
      <w:r w:rsidRPr="00133C49">
        <w:rPr>
          <w:rFonts w:eastAsia="DengXian"/>
          <w:b/>
          <w:bCs/>
          <w:i/>
          <w:lang w:eastAsia="zh-CN"/>
        </w:rPr>
        <w:t>SGCS performance, impact of UE speed</w:t>
      </w:r>
    </w:p>
    <w:p w14:paraId="7D77A4AF" w14:textId="77777777" w:rsidR="002F7A62" w:rsidRPr="00133C49" w:rsidRDefault="002F7A62" w:rsidP="002F7A62">
      <w:pPr>
        <w:pStyle w:val="B1"/>
        <w:ind w:left="0" w:firstLine="0"/>
      </w:pPr>
      <w:r w:rsidRPr="00133C49">
        <w:t xml:space="preserve">For the AI/ML based CSI prediction, compared to the Benchmark#1 of the nearest historical CSI, </w:t>
      </w:r>
      <w:r w:rsidRPr="00133C49">
        <w:rPr>
          <w:i/>
          <w:iCs/>
        </w:rPr>
        <w:t>in terms of SGCS</w:t>
      </w:r>
      <w:r w:rsidRPr="00133C49">
        <w:t>, from UE speed perspective, in general the gain of AI/ML based solution is related with the UE speed:</w:t>
      </w:r>
    </w:p>
    <w:p w14:paraId="71F5BD5D" w14:textId="341A1296" w:rsidR="002F7A62" w:rsidRPr="00133C49" w:rsidRDefault="00761D7C" w:rsidP="00761D7C">
      <w:pPr>
        <w:pStyle w:val="B1"/>
      </w:pPr>
      <w:r w:rsidRPr="00133C49">
        <w:t>-</w:t>
      </w:r>
      <w:r w:rsidRPr="00133C49">
        <w:tab/>
      </w:r>
      <w:r w:rsidR="002F7A62" w:rsidRPr="00133C49">
        <w:t>For 10km/h UE speed, 6 sources observe 2.4%~12.5% gain (2.4%~12.5% gain for 5 sources who do not adopt spatial consistency, and 8.7% gain for 1 source who adopts spatial consistency), 1 source observes 21.93% gain (who does not adopt spatial consistency).</w:t>
      </w:r>
    </w:p>
    <w:p w14:paraId="7B6E9949" w14:textId="019717D5" w:rsidR="002F7A62" w:rsidRPr="00133C49" w:rsidRDefault="00761D7C" w:rsidP="00761D7C">
      <w:pPr>
        <w:pStyle w:val="B1"/>
      </w:pPr>
      <w:r w:rsidRPr="00133C49">
        <w:t>-</w:t>
      </w:r>
      <w:r w:rsidRPr="00133C49">
        <w:tab/>
      </w:r>
      <w:r w:rsidR="002F7A62" w:rsidRPr="00133C49">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who do not adopt spatial consistency, and 76.6% gain for 1 source who adopts spatial consistency), which are in general larger than 10km/h UE speed.</w:t>
      </w:r>
    </w:p>
    <w:p w14:paraId="5CFB7323" w14:textId="47A69459" w:rsidR="002F7A62" w:rsidRPr="00133C49" w:rsidRDefault="00761D7C" w:rsidP="00761D7C">
      <w:pPr>
        <w:pStyle w:val="B1"/>
      </w:pPr>
      <w:r w:rsidRPr="00133C49">
        <w:t>-</w:t>
      </w:r>
      <w:r w:rsidRPr="00133C49">
        <w:tab/>
      </w:r>
      <w:r w:rsidR="002F7A62" w:rsidRPr="00133C49">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Pr="00133C49" w:rsidRDefault="002F7A62" w:rsidP="00761D7C">
      <w:r w:rsidRPr="00133C49">
        <w:t>The above results are based on the following assumptions:</w:t>
      </w:r>
    </w:p>
    <w:p w14:paraId="16DD6B1E" w14:textId="00B2F096" w:rsidR="002F7A62" w:rsidRPr="00133C49" w:rsidRDefault="00761D7C" w:rsidP="00366936">
      <w:pPr>
        <w:pStyle w:val="B1"/>
      </w:pPr>
      <w:r w:rsidRPr="00133C49">
        <w:t>-</w:t>
      </w:r>
      <w:r w:rsidRPr="00133C49">
        <w:tab/>
      </w:r>
      <w:r w:rsidR="002F7A62" w:rsidRPr="00133C49">
        <w:t>The observation window considers to start as early as 15ms~50ms.</w:t>
      </w:r>
    </w:p>
    <w:p w14:paraId="476317D1" w14:textId="64FFDFAA" w:rsidR="002F7A62" w:rsidRPr="00133C49" w:rsidRDefault="00761D7C" w:rsidP="00366936">
      <w:pPr>
        <w:pStyle w:val="B1"/>
      </w:pPr>
      <w:r w:rsidRPr="00133C49">
        <w:t>-</w:t>
      </w:r>
      <w:r w:rsidRPr="00133C49">
        <w:tab/>
      </w:r>
      <w:r w:rsidR="002F7A62" w:rsidRPr="00133C49">
        <w:t>A future 4ms or 5ms instance from the prediction output is considered for calculating the metric.</w:t>
      </w:r>
    </w:p>
    <w:p w14:paraId="3F95966D" w14:textId="418E535A" w:rsidR="002F7A62" w:rsidRPr="00133C49" w:rsidRDefault="00761D7C" w:rsidP="00366936">
      <w:pPr>
        <w:pStyle w:val="B1"/>
      </w:pPr>
      <w:r w:rsidRPr="00133C49">
        <w:t>-</w:t>
      </w:r>
      <w:r w:rsidRPr="00133C49">
        <w:tab/>
      </w:r>
      <w:r w:rsidR="002F7A62" w:rsidRPr="00133C49">
        <w:t>Raw channel matrix is considered as model input</w:t>
      </w:r>
    </w:p>
    <w:p w14:paraId="68B8A3D8" w14:textId="568AF649" w:rsidR="002F7A62" w:rsidRPr="00133C49" w:rsidRDefault="00761D7C" w:rsidP="00366936">
      <w:pPr>
        <w:pStyle w:val="B1"/>
      </w:pPr>
      <w:r w:rsidRPr="00133C49">
        <w:t>-</w:t>
      </w:r>
      <w:r w:rsidRPr="00133C49">
        <w:tab/>
      </w:r>
      <w:r w:rsidR="002F7A62" w:rsidRPr="00133C49">
        <w:t>The performance metric is SGCS in linear value for layer 1.</w:t>
      </w:r>
    </w:p>
    <w:p w14:paraId="0E7283EB" w14:textId="0ED32A57" w:rsidR="002F7A62" w:rsidRPr="00133C49" w:rsidRDefault="00761D7C" w:rsidP="00366936">
      <w:pPr>
        <w:pStyle w:val="B1"/>
      </w:pPr>
      <w:r w:rsidRPr="00133C49">
        <w:t>-</w:t>
      </w:r>
      <w:r w:rsidRPr="00133C49">
        <w:tab/>
      </w:r>
      <w:r w:rsidR="002F7A62" w:rsidRPr="00133C49">
        <w:t>No post processing is considered.</w:t>
      </w:r>
    </w:p>
    <w:p w14:paraId="5A3B77CE" w14:textId="254B5A0B" w:rsidR="002F7A62" w:rsidRPr="00133C49" w:rsidRDefault="00761D7C" w:rsidP="00366936">
      <w:pPr>
        <w:pStyle w:val="B1"/>
      </w:pPr>
      <w:r w:rsidRPr="00133C49">
        <w:t>-</w:t>
      </w:r>
      <w:r w:rsidRPr="00133C49">
        <w:tab/>
      </w:r>
      <w:r w:rsidR="002F7A62" w:rsidRPr="00133C49">
        <w:t>The same fixed UE speed is assumed for both training and inference.</w:t>
      </w:r>
    </w:p>
    <w:p w14:paraId="367004D6" w14:textId="24993F6B" w:rsidR="002F7A62" w:rsidRPr="00133C49" w:rsidRDefault="00761D7C" w:rsidP="00366936">
      <w:pPr>
        <w:pStyle w:val="B1"/>
      </w:pPr>
      <w:r w:rsidRPr="00133C49">
        <w:t>-</w:t>
      </w:r>
      <w:r w:rsidRPr="00133C49">
        <w:tab/>
      </w:r>
      <w:r w:rsidR="002F7A62" w:rsidRPr="00133C49">
        <w:t>Note: Results refer to Table 5.27 of R1-2308344.</w:t>
      </w:r>
    </w:p>
    <w:p w14:paraId="0EB151AC" w14:textId="77777777" w:rsidR="002F7A62" w:rsidRPr="00133C49" w:rsidRDefault="002F7A62" w:rsidP="002F7A62">
      <w:pPr>
        <w:rPr>
          <w:rFonts w:eastAsia="DengXian"/>
          <w:b/>
          <w:bCs/>
          <w:i/>
          <w:lang w:eastAsia="zh-CN"/>
        </w:rPr>
      </w:pPr>
      <w:r w:rsidRPr="00133C49">
        <w:rPr>
          <w:rFonts w:eastAsia="DengXian"/>
          <w:b/>
          <w:bCs/>
          <w:i/>
          <w:lang w:eastAsia="zh-CN"/>
        </w:rPr>
        <w:t>SGCS performance, impact of observation window</w:t>
      </w:r>
    </w:p>
    <w:p w14:paraId="4396E46A" w14:textId="77777777" w:rsidR="002F7A62" w:rsidRPr="00133C49" w:rsidRDefault="002F7A62" w:rsidP="002F7A62">
      <w:r w:rsidRPr="00133C49">
        <w:t xml:space="preserve">For the AI/ML based CSI prediction, compared to the Benchmark#1 of the nearest historical CSI, </w:t>
      </w:r>
      <w:r w:rsidRPr="00133C49">
        <w:rPr>
          <w:i/>
          <w:iCs/>
        </w:rPr>
        <w:t>in terms of SGCS</w:t>
      </w:r>
      <w:r w:rsidRPr="00133C49">
        <w:t>, from observation window length perspective, in general the gain of AI/ML based solution is slightly increased with the increase of the length for the observation window:</w:t>
      </w:r>
    </w:p>
    <w:p w14:paraId="0EC59871" w14:textId="5BD05103" w:rsidR="002F7A62" w:rsidRPr="00133C49" w:rsidRDefault="00761D7C" w:rsidP="00761D7C">
      <w:pPr>
        <w:pStyle w:val="B1"/>
      </w:pPr>
      <w:r w:rsidRPr="00133C49">
        <w:t>-</w:t>
      </w:r>
      <w:r w:rsidRPr="00133C49">
        <w:tab/>
      </w:r>
      <w:r w:rsidR="002F7A62" w:rsidRPr="00133C49">
        <w:t>When the observation window is increased from 5/5ms to 8/5ms, the gain over benchmark is increased by 0.28%~2.19%, as observed by 2 sources.</w:t>
      </w:r>
    </w:p>
    <w:p w14:paraId="4D75EA09" w14:textId="3CFC8ADA" w:rsidR="002F7A62" w:rsidRPr="00133C49" w:rsidRDefault="00761D7C" w:rsidP="00761D7C">
      <w:pPr>
        <w:pStyle w:val="B1"/>
      </w:pPr>
      <w:r w:rsidRPr="00133C49">
        <w:lastRenderedPageBreak/>
        <w:t>-</w:t>
      </w:r>
      <w:r w:rsidRPr="00133C49">
        <w:tab/>
      </w:r>
      <w:r w:rsidR="002F7A62" w:rsidRPr="00133C49">
        <w:t>When the observation window is increased from 5/5ms to 15/5ms, the gain over benchmark is increased by 5.59%~10.32%, as observed by 1 source.</w:t>
      </w:r>
    </w:p>
    <w:p w14:paraId="3FA043F2" w14:textId="07998945" w:rsidR="002F7A62" w:rsidRPr="00133C49" w:rsidRDefault="00761D7C" w:rsidP="00761D7C">
      <w:pPr>
        <w:pStyle w:val="B1"/>
      </w:pPr>
      <w:r w:rsidRPr="00133C49">
        <w:t>-</w:t>
      </w:r>
      <w:r w:rsidRPr="00133C49">
        <w:tab/>
      </w:r>
      <w:r w:rsidR="002F7A62" w:rsidRPr="00133C49">
        <w:t>When the observation window is increased from 4/5ms to 8/5ms and 10/5ms, the gain over benchmark is increased by 0.96%~4.23% and 1%~4.42%, respectively, as observed by 2 sources.</w:t>
      </w:r>
    </w:p>
    <w:p w14:paraId="025B6B3E" w14:textId="77777777" w:rsidR="002F7A62" w:rsidRPr="00133C49" w:rsidRDefault="002F7A62" w:rsidP="00761D7C">
      <w:r w:rsidRPr="00133C49">
        <w:t>The above results are based on the following assumptions:</w:t>
      </w:r>
    </w:p>
    <w:p w14:paraId="082DD237" w14:textId="17FBE4D7" w:rsidR="002F7A62" w:rsidRPr="00133C49" w:rsidRDefault="00761D7C" w:rsidP="00761D7C">
      <w:pPr>
        <w:pStyle w:val="B1"/>
      </w:pPr>
      <w:r w:rsidRPr="00133C49">
        <w:t>-</w:t>
      </w:r>
      <w:r w:rsidRPr="00133C49">
        <w:tab/>
      </w:r>
      <w:r w:rsidR="002F7A62" w:rsidRPr="00133C49">
        <w:t>The UE speed is 30km/h.</w:t>
      </w:r>
    </w:p>
    <w:p w14:paraId="60E62D4C" w14:textId="0D8787C5" w:rsidR="002F7A62" w:rsidRPr="00133C49" w:rsidRDefault="00761D7C" w:rsidP="00761D7C">
      <w:pPr>
        <w:pStyle w:val="B1"/>
      </w:pPr>
      <w:r w:rsidRPr="00133C49">
        <w:t>-</w:t>
      </w:r>
      <w:r w:rsidRPr="00133C49">
        <w:tab/>
      </w:r>
      <w:r w:rsidR="002F7A62" w:rsidRPr="00133C49">
        <w:t>A future 4ms or 5ms instance from the prediction output is considered for calculating the metric.</w:t>
      </w:r>
    </w:p>
    <w:p w14:paraId="7964989C" w14:textId="25ACE322" w:rsidR="002F7A62" w:rsidRPr="00133C49" w:rsidRDefault="00761D7C" w:rsidP="00761D7C">
      <w:pPr>
        <w:pStyle w:val="B1"/>
      </w:pPr>
      <w:r w:rsidRPr="00133C49">
        <w:t>-</w:t>
      </w:r>
      <w:r w:rsidRPr="00133C49">
        <w:tab/>
      </w:r>
      <w:r w:rsidR="002F7A62" w:rsidRPr="00133C49">
        <w:t>Raw channel matrix is considered as model input</w:t>
      </w:r>
    </w:p>
    <w:p w14:paraId="233F8BB0" w14:textId="2F44D533" w:rsidR="002F7A62" w:rsidRPr="00133C49" w:rsidRDefault="00761D7C" w:rsidP="00761D7C">
      <w:pPr>
        <w:pStyle w:val="B1"/>
      </w:pPr>
      <w:r w:rsidRPr="00133C49">
        <w:t>-</w:t>
      </w:r>
      <w:r w:rsidRPr="00133C49">
        <w:tab/>
      </w:r>
      <w:r w:rsidR="002F7A62" w:rsidRPr="00133C49">
        <w:t>The performance metric is SGCS in linear value for layer 1.</w:t>
      </w:r>
    </w:p>
    <w:p w14:paraId="57DEB1E2" w14:textId="532006C1" w:rsidR="002F7A62" w:rsidRPr="00133C49" w:rsidRDefault="00761D7C" w:rsidP="00761D7C">
      <w:pPr>
        <w:pStyle w:val="B1"/>
      </w:pPr>
      <w:r w:rsidRPr="00133C49">
        <w:t>-</w:t>
      </w:r>
      <w:r w:rsidRPr="00133C49">
        <w:tab/>
      </w:r>
      <w:r w:rsidR="002F7A62" w:rsidRPr="00133C49">
        <w:t>No post processing is considered.</w:t>
      </w:r>
    </w:p>
    <w:p w14:paraId="155B07DE" w14:textId="104E1C62" w:rsidR="002F7A62" w:rsidRPr="00133C49" w:rsidRDefault="00761D7C" w:rsidP="00761D7C">
      <w:pPr>
        <w:pStyle w:val="B1"/>
      </w:pPr>
      <w:r w:rsidRPr="00133C49">
        <w:t>-</w:t>
      </w:r>
      <w:r w:rsidRPr="00133C49">
        <w:tab/>
      </w:r>
      <w:r w:rsidR="002F7A62" w:rsidRPr="00133C49">
        <w:t>Note: Results refer to Table 5.32 of R1-2308344.</w:t>
      </w:r>
    </w:p>
    <w:p w14:paraId="7E7A7CD4" w14:textId="77777777" w:rsidR="002F7A62" w:rsidRPr="00133C49" w:rsidRDefault="002F7A62" w:rsidP="002F7A62">
      <w:pPr>
        <w:rPr>
          <w:rFonts w:eastAsia="DengXian"/>
          <w:b/>
          <w:bCs/>
          <w:i/>
          <w:lang w:eastAsia="zh-CN"/>
        </w:rPr>
      </w:pPr>
      <w:r w:rsidRPr="00133C49">
        <w:rPr>
          <w:rFonts w:eastAsia="DengXian"/>
          <w:b/>
          <w:bCs/>
          <w:i/>
          <w:lang w:eastAsia="zh-CN"/>
        </w:rPr>
        <w:t>SGCS performance, impact of prediction window</w:t>
      </w:r>
    </w:p>
    <w:p w14:paraId="3C13D437" w14:textId="474B1F23" w:rsidR="002F7A62" w:rsidRPr="00133C49" w:rsidRDefault="00761D7C" w:rsidP="00761D7C">
      <w:pPr>
        <w:pStyle w:val="B1"/>
      </w:pPr>
      <w:r w:rsidRPr="00133C49">
        <w:t>-</w:t>
      </w:r>
      <w:r w:rsidRPr="00133C49">
        <w:tab/>
      </w:r>
      <w:r w:rsidR="002F7A62" w:rsidRPr="00133C49">
        <w:t xml:space="preserve">For the AI/ML based CSI prediction, compared to the Benchmark#1 of the nearest historical CSI, </w:t>
      </w:r>
      <w:r w:rsidR="002F7A62" w:rsidRPr="00133C49">
        <w:rPr>
          <w:i/>
          <w:iCs/>
        </w:rPr>
        <w:t>in terms of SGCS</w:t>
      </w:r>
      <w:r w:rsidR="002F7A62" w:rsidRPr="00133C49">
        <w:t>, from prediction window length perspective, in general the gain of AI/ML based solution is related with the prediction length in terms of the distance to the applicable time of the predicted CSI:</w:t>
      </w:r>
    </w:p>
    <w:p w14:paraId="5FC11DEA" w14:textId="319EC2B3" w:rsidR="002F7A62" w:rsidRPr="00133C49" w:rsidRDefault="00761D7C" w:rsidP="00761D7C">
      <w:pPr>
        <w:pStyle w:val="B1"/>
      </w:pPr>
      <w:r w:rsidRPr="00133C49">
        <w:t>-</w:t>
      </w:r>
      <w:r w:rsidRPr="00133C49">
        <w:tab/>
      </w:r>
      <w:r w:rsidR="002F7A62" w:rsidRPr="00133C49">
        <w:t>When the prediction length is increased from 10ms to 15ms, the gain over benchmark is reduced (gap from -1.13%~-51%), as observed by 3 sources.</w:t>
      </w:r>
    </w:p>
    <w:p w14:paraId="0EA59558" w14:textId="415F6E18" w:rsidR="002F7A62" w:rsidRPr="00133C49" w:rsidRDefault="00761D7C" w:rsidP="00761D7C">
      <w:pPr>
        <w:pStyle w:val="B1"/>
      </w:pPr>
      <w:r w:rsidRPr="00133C49">
        <w:t>-</w:t>
      </w:r>
      <w:r w:rsidRPr="00133C49">
        <w:tab/>
      </w:r>
      <w:r w:rsidR="002F7A62" w:rsidRPr="00133C49">
        <w:t>When the prediction length is increased from 2.5ms/3ms to 5ms, the gain over benchmark is increased (gap from +5.85%~+13%), as observed by 2 sources.</w:t>
      </w:r>
    </w:p>
    <w:p w14:paraId="015F03B3" w14:textId="395C3C71" w:rsidR="002F7A62" w:rsidRPr="00133C49" w:rsidRDefault="00761D7C" w:rsidP="00761D7C">
      <w:pPr>
        <w:pStyle w:val="B1"/>
      </w:pPr>
      <w:r w:rsidRPr="00133C49">
        <w:t>-</w:t>
      </w:r>
      <w:r w:rsidRPr="00133C49">
        <w:tab/>
      </w:r>
      <w:r w:rsidR="002F7A62" w:rsidRPr="00133C49">
        <w:t>When the prediction length is increased from 5ms to 10ms, 5 sources observe the gain over benchmark is reduced (gap from -1%~-12.1%) while 2 sources observe the gain over benchmark is increased (+11.65%~+45.5%).</w:t>
      </w:r>
    </w:p>
    <w:p w14:paraId="351D9C61" w14:textId="79407BE7" w:rsidR="002F7A62" w:rsidRPr="00133C49" w:rsidRDefault="002F7A62" w:rsidP="00761D7C">
      <w:r w:rsidRPr="00133C49">
        <w:t>The above results are based on the following assumptions:</w:t>
      </w:r>
    </w:p>
    <w:p w14:paraId="4C05117A" w14:textId="354AB175" w:rsidR="002F7A62" w:rsidRPr="00133C49" w:rsidRDefault="00761D7C" w:rsidP="00761D7C">
      <w:pPr>
        <w:pStyle w:val="B1"/>
      </w:pPr>
      <w:r w:rsidRPr="00133C49">
        <w:t>-</w:t>
      </w:r>
      <w:r w:rsidRPr="00133C49">
        <w:tab/>
      </w:r>
      <w:r w:rsidR="002F7A62" w:rsidRPr="00133C49">
        <w:t>The UE speed is 30km/h.</w:t>
      </w:r>
    </w:p>
    <w:p w14:paraId="797C4B4C" w14:textId="7F1C2183" w:rsidR="002F7A62" w:rsidRPr="00133C49" w:rsidRDefault="00761D7C" w:rsidP="00761D7C">
      <w:pPr>
        <w:pStyle w:val="B1"/>
      </w:pPr>
      <w:r w:rsidRPr="00133C49">
        <w:t>-</w:t>
      </w:r>
      <w:r w:rsidRPr="00133C49">
        <w:tab/>
      </w:r>
      <w:r w:rsidR="002F7A62" w:rsidRPr="00133C49">
        <w:t>The observation window considers to start as early as 15ms~50ms.</w:t>
      </w:r>
    </w:p>
    <w:p w14:paraId="3061A031" w14:textId="7FE2B21B" w:rsidR="002F7A62" w:rsidRPr="00133C49" w:rsidRDefault="00761D7C" w:rsidP="00761D7C">
      <w:pPr>
        <w:pStyle w:val="B1"/>
      </w:pPr>
      <w:r w:rsidRPr="00133C49">
        <w:t>-</w:t>
      </w:r>
      <w:r w:rsidRPr="00133C49">
        <w:tab/>
      </w:r>
      <w:r w:rsidR="002F7A62" w:rsidRPr="00133C49">
        <w:t>Raw channel matrix is considered as model input.</w:t>
      </w:r>
    </w:p>
    <w:p w14:paraId="2C4B3BC3" w14:textId="0B93ECAB" w:rsidR="002F7A62" w:rsidRPr="00133C49" w:rsidRDefault="00761D7C" w:rsidP="00761D7C">
      <w:pPr>
        <w:pStyle w:val="B1"/>
      </w:pPr>
      <w:r w:rsidRPr="00133C49">
        <w:t>-</w:t>
      </w:r>
      <w:r w:rsidRPr="00133C49">
        <w:tab/>
      </w:r>
      <w:r w:rsidR="002F7A62" w:rsidRPr="00133C49">
        <w:t>The performance metric is SGCS in linear value for layer 1.</w:t>
      </w:r>
    </w:p>
    <w:p w14:paraId="5D407803" w14:textId="0AADBC25" w:rsidR="002F7A62" w:rsidRPr="00133C49" w:rsidRDefault="00761D7C" w:rsidP="00761D7C">
      <w:pPr>
        <w:pStyle w:val="B1"/>
      </w:pPr>
      <w:r w:rsidRPr="00133C49">
        <w:t>-</w:t>
      </w:r>
      <w:r w:rsidRPr="00133C49">
        <w:tab/>
      </w:r>
      <w:r w:rsidR="002F7A62" w:rsidRPr="00133C49">
        <w:t>No post processing is considered.</w:t>
      </w:r>
    </w:p>
    <w:p w14:paraId="0D48F292" w14:textId="0E08A444" w:rsidR="002F7A62" w:rsidRPr="00133C49" w:rsidRDefault="00761D7C" w:rsidP="00761D7C">
      <w:pPr>
        <w:pStyle w:val="B1"/>
      </w:pPr>
      <w:r w:rsidRPr="00133C49">
        <w:t>-</w:t>
      </w:r>
      <w:r w:rsidRPr="00133C49">
        <w:tab/>
      </w:r>
      <w:r w:rsidR="002F7A62" w:rsidRPr="00133C49">
        <w:t>Note: Results refer to Table 5.33 of R1-2308344.</w:t>
      </w:r>
    </w:p>
    <w:p w14:paraId="6EB549D7" w14:textId="77777777" w:rsidR="002F7A62" w:rsidRPr="00133C49" w:rsidRDefault="002F7A62" w:rsidP="002F7A62">
      <w:pPr>
        <w:rPr>
          <w:rFonts w:eastAsia="DengXian"/>
          <w:b/>
          <w:bCs/>
          <w:i/>
          <w:lang w:eastAsia="zh-CN"/>
        </w:rPr>
      </w:pPr>
      <w:r w:rsidRPr="00133C49">
        <w:rPr>
          <w:rFonts w:eastAsia="DengXian"/>
          <w:b/>
          <w:bCs/>
          <w:i/>
          <w:lang w:eastAsia="zh-CN"/>
        </w:rPr>
        <w:t>Mean UPT</w:t>
      </w:r>
    </w:p>
    <w:p w14:paraId="3BDEA927" w14:textId="77777777" w:rsidR="002F7A62" w:rsidRPr="00133C49" w:rsidRDefault="002F7A62" w:rsidP="002F7A62">
      <w:pPr>
        <w:pStyle w:val="B1"/>
        <w:ind w:left="0" w:firstLine="0"/>
      </w:pPr>
      <w:r w:rsidRPr="00133C49">
        <w:t>For the AI/ML based CSI prediction, in terms of mean UPT, gains are observed compared to both Benchmark#1 of the nearest historical CSI and Benchmark#2 of a non-AI/ML based CSI prediction approach:</w:t>
      </w:r>
    </w:p>
    <w:p w14:paraId="680C144F" w14:textId="708C6974" w:rsidR="002F7A62" w:rsidRPr="00133C49" w:rsidRDefault="00761D7C" w:rsidP="00761D7C">
      <w:pPr>
        <w:pStyle w:val="B1"/>
      </w:pPr>
      <w:r w:rsidRPr="00133C49">
        <w:t>-</w:t>
      </w:r>
      <w:r w:rsidRPr="00133C49">
        <w:tab/>
      </w:r>
      <w:r w:rsidR="002F7A62" w:rsidRPr="00133C49">
        <w:t>Compared to the benchmark of the nearest historical CSI:</w:t>
      </w:r>
    </w:p>
    <w:p w14:paraId="3273FE0E" w14:textId="53625018" w:rsidR="002F7A62" w:rsidRPr="00133C49" w:rsidRDefault="00761D7C" w:rsidP="00761D7C">
      <w:pPr>
        <w:pStyle w:val="B2"/>
      </w:pPr>
      <w:r w:rsidRPr="00133C49">
        <w:t>-</w:t>
      </w:r>
      <w:r w:rsidRPr="00133C49">
        <w:tab/>
      </w:r>
      <w:r w:rsidR="002F7A62" w:rsidRPr="00133C49">
        <w:t>For FTP traffic:</w:t>
      </w:r>
    </w:p>
    <w:p w14:paraId="26E63362" w14:textId="222DECBF" w:rsidR="002F7A62" w:rsidRPr="00133C49" w:rsidRDefault="00761D7C" w:rsidP="00761D7C">
      <w:pPr>
        <w:pStyle w:val="B3"/>
      </w:pPr>
      <w:r w:rsidRPr="00133C49">
        <w:t>-</w:t>
      </w:r>
      <w:r w:rsidRPr="00133C49">
        <w:tab/>
      </w:r>
      <w:r w:rsidR="002F7A62" w:rsidRPr="00133C49">
        <w:t>4 sources observe 1.2%~4.9% gain;</w:t>
      </w:r>
    </w:p>
    <w:p w14:paraId="684DF756" w14:textId="70C3169F" w:rsidR="002F7A62" w:rsidRPr="00133C49" w:rsidRDefault="00761D7C" w:rsidP="00761D7C">
      <w:pPr>
        <w:pStyle w:val="B3"/>
      </w:pPr>
      <w:r w:rsidRPr="00133C49">
        <w:t>-</w:t>
      </w:r>
      <w:r w:rsidRPr="00133C49">
        <w:tab/>
      </w:r>
      <w:r w:rsidR="002F7A62" w:rsidRPr="00133C49">
        <w:t>2 sources observe 5.3%~10.58% gain;</w:t>
      </w:r>
    </w:p>
    <w:p w14:paraId="12169C0D" w14:textId="676BD834" w:rsidR="002F7A62" w:rsidRPr="00133C49" w:rsidRDefault="00761D7C" w:rsidP="00761D7C">
      <w:pPr>
        <w:pStyle w:val="B3"/>
      </w:pPr>
      <w:r w:rsidRPr="00133C49">
        <w:t>-</w:t>
      </w:r>
      <w:r w:rsidRPr="00133C49">
        <w:tab/>
      </w:r>
      <w:r w:rsidR="002F7A62" w:rsidRPr="00133C49">
        <w:t>2 sources observe 15.1% ~23.5% gain.</w:t>
      </w:r>
    </w:p>
    <w:p w14:paraId="086D513A" w14:textId="7D64153F" w:rsidR="002F7A62" w:rsidRPr="00133C49" w:rsidRDefault="00761D7C" w:rsidP="00761D7C">
      <w:pPr>
        <w:pStyle w:val="B3"/>
      </w:pPr>
      <w:r w:rsidRPr="00133C49">
        <w:t>-</w:t>
      </w:r>
      <w:r w:rsidRPr="00133C49">
        <w:tab/>
      </w:r>
      <w:r w:rsidR="002F7A62" w:rsidRPr="00133C49">
        <w:t>1 source observes loss of -1.3%~-13.8%.</w:t>
      </w:r>
    </w:p>
    <w:p w14:paraId="64D1E1E1" w14:textId="4971A9C2" w:rsidR="002F7A62" w:rsidRPr="00133C49" w:rsidRDefault="00761D7C" w:rsidP="00761D7C">
      <w:pPr>
        <w:pStyle w:val="B2"/>
      </w:pPr>
      <w:r w:rsidRPr="00133C49">
        <w:t>-</w:t>
      </w:r>
      <w:r w:rsidRPr="00133C49">
        <w:tab/>
      </w:r>
      <w:r w:rsidR="002F7A62" w:rsidRPr="00133C49">
        <w:t>For full buffer traffic:</w:t>
      </w:r>
    </w:p>
    <w:p w14:paraId="62D35D56" w14:textId="5FEAE4BD" w:rsidR="002F7A62" w:rsidRPr="00133C49" w:rsidRDefault="00761D7C" w:rsidP="00761D7C">
      <w:pPr>
        <w:pStyle w:val="B3"/>
      </w:pPr>
      <w:r w:rsidRPr="00133C49">
        <w:lastRenderedPageBreak/>
        <w:t>-</w:t>
      </w:r>
      <w:r w:rsidRPr="00133C49">
        <w:tab/>
      </w:r>
      <w:r w:rsidR="002F7A62" w:rsidRPr="00133C49">
        <w:t>1 source observes 2%~3% gain;</w:t>
      </w:r>
    </w:p>
    <w:p w14:paraId="61B09BF5" w14:textId="6ED63835" w:rsidR="002F7A62" w:rsidRPr="00133C49" w:rsidRDefault="00761D7C" w:rsidP="00761D7C">
      <w:pPr>
        <w:pStyle w:val="B3"/>
      </w:pPr>
      <w:r w:rsidRPr="00133C49">
        <w:t>-</w:t>
      </w:r>
      <w:r w:rsidRPr="00133C49">
        <w:tab/>
      </w:r>
      <w:r w:rsidR="002F7A62" w:rsidRPr="00133C49">
        <w:t>2 sources observe 7.6%~15.6% gain.</w:t>
      </w:r>
    </w:p>
    <w:p w14:paraId="4F5BFF89" w14:textId="01DC0CE9" w:rsidR="002F7A62" w:rsidRPr="00133C49" w:rsidRDefault="00761D7C" w:rsidP="00761D7C">
      <w:pPr>
        <w:pStyle w:val="B1"/>
      </w:pPr>
      <w:r w:rsidRPr="00133C49">
        <w:t>-</w:t>
      </w:r>
      <w:r w:rsidRPr="00133C49">
        <w:tab/>
      </w:r>
      <w:r w:rsidR="002F7A62" w:rsidRPr="00133C49">
        <w:t>Compared to the benchmark of an auto-regression/Kalman filter based CSI prediction:</w:t>
      </w:r>
    </w:p>
    <w:p w14:paraId="17671C70" w14:textId="69540160" w:rsidR="002F7A62" w:rsidRPr="00133C49" w:rsidRDefault="00761D7C" w:rsidP="00761D7C">
      <w:pPr>
        <w:pStyle w:val="B2"/>
      </w:pPr>
      <w:r w:rsidRPr="00133C49">
        <w:t>-</w:t>
      </w:r>
      <w:r w:rsidRPr="00133C49">
        <w:tab/>
      </w:r>
      <w:r w:rsidR="002F7A62" w:rsidRPr="00133C49">
        <w:t>For FTP traffic:</w:t>
      </w:r>
    </w:p>
    <w:p w14:paraId="69BABD37" w14:textId="7AC5982D" w:rsidR="002F7A62" w:rsidRPr="00133C49" w:rsidRDefault="00761D7C" w:rsidP="00761D7C">
      <w:pPr>
        <w:pStyle w:val="B3"/>
      </w:pPr>
      <w:r w:rsidRPr="00133C49">
        <w:t>-</w:t>
      </w:r>
      <w:r w:rsidRPr="00133C49">
        <w:tab/>
      </w:r>
      <w:r w:rsidR="002F7A62" w:rsidRPr="00133C49">
        <w:t>3 sources observe 0.7%~7.0% gain;</w:t>
      </w:r>
    </w:p>
    <w:p w14:paraId="3BF9E097" w14:textId="0DE410B7" w:rsidR="002F7A62" w:rsidRPr="00133C49" w:rsidRDefault="00761D7C" w:rsidP="00761D7C">
      <w:pPr>
        <w:pStyle w:val="B3"/>
      </w:pPr>
      <w:r w:rsidRPr="00133C49">
        <w:t>-</w:t>
      </w:r>
      <w:r w:rsidRPr="00133C49">
        <w:tab/>
      </w:r>
      <w:r w:rsidR="002F7A62" w:rsidRPr="00133C49">
        <w:t>2 sources observe loss of -0.1%~-2.4%.</w:t>
      </w:r>
    </w:p>
    <w:p w14:paraId="7C29D320" w14:textId="24FD3EA7" w:rsidR="002F7A62" w:rsidRPr="00133C49" w:rsidRDefault="00761D7C" w:rsidP="00761D7C">
      <w:pPr>
        <w:pStyle w:val="B3"/>
      </w:pPr>
      <w:r w:rsidRPr="00133C49">
        <w:t>-</w:t>
      </w:r>
      <w:r w:rsidRPr="00133C49">
        <w:tab/>
      </w:r>
      <w:r w:rsidR="002F7A62" w:rsidRPr="00133C49">
        <w:t>1 source observe loss of -3%~-17%.</w:t>
      </w:r>
    </w:p>
    <w:p w14:paraId="6B955D65" w14:textId="57A22A39" w:rsidR="002F7A62" w:rsidRPr="00133C49" w:rsidRDefault="00761D7C" w:rsidP="00761D7C">
      <w:pPr>
        <w:pStyle w:val="B2"/>
      </w:pPr>
      <w:r w:rsidRPr="00133C49">
        <w:t>-</w:t>
      </w:r>
      <w:r w:rsidRPr="00133C49">
        <w:tab/>
      </w:r>
      <w:r w:rsidR="002F7A62" w:rsidRPr="00133C49">
        <w:t>For full buffer traffic:</w:t>
      </w:r>
    </w:p>
    <w:p w14:paraId="5C2CE5C0" w14:textId="7CCD8226" w:rsidR="002F7A62" w:rsidRPr="00133C49" w:rsidRDefault="00761D7C" w:rsidP="00761D7C">
      <w:pPr>
        <w:pStyle w:val="B3"/>
      </w:pPr>
      <w:r w:rsidRPr="00133C49">
        <w:t>-</w:t>
      </w:r>
      <w:r w:rsidRPr="00133C49">
        <w:tab/>
      </w:r>
      <w:r w:rsidR="002F7A62" w:rsidRPr="00133C49">
        <w:t>2 sources observes 0.6%~2.78% gain.</w:t>
      </w:r>
    </w:p>
    <w:p w14:paraId="4176CC8B" w14:textId="6B6AF378" w:rsidR="002F7A62" w:rsidRPr="00133C49" w:rsidRDefault="00761D7C" w:rsidP="00761D7C">
      <w:pPr>
        <w:pStyle w:val="B3"/>
      </w:pPr>
      <w:r w:rsidRPr="00133C49">
        <w:t>-</w:t>
      </w:r>
      <w:r w:rsidRPr="00133C49">
        <w:tab/>
      </w:r>
      <w:r w:rsidR="002F7A62" w:rsidRPr="00133C49">
        <w:t>1 source observes 8.1%~11.5% gain.</w:t>
      </w:r>
    </w:p>
    <w:p w14:paraId="0591C984" w14:textId="77777777" w:rsidR="002F7A62" w:rsidRPr="00133C49" w:rsidRDefault="002F7A62" w:rsidP="002F7A62">
      <w:pPr>
        <w:pStyle w:val="B1"/>
        <w:ind w:left="0" w:firstLine="0"/>
      </w:pPr>
      <w:r w:rsidRPr="00133C49">
        <w:t>The above results are based on the following assumptions:</w:t>
      </w:r>
    </w:p>
    <w:p w14:paraId="44EC7856" w14:textId="7D39D721" w:rsidR="002F7A62" w:rsidRPr="00133C49" w:rsidRDefault="00761D7C" w:rsidP="00761D7C">
      <w:pPr>
        <w:pStyle w:val="B1"/>
      </w:pPr>
      <w:r w:rsidRPr="00133C49">
        <w:t>-</w:t>
      </w:r>
      <w:r w:rsidRPr="00133C49">
        <w:tab/>
      </w:r>
      <w:r w:rsidR="002F7A62" w:rsidRPr="00133C49">
        <w:t>The same fixed UE speed of 30km/h or 60km/h is assumed for both training and inference</w:t>
      </w:r>
    </w:p>
    <w:p w14:paraId="3ED15B9A" w14:textId="06376A2E" w:rsidR="002F7A62" w:rsidRPr="00133C49" w:rsidRDefault="00761D7C" w:rsidP="00761D7C">
      <w:pPr>
        <w:pStyle w:val="B1"/>
      </w:pPr>
      <w:r w:rsidRPr="00133C49">
        <w:t>-</w:t>
      </w:r>
      <w:r w:rsidRPr="00133C49">
        <w:tab/>
      </w:r>
      <w:r w:rsidR="002F7A62" w:rsidRPr="00133C49">
        <w:t>The observation window considers to start as early as 15ms~50ms.</w:t>
      </w:r>
    </w:p>
    <w:p w14:paraId="00B3ED0E" w14:textId="3A55974F" w:rsidR="002F7A62" w:rsidRPr="00133C49" w:rsidRDefault="00761D7C" w:rsidP="00761D7C">
      <w:pPr>
        <w:pStyle w:val="B1"/>
      </w:pPr>
      <w:r w:rsidRPr="00133C49">
        <w:t>-</w:t>
      </w:r>
      <w:r w:rsidRPr="00133C49">
        <w:tab/>
      </w:r>
      <w:r w:rsidR="002F7A62" w:rsidRPr="00133C49">
        <w:t>A future 4ms or 5ms instance from the prediction output is considered for calculating the metric.</w:t>
      </w:r>
    </w:p>
    <w:p w14:paraId="1199D7DA" w14:textId="42D6EB17" w:rsidR="002F7A62" w:rsidRPr="00133C49" w:rsidRDefault="00761D7C" w:rsidP="00761D7C">
      <w:pPr>
        <w:pStyle w:val="B1"/>
      </w:pPr>
      <w:r w:rsidRPr="00133C49">
        <w:t>-</w:t>
      </w:r>
      <w:r w:rsidRPr="00133C49">
        <w:tab/>
      </w:r>
      <w:r w:rsidR="002F7A62" w:rsidRPr="00133C49">
        <w:t>Raw channel matrix is considered as model input</w:t>
      </w:r>
    </w:p>
    <w:p w14:paraId="55FA8EA7" w14:textId="57A20D7F" w:rsidR="002F7A62" w:rsidRPr="00133C49" w:rsidRDefault="00761D7C" w:rsidP="00761D7C">
      <w:pPr>
        <w:pStyle w:val="B1"/>
      </w:pPr>
      <w:r w:rsidRPr="00133C49">
        <w:t>-</w:t>
      </w:r>
      <w:r w:rsidRPr="00133C49">
        <w:tab/>
      </w:r>
      <w:r w:rsidR="002F7A62" w:rsidRPr="00133C49">
        <w:t>The performance metric is mean UPT for Max rank 1.</w:t>
      </w:r>
    </w:p>
    <w:p w14:paraId="083F7473" w14:textId="56D6F0EC" w:rsidR="002F7A62" w:rsidRPr="00133C49" w:rsidRDefault="00761D7C" w:rsidP="00761D7C">
      <w:pPr>
        <w:pStyle w:val="B1"/>
      </w:pPr>
      <w:r w:rsidRPr="00133C49">
        <w:t>-</w:t>
      </w:r>
      <w:r w:rsidRPr="00133C49">
        <w:tab/>
      </w:r>
      <w:r w:rsidR="002F7A62" w:rsidRPr="00133C49">
        <w:t>No post processing is considered.</w:t>
      </w:r>
    </w:p>
    <w:p w14:paraId="05631E6C" w14:textId="11FCC17E" w:rsidR="002F7A62" w:rsidRPr="00133C49" w:rsidRDefault="00761D7C" w:rsidP="00761D7C">
      <w:pPr>
        <w:pStyle w:val="B1"/>
      </w:pPr>
      <w:r w:rsidRPr="00133C49">
        <w:t>-</w:t>
      </w:r>
      <w:r w:rsidRPr="00133C49">
        <w:tab/>
      </w:r>
      <w:r w:rsidR="002F7A62" w:rsidRPr="00133C49">
        <w:t>Note: Results refer to Table 5.28 of R1-2308344.</w:t>
      </w:r>
    </w:p>
    <w:p w14:paraId="0750499F" w14:textId="77777777" w:rsidR="002F7A62" w:rsidRPr="00133C49" w:rsidRDefault="002F7A62" w:rsidP="002F7A62">
      <w:pPr>
        <w:rPr>
          <w:rFonts w:eastAsia="DengXian"/>
          <w:b/>
          <w:bCs/>
          <w:i/>
          <w:lang w:eastAsia="zh-CN"/>
        </w:rPr>
      </w:pPr>
      <w:r w:rsidRPr="00133C49">
        <w:rPr>
          <w:rFonts w:eastAsia="DengXian"/>
          <w:b/>
          <w:bCs/>
          <w:i/>
          <w:lang w:eastAsia="zh-CN"/>
        </w:rPr>
        <w:t>5% UPT</w:t>
      </w:r>
    </w:p>
    <w:p w14:paraId="2E251215" w14:textId="77777777" w:rsidR="002F7A62" w:rsidRPr="00133C49" w:rsidRDefault="002F7A62" w:rsidP="002F7A62">
      <w:r w:rsidRPr="00133C49">
        <w:t xml:space="preserve">For the AI/ML based CSI prediction, in terms of 5% UPT, gains are observed compared to both Benchmark#1 of the nearest historical CSI and Benchmark#2 of a </w:t>
      </w:r>
      <w:r w:rsidRPr="00133C49">
        <w:rPr>
          <w:bCs/>
        </w:rPr>
        <w:t>non-AI/ML based CSI prediction approach</w:t>
      </w:r>
      <w:r w:rsidRPr="00133C49">
        <w:t>:</w:t>
      </w:r>
    </w:p>
    <w:p w14:paraId="5F3387BE" w14:textId="1C184D3D" w:rsidR="002F7A62" w:rsidRPr="00133C49" w:rsidRDefault="00761D7C" w:rsidP="00761D7C">
      <w:pPr>
        <w:pStyle w:val="B1"/>
      </w:pPr>
      <w:r w:rsidRPr="00133C49">
        <w:t>-</w:t>
      </w:r>
      <w:r w:rsidRPr="00133C49">
        <w:tab/>
      </w:r>
      <w:r w:rsidR="002F7A62" w:rsidRPr="00133C49">
        <w:t>Compared to the benchmark of the nearest historical CSI:</w:t>
      </w:r>
    </w:p>
    <w:p w14:paraId="56EB753D" w14:textId="247E3CC8" w:rsidR="002F7A62" w:rsidRPr="00133C49" w:rsidRDefault="00761D7C" w:rsidP="00761D7C">
      <w:pPr>
        <w:pStyle w:val="B2"/>
      </w:pPr>
      <w:r w:rsidRPr="00133C49">
        <w:t>-</w:t>
      </w:r>
      <w:r w:rsidRPr="00133C49">
        <w:tab/>
      </w:r>
      <w:r w:rsidR="002F7A62" w:rsidRPr="00133C49">
        <w:t>For FTP traffic:</w:t>
      </w:r>
    </w:p>
    <w:p w14:paraId="21FD909C" w14:textId="71FE42E9" w:rsidR="002F7A62" w:rsidRPr="00133C49" w:rsidRDefault="00761D7C" w:rsidP="00761D7C">
      <w:pPr>
        <w:pStyle w:val="B3"/>
      </w:pPr>
      <w:r w:rsidRPr="00133C49">
        <w:t>-</w:t>
      </w:r>
      <w:r w:rsidRPr="00133C49">
        <w:tab/>
      </w:r>
      <w:r w:rsidR="002F7A62" w:rsidRPr="00133C49">
        <w:t>4 sources  observe 1% ~9.7% gain;</w:t>
      </w:r>
    </w:p>
    <w:p w14:paraId="17A17648" w14:textId="0B2F074B" w:rsidR="002F7A62" w:rsidRPr="00133C49" w:rsidRDefault="00761D7C" w:rsidP="00761D7C">
      <w:pPr>
        <w:pStyle w:val="B3"/>
      </w:pPr>
      <w:r w:rsidRPr="00133C49">
        <w:t>-</w:t>
      </w:r>
      <w:r w:rsidRPr="00133C49">
        <w:tab/>
      </w:r>
      <w:r w:rsidR="002F7A62" w:rsidRPr="00133C49">
        <w:t>5 sources observe 10%~26.4% gain;</w:t>
      </w:r>
    </w:p>
    <w:p w14:paraId="2843782E" w14:textId="39AC18B7" w:rsidR="002F7A62" w:rsidRPr="00133C49" w:rsidRDefault="00761D7C" w:rsidP="00761D7C">
      <w:pPr>
        <w:pStyle w:val="B3"/>
        <w:rPr>
          <w:strike/>
        </w:rPr>
      </w:pPr>
      <w:r w:rsidRPr="00133C49">
        <w:t>-</w:t>
      </w:r>
      <w:r w:rsidRPr="00133C49">
        <w:tab/>
      </w:r>
      <w:r w:rsidR="002F7A62" w:rsidRPr="00133C49">
        <w:t xml:space="preserve">1 source observes </w:t>
      </w:r>
      <w:r w:rsidR="002F7A62" w:rsidRPr="00133C49">
        <w:rPr>
          <w:lang w:eastAsia="zh-CN"/>
        </w:rPr>
        <w:t>loss</w:t>
      </w:r>
      <w:r w:rsidR="002F7A62" w:rsidRPr="00133C49">
        <w:t xml:space="preserve"> of -11.6%~-14%;</w:t>
      </w:r>
    </w:p>
    <w:p w14:paraId="3F665640" w14:textId="3115000A" w:rsidR="002F7A62" w:rsidRPr="00133C49" w:rsidRDefault="00761D7C" w:rsidP="00761D7C">
      <w:pPr>
        <w:pStyle w:val="B2"/>
      </w:pPr>
      <w:r w:rsidRPr="00133C49">
        <w:t>-</w:t>
      </w:r>
      <w:r w:rsidRPr="00133C49">
        <w:tab/>
      </w:r>
      <w:r w:rsidR="002F7A62" w:rsidRPr="00133C49">
        <w:t>For full buffer traffic:</w:t>
      </w:r>
    </w:p>
    <w:p w14:paraId="5407B169" w14:textId="19EBB56F" w:rsidR="002F7A62" w:rsidRPr="00133C49" w:rsidRDefault="00761D7C" w:rsidP="00761D7C">
      <w:pPr>
        <w:pStyle w:val="B3"/>
      </w:pPr>
      <w:r w:rsidRPr="00133C49">
        <w:t>-</w:t>
      </w:r>
      <w:r w:rsidRPr="00133C49">
        <w:tab/>
      </w:r>
      <w:r w:rsidR="002F7A62" w:rsidRPr="00133C49">
        <w:t>3 sources observe 3.5%~35.3% gain;</w:t>
      </w:r>
    </w:p>
    <w:p w14:paraId="462DF305" w14:textId="3CB87EE4" w:rsidR="002F7A62" w:rsidRPr="00133C49" w:rsidRDefault="00761D7C" w:rsidP="00761D7C">
      <w:pPr>
        <w:pStyle w:val="B1"/>
      </w:pPr>
      <w:r w:rsidRPr="00133C49">
        <w:t>-</w:t>
      </w:r>
      <w:r w:rsidRPr="00133C49">
        <w:tab/>
      </w:r>
      <w:r w:rsidR="002F7A62" w:rsidRPr="00133C49">
        <w:t>Compared to the benchmark of an auto-regression/Kalman filter based CSI prediction:</w:t>
      </w:r>
    </w:p>
    <w:p w14:paraId="6BD0D38A" w14:textId="5818DD4A" w:rsidR="002F7A62" w:rsidRPr="00133C49" w:rsidRDefault="00761D7C" w:rsidP="00761D7C">
      <w:pPr>
        <w:pStyle w:val="B2"/>
      </w:pPr>
      <w:r w:rsidRPr="00133C49">
        <w:t>-</w:t>
      </w:r>
      <w:r w:rsidRPr="00133C49">
        <w:tab/>
      </w:r>
      <w:r w:rsidR="002F7A62" w:rsidRPr="00133C49">
        <w:t>For FTP traffic:</w:t>
      </w:r>
    </w:p>
    <w:p w14:paraId="45505556" w14:textId="6ACFF860" w:rsidR="002F7A62" w:rsidRPr="00133C49" w:rsidRDefault="00761D7C" w:rsidP="00761D7C">
      <w:pPr>
        <w:pStyle w:val="B3"/>
      </w:pPr>
      <w:r w:rsidRPr="00133C49">
        <w:t>-</w:t>
      </w:r>
      <w:r w:rsidRPr="00133C49">
        <w:tab/>
      </w:r>
      <w:r w:rsidR="002F7A62" w:rsidRPr="00133C49">
        <w:t>3 sources observe 0.18%~17.58% gain;</w:t>
      </w:r>
    </w:p>
    <w:p w14:paraId="35E695FD" w14:textId="72B2100C" w:rsidR="002F7A62" w:rsidRPr="00133C49" w:rsidRDefault="00761D7C" w:rsidP="00761D7C">
      <w:pPr>
        <w:pStyle w:val="B3"/>
      </w:pPr>
      <w:r w:rsidRPr="00133C49">
        <w:t>-</w:t>
      </w:r>
      <w:r w:rsidRPr="00133C49">
        <w:tab/>
      </w:r>
      <w:r w:rsidR="002F7A62" w:rsidRPr="00133C49">
        <w:t>1 source observes -8.2%~-12.4% degradation;</w:t>
      </w:r>
    </w:p>
    <w:p w14:paraId="6A14EB44" w14:textId="127AD3E4" w:rsidR="002F7A62" w:rsidRPr="00133C49" w:rsidRDefault="00761D7C" w:rsidP="00761D7C">
      <w:pPr>
        <w:pStyle w:val="B2"/>
      </w:pPr>
      <w:r w:rsidRPr="00133C49">
        <w:t>-</w:t>
      </w:r>
      <w:r w:rsidRPr="00133C49">
        <w:tab/>
      </w:r>
      <w:r w:rsidR="002F7A62" w:rsidRPr="00133C49">
        <w:t>For full buffer traffic:</w:t>
      </w:r>
    </w:p>
    <w:p w14:paraId="3F92802C" w14:textId="0F85D946" w:rsidR="002F7A62" w:rsidRPr="00133C49" w:rsidRDefault="00761D7C" w:rsidP="00761D7C">
      <w:pPr>
        <w:pStyle w:val="B3"/>
      </w:pPr>
      <w:r w:rsidRPr="00133C49">
        <w:t>-</w:t>
      </w:r>
      <w:r w:rsidRPr="00133C49">
        <w:tab/>
      </w:r>
      <w:r w:rsidR="002F7A62" w:rsidRPr="00133C49">
        <w:t>1 source observes 6.7% ~15.4% gain.</w:t>
      </w:r>
    </w:p>
    <w:p w14:paraId="724BE41C" w14:textId="4F8C1E79" w:rsidR="002F7A62" w:rsidRPr="00133C49" w:rsidRDefault="00761D7C" w:rsidP="00761D7C">
      <w:pPr>
        <w:pStyle w:val="B3"/>
      </w:pPr>
      <w:r w:rsidRPr="00133C49">
        <w:t>-</w:t>
      </w:r>
      <w:r w:rsidRPr="00133C49">
        <w:tab/>
      </w:r>
      <w:r w:rsidR="002F7A62" w:rsidRPr="00133C49">
        <w:t>1 source observes -2% degradation</w:t>
      </w:r>
    </w:p>
    <w:p w14:paraId="647AF4FD" w14:textId="75225E40" w:rsidR="002F7A62" w:rsidRPr="00133C49" w:rsidRDefault="002F7A62" w:rsidP="00761D7C">
      <w:r w:rsidRPr="00133C49">
        <w:lastRenderedPageBreak/>
        <w:t>The above results are based on the following assumptions:</w:t>
      </w:r>
    </w:p>
    <w:p w14:paraId="5C1580A0" w14:textId="25D89A81" w:rsidR="002F7A62" w:rsidRPr="00133C49" w:rsidRDefault="00761D7C" w:rsidP="00761D7C">
      <w:pPr>
        <w:pStyle w:val="B1"/>
      </w:pPr>
      <w:r w:rsidRPr="00133C49">
        <w:rPr>
          <w:lang w:eastAsia="zh-CN"/>
        </w:rPr>
        <w:t>-</w:t>
      </w:r>
      <w:r w:rsidRPr="00133C49">
        <w:rPr>
          <w:lang w:eastAsia="zh-CN"/>
        </w:rPr>
        <w:tab/>
      </w:r>
      <w:r w:rsidR="002F7A62" w:rsidRPr="00133C49">
        <w:rPr>
          <w:lang w:eastAsia="zh-CN"/>
        </w:rPr>
        <w:t>The same fixed UE speed of 30km/h or 60km/h is assumed for both training and inference</w:t>
      </w:r>
    </w:p>
    <w:p w14:paraId="3FF4577C" w14:textId="405EAE5E" w:rsidR="002F7A62" w:rsidRPr="00133C49" w:rsidRDefault="00761D7C" w:rsidP="00761D7C">
      <w:pPr>
        <w:pStyle w:val="B1"/>
      </w:pPr>
      <w:r w:rsidRPr="00133C49">
        <w:t>-</w:t>
      </w:r>
      <w:r w:rsidRPr="00133C49">
        <w:tab/>
      </w:r>
      <w:r w:rsidR="002F7A62" w:rsidRPr="00133C49">
        <w:t>The observation window considers to start as early as 15ms~50ms.</w:t>
      </w:r>
    </w:p>
    <w:p w14:paraId="1BCD1654" w14:textId="38110EC4" w:rsidR="002F7A62" w:rsidRPr="00133C49" w:rsidRDefault="00761D7C" w:rsidP="00761D7C">
      <w:pPr>
        <w:pStyle w:val="B1"/>
      </w:pPr>
      <w:r w:rsidRPr="00133C49">
        <w:t>-</w:t>
      </w:r>
      <w:r w:rsidRPr="00133C49">
        <w:tab/>
      </w:r>
      <w:r w:rsidR="002F7A62" w:rsidRPr="00133C49">
        <w:t>A future 4ms or 5ms instance from the prediction output is considered for calculating the metric.</w:t>
      </w:r>
    </w:p>
    <w:p w14:paraId="25DE45AC" w14:textId="49760E9F" w:rsidR="002F7A62" w:rsidRPr="00133C49" w:rsidRDefault="00761D7C" w:rsidP="00761D7C">
      <w:pPr>
        <w:pStyle w:val="B1"/>
      </w:pPr>
      <w:r w:rsidRPr="00133C49">
        <w:t>-</w:t>
      </w:r>
      <w:r w:rsidRPr="00133C49">
        <w:tab/>
      </w:r>
      <w:r w:rsidR="002F7A62" w:rsidRPr="00133C49">
        <w:t>Raw channel matrix is considered as model input</w:t>
      </w:r>
    </w:p>
    <w:p w14:paraId="5B2390F4" w14:textId="305151E9" w:rsidR="002F7A62" w:rsidRPr="00133C49" w:rsidRDefault="00761D7C" w:rsidP="00761D7C">
      <w:pPr>
        <w:pStyle w:val="B1"/>
      </w:pPr>
      <w:r w:rsidRPr="00133C49">
        <w:t>-</w:t>
      </w:r>
      <w:r w:rsidRPr="00133C49">
        <w:tab/>
      </w:r>
      <w:r w:rsidR="002F7A62" w:rsidRPr="00133C49">
        <w:t>The performance metric is 5% UPT for Max rank 1.</w:t>
      </w:r>
    </w:p>
    <w:p w14:paraId="7E7CC6B1" w14:textId="79E3D777" w:rsidR="002F7A62" w:rsidRPr="00133C49" w:rsidRDefault="00761D7C" w:rsidP="00761D7C">
      <w:pPr>
        <w:pStyle w:val="B1"/>
      </w:pPr>
      <w:r w:rsidRPr="00133C49">
        <w:t>-</w:t>
      </w:r>
      <w:r w:rsidRPr="00133C49">
        <w:tab/>
      </w:r>
      <w:r w:rsidR="002F7A62" w:rsidRPr="00133C49">
        <w:t>No post processing is considered.</w:t>
      </w:r>
    </w:p>
    <w:p w14:paraId="13DF5D47" w14:textId="5C25FD24" w:rsidR="002F7A62" w:rsidRPr="00133C49" w:rsidRDefault="00761D7C" w:rsidP="00761D7C">
      <w:pPr>
        <w:pStyle w:val="B1"/>
      </w:pPr>
      <w:r w:rsidRPr="00133C49">
        <w:t>-</w:t>
      </w:r>
      <w:r w:rsidRPr="00133C49">
        <w:tab/>
      </w:r>
      <w:r w:rsidR="002F7A62" w:rsidRPr="00133C49">
        <w:t>Note: Results refer to Table 5.29 of R1-2308344.</w:t>
      </w:r>
    </w:p>
    <w:p w14:paraId="5147E8EC" w14:textId="77777777" w:rsidR="002F7A62" w:rsidRPr="00133C49" w:rsidRDefault="002F7A62" w:rsidP="002F7A62">
      <w:pPr>
        <w:pStyle w:val="Heading4"/>
      </w:pPr>
      <w:bookmarkStart w:id="68" w:name="_Toc149657157"/>
      <w:r w:rsidRPr="00133C49">
        <w:t>6.2.2.7</w:t>
      </w:r>
      <w:r w:rsidRPr="00133C49">
        <w:tab/>
        <w:t>Generalization evaluations for CSI prediction</w:t>
      </w:r>
      <w:bookmarkEnd w:id="68"/>
    </w:p>
    <w:p w14:paraId="4EBF9527" w14:textId="77777777" w:rsidR="002F7A62" w:rsidRPr="00133C49" w:rsidRDefault="002F7A62" w:rsidP="002F7A62">
      <w:pPr>
        <w:rPr>
          <w:rFonts w:eastAsia="DengXian"/>
          <w:b/>
          <w:bCs/>
          <w:i/>
          <w:lang w:eastAsia="zh-CN"/>
        </w:rPr>
      </w:pPr>
      <w:r w:rsidRPr="00133C49">
        <w:rPr>
          <w:rFonts w:eastAsia="DengXian"/>
          <w:b/>
          <w:bCs/>
          <w:i/>
          <w:lang w:eastAsia="zh-CN"/>
        </w:rPr>
        <w:t>Generalization over UE speeds</w:t>
      </w:r>
    </w:p>
    <w:p w14:paraId="26C9D6D5" w14:textId="77777777" w:rsidR="002F7A62" w:rsidRPr="00133C49" w:rsidRDefault="002F7A62" w:rsidP="00761D7C">
      <w:r w:rsidRPr="00133C49">
        <w:t xml:space="preserve">For the </w:t>
      </w:r>
      <w:r w:rsidRPr="00133C49">
        <w:rPr>
          <w:i/>
          <w:iCs/>
        </w:rPr>
        <w:t>generalization verification</w:t>
      </w:r>
      <w:r w:rsidRPr="00133C49">
        <w:t xml:space="preserve"> of AI/ML based CSI prediction </w:t>
      </w:r>
      <w:r w:rsidRPr="00133C49">
        <w:rPr>
          <w:i/>
          <w:iCs/>
        </w:rPr>
        <w:t>over various UE speeds</w:t>
      </w:r>
      <w:r w:rsidRPr="00133C49">
        <w:t xml:space="preserve"> compared to the generalization Case 1 where the AI/ML model is trained with dataset subject to a certain UE speed#B and applied for inference with a same UE speed#B,</w:t>
      </w:r>
    </w:p>
    <w:p w14:paraId="28435ECE" w14:textId="68785CCF" w:rsidR="002F7A62" w:rsidRPr="00133C49" w:rsidRDefault="00761D7C" w:rsidP="00761D7C">
      <w:pPr>
        <w:pStyle w:val="B1"/>
      </w:pPr>
      <w:r w:rsidRPr="00133C49">
        <w:t>-</w:t>
      </w:r>
      <w:r w:rsidRPr="00133C49">
        <w:tab/>
      </w:r>
      <w:r w:rsidR="002F7A62" w:rsidRPr="00133C49">
        <w:t>For generalization Case 2, generalized performance may be achieved for certain combinations of UE speed#A and UE speed#B but not for others:</w:t>
      </w:r>
    </w:p>
    <w:p w14:paraId="3B98CBDE" w14:textId="053C5C86" w:rsidR="002F7A62" w:rsidRPr="00133C49" w:rsidRDefault="00761D7C" w:rsidP="00761D7C">
      <w:pPr>
        <w:pStyle w:val="B2"/>
      </w:pPr>
      <w:r w:rsidRPr="00133C49">
        <w:t>-</w:t>
      </w:r>
      <w:r w:rsidRPr="00133C49">
        <w:tab/>
      </w:r>
      <w:r w:rsidR="002F7A62" w:rsidRPr="00133C49">
        <w:t>If UE speed#B is 10 km/h &amp; UE speed#A is 30 km/h, 2 sources observe a generalized performance of less than -1.4% degradation.</w:t>
      </w:r>
    </w:p>
    <w:p w14:paraId="6FD1E4FA" w14:textId="216C51B1" w:rsidR="002F7A62" w:rsidRPr="00133C49" w:rsidRDefault="00761D7C" w:rsidP="00761D7C">
      <w:pPr>
        <w:pStyle w:val="B3"/>
      </w:pPr>
      <w:r w:rsidRPr="00133C49">
        <w:t>-</w:t>
      </w:r>
      <w:r w:rsidRPr="00133C49">
        <w:tab/>
      </w:r>
      <w:r w:rsidR="002F7A62" w:rsidRPr="00133C49">
        <w:t>Note: 1 company still observes significant degradation (-11.3%~-13.4% loss).</w:t>
      </w:r>
    </w:p>
    <w:p w14:paraId="624A4926" w14:textId="7281D1E4" w:rsidR="002F7A62" w:rsidRPr="00133C49" w:rsidRDefault="00761D7C" w:rsidP="00761D7C">
      <w:pPr>
        <w:pStyle w:val="B2"/>
      </w:pPr>
      <w:r w:rsidRPr="00133C49">
        <w:t>-</w:t>
      </w:r>
      <w:r w:rsidRPr="00133C49">
        <w:tab/>
      </w:r>
      <w:r w:rsidR="002F7A62" w:rsidRPr="00133C49">
        <w:t>If UE speed#B is either 30 km/h or 60 km/h or 120 km/h, or if UE speed#B is 10km/h and UE speed#A is either 60km/h or 120km/h, 11 sources observe that moderate/significant performance degradations are suffered:</w:t>
      </w:r>
    </w:p>
    <w:p w14:paraId="56E51A3C" w14:textId="260CA7DA" w:rsidR="002F7A62" w:rsidRPr="00133C49" w:rsidRDefault="00761D7C" w:rsidP="00761D7C">
      <w:pPr>
        <w:pStyle w:val="B3"/>
      </w:pPr>
      <w:r w:rsidRPr="00133C49">
        <w:t>-</w:t>
      </w:r>
      <w:r w:rsidRPr="00133C49">
        <w:tab/>
      </w:r>
      <w:r w:rsidR="002F7A62" w:rsidRPr="00133C49">
        <w:t>For UE speed#B is 10 km/h &amp; UE speed#A is either 60 km/h or 120 km/h, 1 source observes moderate degradation (-2.3% loss), 3 sources observe significant degradation (-5.5%~-61% loss).</w:t>
      </w:r>
    </w:p>
    <w:p w14:paraId="2E2C4B10" w14:textId="071A99CC" w:rsidR="002F7A62" w:rsidRPr="00133C49" w:rsidRDefault="00761D7C" w:rsidP="00761D7C">
      <w:pPr>
        <w:pStyle w:val="B3"/>
      </w:pPr>
      <w:r w:rsidRPr="00133C49">
        <w:t>-</w:t>
      </w:r>
      <w:r w:rsidRPr="00133C49">
        <w:tab/>
      </w:r>
      <w:r w:rsidR="002F7A62" w:rsidRPr="00133C49">
        <w:t>For UE speed#B is 30 km/h &amp; UE speed#A is either 10 km/h, 60 km/h or 120 km/h, 2 sources observe moderate degradation (-2.01%~-4.62% loss), 9 sources observe significant degradation (-5%~-72.37% loss).</w:t>
      </w:r>
    </w:p>
    <w:p w14:paraId="7448616D" w14:textId="450FF13B" w:rsidR="002F7A62" w:rsidRPr="00133C49" w:rsidRDefault="00761D7C" w:rsidP="00761D7C">
      <w:pPr>
        <w:pStyle w:val="B3"/>
      </w:pPr>
      <w:r w:rsidRPr="00133C49">
        <w:t>-</w:t>
      </w:r>
      <w:r w:rsidRPr="00133C49">
        <w:tab/>
      </w:r>
      <w:r w:rsidR="002F7A62" w:rsidRPr="00133C49">
        <w:t>For UE speed#B is 60 km/h &amp; UE speed#A is either 10 km/h, 30 km/h or 120 km/h, 1 source observes moderate degradation (-3% loss), 10 sources observe significant degradation (-7.8%~-76.85% loss).</w:t>
      </w:r>
    </w:p>
    <w:p w14:paraId="17CE90C8" w14:textId="791A04CE" w:rsidR="002F7A62" w:rsidRPr="00133C49" w:rsidRDefault="00761D7C" w:rsidP="00761D7C">
      <w:pPr>
        <w:pStyle w:val="B3"/>
      </w:pPr>
      <w:r w:rsidRPr="00133C49">
        <w:t>-</w:t>
      </w:r>
      <w:r w:rsidRPr="00133C49">
        <w:tab/>
      </w:r>
      <w:r w:rsidR="002F7A62" w:rsidRPr="00133C49">
        <w:t>For UE speed#B is 120 km/h &amp; UE speed#A is either 30 km/h or 60 km/h, 1 source observes moderate degradation (-3.4% loss), 5 sources observe significant degradation (-7.55%~-56.3% loss).</w:t>
      </w:r>
    </w:p>
    <w:p w14:paraId="6A94F7A2" w14:textId="40549C97" w:rsidR="002F7A62" w:rsidRPr="00133C49" w:rsidRDefault="00761D7C" w:rsidP="00761D7C">
      <w:pPr>
        <w:pStyle w:val="B1"/>
      </w:pPr>
      <w:r w:rsidRPr="00133C49">
        <w:t>-</w:t>
      </w:r>
      <w:r w:rsidRPr="00133C49">
        <w:tab/>
      </w:r>
      <w:r w:rsidR="002F7A62" w:rsidRPr="00133C49">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Pr="00133C49" w:rsidRDefault="00761D7C" w:rsidP="00761D7C">
      <w:pPr>
        <w:pStyle w:val="B2"/>
      </w:pPr>
      <w:r w:rsidRPr="00133C49">
        <w:t>-</w:t>
      </w:r>
      <w:r w:rsidRPr="00133C49">
        <w:tab/>
      </w:r>
      <w:r w:rsidR="002F7A62" w:rsidRPr="00133C49">
        <w:t>For UE speed#B is 10 km/h, minor loss (-0.2%~-1.7%) are observed by 4 sources.</w:t>
      </w:r>
    </w:p>
    <w:p w14:paraId="71D0CC20" w14:textId="446F2708" w:rsidR="002F7A62" w:rsidRPr="00133C49" w:rsidRDefault="00761D7C" w:rsidP="00761D7C">
      <w:pPr>
        <w:pStyle w:val="B2"/>
      </w:pPr>
      <w:r w:rsidRPr="00133C49">
        <w:t>-</w:t>
      </w:r>
      <w:r w:rsidRPr="00133C49">
        <w:tab/>
      </w:r>
      <w:r w:rsidR="002F7A62" w:rsidRPr="00133C49">
        <w:t>For UE speed#B is 30 km/h, minor loss (-0.2%~-1.34%) or positive gain are observed by 5 sources, moderate loss (-4.07%~-4.2%) are observed by 2 sources.</w:t>
      </w:r>
    </w:p>
    <w:p w14:paraId="7233EC2C" w14:textId="686FF3D1" w:rsidR="002F7A62" w:rsidRPr="00133C49" w:rsidRDefault="00761D7C" w:rsidP="00761D7C">
      <w:pPr>
        <w:pStyle w:val="B2"/>
      </w:pPr>
      <w:r w:rsidRPr="00133C49">
        <w:t>-</w:t>
      </w:r>
      <w:r w:rsidRPr="00133C49">
        <w:tab/>
      </w:r>
      <w:r w:rsidR="002F7A62" w:rsidRPr="00133C49">
        <w:t>For UE speed#B is 60 km/h, minor loss (-0.05%~-2%) are observed by 4 sources, moderate loss (-3.76%~-4.65%) are observed by 2 sources.</w:t>
      </w:r>
    </w:p>
    <w:p w14:paraId="4CF83A43" w14:textId="7E687DE7" w:rsidR="002F7A62" w:rsidRPr="00133C49" w:rsidRDefault="00761D7C" w:rsidP="00761D7C">
      <w:pPr>
        <w:pStyle w:val="B2"/>
      </w:pPr>
      <w:r w:rsidRPr="00133C49">
        <w:t>-</w:t>
      </w:r>
      <w:r w:rsidRPr="00133C49">
        <w:tab/>
      </w:r>
      <w:r w:rsidR="002F7A62" w:rsidRPr="00133C49">
        <w:t>For UE speed#B is 120 km/h, moderate loss (-2%~-4.45%) are observed by 4 sources.</w:t>
      </w:r>
    </w:p>
    <w:p w14:paraId="69DFF3EE" w14:textId="33B7C6ED" w:rsidR="002F7A62" w:rsidRPr="00133C49" w:rsidRDefault="00761D7C" w:rsidP="00761D7C">
      <w:pPr>
        <w:pStyle w:val="B2"/>
      </w:pPr>
      <w:r w:rsidRPr="00133C49">
        <w:t>-</w:t>
      </w:r>
      <w:r w:rsidRPr="00133C49">
        <w:tab/>
      </w:r>
      <w:r w:rsidR="002F7A62" w:rsidRPr="00133C49">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Pr="00133C49" w:rsidRDefault="002F7A62" w:rsidP="00761D7C">
      <w:r w:rsidRPr="00133C49">
        <w:lastRenderedPageBreak/>
        <w:t>The above results are based on the following assumptions besides the assumptions of the agreed EVM table:</w:t>
      </w:r>
    </w:p>
    <w:p w14:paraId="757E6445" w14:textId="4ED939A1" w:rsidR="002F7A62" w:rsidRPr="00133C49" w:rsidRDefault="00761D7C" w:rsidP="00761D7C">
      <w:pPr>
        <w:pStyle w:val="B1"/>
      </w:pPr>
      <w:r w:rsidRPr="00133C49">
        <w:t>-</w:t>
      </w:r>
      <w:r w:rsidRPr="00133C49">
        <w:tab/>
      </w:r>
      <w:r w:rsidR="002F7A62" w:rsidRPr="00133C49">
        <w:t>Raw channel matrix is used as the model input.</w:t>
      </w:r>
    </w:p>
    <w:p w14:paraId="0CD9946B" w14:textId="421648E5" w:rsidR="002F7A62" w:rsidRPr="00133C49" w:rsidRDefault="00761D7C" w:rsidP="00761D7C">
      <w:pPr>
        <w:pStyle w:val="B1"/>
      </w:pPr>
      <w:r w:rsidRPr="00133C49">
        <w:t>-</w:t>
      </w:r>
      <w:r w:rsidRPr="00133C49">
        <w:tab/>
      </w:r>
      <w:r w:rsidR="002F7A62" w:rsidRPr="00133C49">
        <w:t>Training data samples are not quantized, i.e., Float32 is used/represented.</w:t>
      </w:r>
    </w:p>
    <w:p w14:paraId="121F8F56" w14:textId="0C6112C0" w:rsidR="002F7A62" w:rsidRPr="00133C49" w:rsidRDefault="00761D7C" w:rsidP="00761D7C">
      <w:pPr>
        <w:pStyle w:val="B1"/>
      </w:pPr>
      <w:r w:rsidRPr="00133C49">
        <w:t>-</w:t>
      </w:r>
      <w:r w:rsidRPr="00133C49">
        <w:tab/>
      </w:r>
      <w:r w:rsidR="002F7A62" w:rsidRPr="00133C49">
        <w:t>The performance metric is SGCS in linear value for layer 1/2/3/4.</w:t>
      </w:r>
    </w:p>
    <w:p w14:paraId="5FCA8E23" w14:textId="73BA016D" w:rsidR="002F7A62" w:rsidRPr="00133C49" w:rsidRDefault="00761D7C" w:rsidP="00761D7C">
      <w:pPr>
        <w:pStyle w:val="B1"/>
      </w:pPr>
      <w:r w:rsidRPr="00133C49">
        <w:t>-</w:t>
      </w:r>
      <w:r w:rsidRPr="00133C49">
        <w:tab/>
      </w:r>
      <w:r w:rsidR="002F7A62" w:rsidRPr="00133C49">
        <w:t>No spatial consistency is considered.</w:t>
      </w:r>
    </w:p>
    <w:p w14:paraId="79E39B8B" w14:textId="3D0898DB" w:rsidR="00D50125" w:rsidRPr="00133C49" w:rsidRDefault="00761D7C" w:rsidP="00761D7C">
      <w:pPr>
        <w:pStyle w:val="B1"/>
      </w:pPr>
      <w:r w:rsidRPr="00133C49">
        <w:t>-</w:t>
      </w:r>
      <w:r w:rsidRPr="00133C49">
        <w:tab/>
      </w:r>
      <w:r w:rsidR="002F7A62" w:rsidRPr="00133C49">
        <w:t>Note: Results refer to Table 5.5 of R1-2308340.</w:t>
      </w:r>
    </w:p>
    <w:p w14:paraId="23AD71AF" w14:textId="4F7B2D66" w:rsidR="001D1742" w:rsidRPr="00133C49" w:rsidRDefault="001D1742" w:rsidP="001D1742">
      <w:pPr>
        <w:pStyle w:val="Heading4"/>
      </w:pPr>
      <w:bookmarkStart w:id="69" w:name="_Toc149657158"/>
      <w:bookmarkStart w:id="70" w:name="_Toc135002575"/>
      <w:r w:rsidRPr="00133C49">
        <w:t>6.2.2.8</w:t>
      </w:r>
      <w:r w:rsidRPr="00133C49">
        <w:tab/>
      </w:r>
      <w:r w:rsidR="005C11B5" w:rsidRPr="00133C49">
        <w:t xml:space="preserve">Summary of </w:t>
      </w:r>
      <w:r w:rsidRPr="00133C49">
        <w:t>Performanc</w:t>
      </w:r>
      <w:r w:rsidR="005C11B5" w:rsidRPr="00133C49">
        <w:t>e Results for CSI feedback enhancement</w:t>
      </w:r>
      <w:bookmarkEnd w:id="69"/>
    </w:p>
    <w:p w14:paraId="06F8BA70" w14:textId="77777777" w:rsidR="00535494" w:rsidRPr="00133C49" w:rsidRDefault="00535494" w:rsidP="00366936">
      <w:r w:rsidRPr="00133C49">
        <w:t xml:space="preserve">The following aspects have been studied for the evaluation on AI/ML based </w:t>
      </w:r>
      <w:r w:rsidRPr="00133C49">
        <w:rPr>
          <w:b/>
          <w:bCs/>
        </w:rPr>
        <w:t>CSI compression</w:t>
      </w:r>
      <w:r w:rsidRPr="00133C49">
        <w:t xml:space="preserve"> in Rel-18:</w:t>
      </w:r>
    </w:p>
    <w:p w14:paraId="0F151DFA" w14:textId="475D4F14" w:rsidR="00535494" w:rsidRPr="00133C49" w:rsidRDefault="00965E42" w:rsidP="00366936">
      <w:pPr>
        <w:pStyle w:val="B1"/>
      </w:pPr>
      <w:r w:rsidRPr="00133C49">
        <w:t>-</w:t>
      </w:r>
      <w:r w:rsidRPr="00133C49">
        <w:tab/>
      </w:r>
      <w:r w:rsidR="00535494" w:rsidRPr="00133C49">
        <w:t xml:space="preserve">From the perspective of basic performance gain over non-AI/ML benchmark (assuming 1 on 1 joint training without considering generalization), </w:t>
      </w:r>
    </w:p>
    <w:p w14:paraId="382BB7A5" w14:textId="6060D393" w:rsidR="00535494" w:rsidRPr="00133C49" w:rsidRDefault="00965E42" w:rsidP="00366936">
      <w:pPr>
        <w:pStyle w:val="B2"/>
      </w:pPr>
      <w:r w:rsidRPr="00133C49">
        <w:rPr>
          <w:rFonts w:ascii="Courier New" w:hAnsi="Courier New" w:cs="Courier New"/>
        </w:rPr>
        <w:t>o</w:t>
      </w:r>
      <w:r w:rsidRPr="00133C49">
        <w:rPr>
          <w:rFonts w:ascii="Courier New" w:hAnsi="Courier New" w:cs="Courier New"/>
        </w:rPr>
        <w:tab/>
      </w:r>
      <w:r w:rsidR="00535494" w:rsidRPr="00133C49">
        <w:t xml:space="preserve">It has been studied with corresponding observations on: </w:t>
      </w:r>
    </w:p>
    <w:p w14:paraId="0030F4C9" w14:textId="6887602F" w:rsidR="00535494" w:rsidRPr="00133C49" w:rsidRDefault="00965E42" w:rsidP="00366936">
      <w:pPr>
        <w:pStyle w:val="B3"/>
      </w:pPr>
      <w:r w:rsidRPr="00133C49">
        <w:rPr>
          <w:rFonts w:ascii="Wingdings" w:hAnsi="Wingdings"/>
        </w:rPr>
        <w:t></w:t>
      </w:r>
      <w:r w:rsidRPr="00133C49">
        <w:rPr>
          <w:rFonts w:ascii="Wingdings" w:hAnsi="Wingdings"/>
        </w:rPr>
        <w:tab/>
      </w:r>
      <w:r w:rsidR="00535494" w:rsidRPr="00133C49">
        <w:t>the metrics of SGCS, mean UPT, 5% UPT, CSI feedback overhead reduction</w:t>
      </w:r>
    </w:p>
    <w:p w14:paraId="712B6D34" w14:textId="4D52DCAE" w:rsidR="00535494" w:rsidRPr="00133C49" w:rsidRDefault="00965E42" w:rsidP="00366936">
      <w:pPr>
        <w:pStyle w:val="B3"/>
      </w:pPr>
      <w:r w:rsidRPr="00133C49">
        <w:rPr>
          <w:rFonts w:ascii="Wingdings" w:hAnsi="Wingdings"/>
        </w:rPr>
        <w:t></w:t>
      </w:r>
      <w:r w:rsidRPr="00133C49">
        <w:rPr>
          <w:rFonts w:ascii="Wingdings" w:hAnsi="Wingdings"/>
        </w:rPr>
        <w:tab/>
      </w:r>
      <w:r w:rsidR="00535494" w:rsidRPr="00133C49">
        <w:t>the benchmark of R16 Type II codebook</w:t>
      </w:r>
    </w:p>
    <w:p w14:paraId="2A0947D9" w14:textId="01FC7041" w:rsidR="00535494" w:rsidRPr="00133C49" w:rsidRDefault="00965E42" w:rsidP="00366936">
      <w:pPr>
        <w:pStyle w:val="B2"/>
      </w:pPr>
      <w:r w:rsidRPr="00133C49">
        <w:rPr>
          <w:rFonts w:ascii="Courier New" w:hAnsi="Courier New" w:cs="Courier New"/>
        </w:rPr>
        <w:t>o</w:t>
      </w:r>
      <w:r w:rsidRPr="00133C49">
        <w:rPr>
          <w:rFonts w:ascii="Courier New" w:hAnsi="Courier New" w:cs="Courier New"/>
        </w:rPr>
        <w:tab/>
      </w:r>
      <w:r w:rsidR="00535494" w:rsidRPr="00133C49">
        <w:t xml:space="preserve">It has been studied but is lack of observations on: </w:t>
      </w:r>
    </w:p>
    <w:p w14:paraId="41161D88" w14:textId="3ED7BA66" w:rsidR="00535494" w:rsidRPr="00133C49" w:rsidRDefault="00965E42" w:rsidP="00366936">
      <w:pPr>
        <w:pStyle w:val="B3"/>
      </w:pPr>
      <w:r w:rsidRPr="00133C49">
        <w:rPr>
          <w:rFonts w:ascii="Wingdings" w:hAnsi="Wingdings"/>
        </w:rPr>
        <w:t></w:t>
      </w:r>
      <w:r w:rsidRPr="00133C49">
        <w:rPr>
          <w:rFonts w:ascii="Wingdings" w:hAnsi="Wingdings"/>
        </w:rPr>
        <w:tab/>
      </w:r>
      <w:r w:rsidR="00535494" w:rsidRPr="00133C49">
        <w:t>the metric of NMSE</w:t>
      </w:r>
    </w:p>
    <w:p w14:paraId="0877D21C" w14:textId="3844E3AF" w:rsidR="00535494" w:rsidRPr="00133C49" w:rsidRDefault="00965E42" w:rsidP="00366936">
      <w:pPr>
        <w:pStyle w:val="B3"/>
      </w:pPr>
      <w:r w:rsidRPr="00133C49">
        <w:rPr>
          <w:rFonts w:ascii="Wingdings" w:hAnsi="Wingdings"/>
        </w:rPr>
        <w:t></w:t>
      </w:r>
      <w:r w:rsidRPr="00133C49">
        <w:rPr>
          <w:rFonts w:ascii="Wingdings" w:hAnsi="Wingdings"/>
        </w:rPr>
        <w:tab/>
      </w:r>
      <w:r w:rsidR="00535494" w:rsidRPr="00133C49">
        <w:t>the benchmarks of Type I codebook and R17 Type II codebook</w:t>
      </w:r>
    </w:p>
    <w:p w14:paraId="77C43EA1" w14:textId="4BD6DF2E" w:rsidR="00535494" w:rsidRPr="00133C49" w:rsidRDefault="00965E42" w:rsidP="00366936">
      <w:pPr>
        <w:pStyle w:val="B2"/>
      </w:pPr>
      <w:r w:rsidRPr="00133C49">
        <w:rPr>
          <w:rFonts w:ascii="Courier New" w:hAnsi="Courier New" w:cs="Courier New"/>
        </w:rPr>
        <w:t>o</w:t>
      </w:r>
      <w:r w:rsidRPr="00133C49">
        <w:rPr>
          <w:rFonts w:ascii="Courier New" w:hAnsi="Courier New" w:cs="Courier New"/>
        </w:rPr>
        <w:tab/>
      </w:r>
      <w:r w:rsidR="00535494" w:rsidRPr="00133C49">
        <w:t>It has been studied with corresponding observations on complexity but without comparison with non-AI/ML.</w:t>
      </w:r>
    </w:p>
    <w:p w14:paraId="3EA3AB1D" w14:textId="7457D691" w:rsidR="00535494" w:rsidRPr="00133C49" w:rsidRDefault="00965E42" w:rsidP="00366936">
      <w:pPr>
        <w:pStyle w:val="B1"/>
      </w:pPr>
      <w:r w:rsidRPr="00133C49">
        <w:t>-</w:t>
      </w:r>
      <w:r w:rsidRPr="00133C49">
        <w:tab/>
      </w:r>
      <w:r w:rsidR="00535494" w:rsidRPr="00133C49">
        <w:t xml:space="preserve">From the perspective of AI/ML solutions (assuming 1 on 1 joint training without considering generalization), </w:t>
      </w:r>
    </w:p>
    <w:p w14:paraId="27E83E7E" w14:textId="6D97C57B" w:rsidR="00535494" w:rsidRPr="00133C49" w:rsidRDefault="00965E42" w:rsidP="00366936">
      <w:pPr>
        <w:pStyle w:val="B2"/>
      </w:pPr>
      <w:r w:rsidRPr="00133C49">
        <w:rPr>
          <w:rFonts w:ascii="Courier New" w:hAnsi="Courier New" w:cs="Courier New"/>
        </w:rPr>
        <w:t>o</w:t>
      </w:r>
      <w:r w:rsidRPr="00133C49">
        <w:rPr>
          <w:rFonts w:ascii="Courier New" w:hAnsi="Courier New" w:cs="Courier New"/>
        </w:rPr>
        <w:tab/>
      </w:r>
      <w:r w:rsidR="00535494" w:rsidRPr="00133C49">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54490744" w:rsidR="00535494" w:rsidRPr="00133C49" w:rsidRDefault="00965E42" w:rsidP="00366936">
      <w:pPr>
        <w:pStyle w:val="B2"/>
      </w:pPr>
      <w:r w:rsidRPr="00133C49">
        <w:rPr>
          <w:rFonts w:ascii="Courier New" w:hAnsi="Courier New" w:cs="Courier New"/>
        </w:rPr>
        <w:t>o</w:t>
      </w:r>
      <w:r w:rsidRPr="00133C49">
        <w:rPr>
          <w:rFonts w:ascii="Courier New" w:hAnsi="Courier New" w:cs="Courier New"/>
        </w:rPr>
        <w:tab/>
      </w:r>
      <w:r w:rsidR="00535494" w:rsidRPr="00133C49">
        <w:t>It has been studied but is lack of observations on: the options of CQI/RI calculation, and the options of rank&gt;1 solution</w:t>
      </w:r>
    </w:p>
    <w:p w14:paraId="38A014CD" w14:textId="2A248EB8" w:rsidR="00535494" w:rsidRPr="00133C49" w:rsidRDefault="00965E42" w:rsidP="00366936">
      <w:pPr>
        <w:pStyle w:val="B1"/>
      </w:pPr>
      <w:r w:rsidRPr="00133C49">
        <w:t>-</w:t>
      </w:r>
      <w:r w:rsidRPr="00133C49">
        <w:tab/>
      </w:r>
      <w:r w:rsidR="00535494" w:rsidRPr="00133C49">
        <w:t>From the perspective of generalization over various scenarios (assuming 1 on 1 joint training),</w:t>
      </w:r>
    </w:p>
    <w:p w14:paraId="704ADF60" w14:textId="47FC98C3" w:rsidR="00535494" w:rsidRPr="00133C49" w:rsidRDefault="00965E42" w:rsidP="00366936">
      <w:pPr>
        <w:pStyle w:val="B2"/>
      </w:pPr>
      <w:r w:rsidRPr="00133C49">
        <w:rPr>
          <w:rFonts w:ascii="Courier New" w:hAnsi="Courier New" w:cs="Courier New"/>
        </w:rPr>
        <w:t>o</w:t>
      </w:r>
      <w:r w:rsidRPr="00133C49">
        <w:rPr>
          <w:rFonts w:ascii="Courier New" w:hAnsi="Courier New" w:cs="Courier New"/>
        </w:rPr>
        <w:tab/>
      </w:r>
      <w:r w:rsidR="00535494" w:rsidRPr="00133C49">
        <w:t xml:space="preserve">It has been studied with corresponding observations on (with the metric of SGCS): </w:t>
      </w:r>
    </w:p>
    <w:p w14:paraId="03685D17" w14:textId="0D9D4585" w:rsidR="00535494" w:rsidRPr="00133C49" w:rsidRDefault="00965E42" w:rsidP="00366936">
      <w:pPr>
        <w:pStyle w:val="B3"/>
      </w:pPr>
      <w:r w:rsidRPr="00133C49">
        <w:rPr>
          <w:rFonts w:ascii="Wingdings" w:hAnsi="Wingdings"/>
        </w:rPr>
        <w:t></w:t>
      </w:r>
      <w:r w:rsidRPr="00133C49">
        <w:rPr>
          <w:rFonts w:ascii="Wingdings" w:hAnsi="Wingdings"/>
        </w:rPr>
        <w:tab/>
      </w:r>
      <w:r w:rsidR="00535494" w:rsidRPr="00133C49">
        <w:t>the scenarios including various deployment scenarios, various outdoor/indoor UE distributions, various carrier frequencies, and various TxRU mappings</w:t>
      </w:r>
    </w:p>
    <w:p w14:paraId="55C7EE88" w14:textId="3DC4DEB8" w:rsidR="00535494" w:rsidRPr="00133C49" w:rsidRDefault="00965E42" w:rsidP="00366936">
      <w:pPr>
        <w:pStyle w:val="B3"/>
      </w:pPr>
      <w:r w:rsidRPr="00133C49">
        <w:rPr>
          <w:rFonts w:ascii="Wingdings" w:hAnsi="Wingdings"/>
        </w:rPr>
        <w:t></w:t>
      </w:r>
      <w:r w:rsidRPr="00133C49">
        <w:rPr>
          <w:rFonts w:ascii="Wingdings" w:hAnsi="Wingdings"/>
        </w:rPr>
        <w:tab/>
      </w:r>
      <w:r w:rsidR="00535494" w:rsidRPr="00133C49">
        <w:t>the approach of dataset mixing (generalization Case 3)</w:t>
      </w:r>
    </w:p>
    <w:p w14:paraId="7216B391" w14:textId="7E8F1A99" w:rsidR="00535494" w:rsidRPr="00133C49" w:rsidRDefault="00965E42" w:rsidP="00366936">
      <w:pPr>
        <w:pStyle w:val="B2"/>
      </w:pPr>
      <w:r w:rsidRPr="00133C49">
        <w:rPr>
          <w:rFonts w:ascii="Courier New" w:hAnsi="Courier New" w:cs="Courier New"/>
        </w:rPr>
        <w:t>o</w:t>
      </w:r>
      <w:r w:rsidRPr="00133C49">
        <w:rPr>
          <w:rFonts w:ascii="Courier New" w:hAnsi="Courier New" w:cs="Courier New"/>
        </w:rPr>
        <w:tab/>
      </w:r>
      <w:r w:rsidR="00535494" w:rsidRPr="00133C49">
        <w:t xml:space="preserve">It has been studied but is lack of observations on: </w:t>
      </w:r>
    </w:p>
    <w:p w14:paraId="6BF3AB8C" w14:textId="0AA8813E" w:rsidR="00535494" w:rsidRPr="00133C49" w:rsidRDefault="00965E42" w:rsidP="00366936">
      <w:pPr>
        <w:pStyle w:val="B3"/>
      </w:pPr>
      <w:r w:rsidRPr="00133C49">
        <w:rPr>
          <w:rFonts w:ascii="Wingdings" w:hAnsi="Wingdings"/>
        </w:rPr>
        <w:t></w:t>
      </w:r>
      <w:r w:rsidRPr="00133C49">
        <w:rPr>
          <w:rFonts w:ascii="Wingdings" w:hAnsi="Wingdings"/>
        </w:rPr>
        <w:tab/>
      </w:r>
      <w:r w:rsidR="00535494" w:rsidRPr="00133C49">
        <w:t>other aspects of scenarios</w:t>
      </w:r>
    </w:p>
    <w:p w14:paraId="7E090D05" w14:textId="0097378E" w:rsidR="00535494" w:rsidRPr="00133C49" w:rsidRDefault="00965E42" w:rsidP="00366936">
      <w:pPr>
        <w:pStyle w:val="B3"/>
      </w:pPr>
      <w:r w:rsidRPr="00133C49">
        <w:rPr>
          <w:rFonts w:ascii="Wingdings" w:hAnsi="Wingdings"/>
        </w:rPr>
        <w:t></w:t>
      </w:r>
      <w:r w:rsidRPr="00133C49">
        <w:rPr>
          <w:rFonts w:ascii="Wingdings" w:hAnsi="Wingdings"/>
        </w:rPr>
        <w:tab/>
      </w:r>
      <w:r w:rsidR="00535494" w:rsidRPr="00133C49">
        <w:t>the approach of fine-tuning</w:t>
      </w:r>
    </w:p>
    <w:p w14:paraId="3C458010" w14:textId="0A4E423A" w:rsidR="00535494" w:rsidRPr="00133C49" w:rsidRDefault="00965E42" w:rsidP="00366936">
      <w:pPr>
        <w:pStyle w:val="B1"/>
      </w:pPr>
      <w:r w:rsidRPr="00133C49">
        <w:t>-</w:t>
      </w:r>
      <w:r w:rsidRPr="00133C49">
        <w:tab/>
      </w:r>
      <w:r w:rsidR="00535494" w:rsidRPr="00133C49">
        <w:t>From the perspective of scalability over various configurations (assuming 1 on 1 joint training),</w:t>
      </w:r>
    </w:p>
    <w:p w14:paraId="514EBA68" w14:textId="14771015" w:rsidR="00535494" w:rsidRPr="00133C49" w:rsidRDefault="00965E42" w:rsidP="00366936">
      <w:pPr>
        <w:pStyle w:val="B2"/>
      </w:pPr>
      <w:r w:rsidRPr="00133C49">
        <w:rPr>
          <w:rFonts w:ascii="Courier New" w:hAnsi="Courier New" w:cs="Courier New"/>
        </w:rPr>
        <w:t>o</w:t>
      </w:r>
      <w:r w:rsidRPr="00133C49">
        <w:rPr>
          <w:rFonts w:ascii="Courier New" w:hAnsi="Courier New" w:cs="Courier New"/>
        </w:rPr>
        <w:tab/>
      </w:r>
      <w:r w:rsidR="00535494" w:rsidRPr="00133C49">
        <w:t xml:space="preserve">It has been studied with corresponding observations on (with the metric of SGCS): </w:t>
      </w:r>
    </w:p>
    <w:p w14:paraId="54520464" w14:textId="2682F76C" w:rsidR="00535494" w:rsidRPr="00133C49" w:rsidRDefault="00965E42" w:rsidP="00366936">
      <w:pPr>
        <w:pStyle w:val="B3"/>
      </w:pPr>
      <w:r w:rsidRPr="00133C49">
        <w:rPr>
          <w:rFonts w:ascii="Wingdings" w:hAnsi="Wingdings"/>
        </w:rPr>
        <w:t></w:t>
      </w:r>
      <w:r w:rsidRPr="00133C49">
        <w:rPr>
          <w:rFonts w:ascii="Wingdings" w:hAnsi="Wingdings"/>
        </w:rPr>
        <w:tab/>
      </w:r>
      <w:r w:rsidR="00535494" w:rsidRPr="00133C49">
        <w:t>the configurations including various bandwidths/frequency granularities, various CSI feedback payloads, and various antenna port numbers</w:t>
      </w:r>
    </w:p>
    <w:p w14:paraId="697F5DA5" w14:textId="71706AB7" w:rsidR="00535494" w:rsidRPr="00133C49" w:rsidRDefault="00965E42" w:rsidP="00366936">
      <w:pPr>
        <w:pStyle w:val="B3"/>
      </w:pPr>
      <w:r w:rsidRPr="00133C49">
        <w:rPr>
          <w:rFonts w:ascii="Wingdings" w:hAnsi="Wingdings"/>
        </w:rPr>
        <w:t></w:t>
      </w:r>
      <w:r w:rsidRPr="00133C49">
        <w:rPr>
          <w:rFonts w:ascii="Wingdings" w:hAnsi="Wingdings"/>
        </w:rPr>
        <w:tab/>
      </w:r>
      <w:r w:rsidR="00535494" w:rsidRPr="00133C49">
        <w:t>the approach of dataset mixing (generalization Case 3), and the approach of fine-tuning for CSI feedback payloads</w:t>
      </w:r>
    </w:p>
    <w:p w14:paraId="563883AB" w14:textId="5A68ADC8" w:rsidR="00535494" w:rsidRPr="00133C49" w:rsidRDefault="00965E42" w:rsidP="00366936">
      <w:pPr>
        <w:pStyle w:val="B3"/>
      </w:pPr>
      <w:r w:rsidRPr="00133C49">
        <w:rPr>
          <w:rFonts w:ascii="Wingdings" w:hAnsi="Wingdings"/>
        </w:rPr>
        <w:lastRenderedPageBreak/>
        <w:t></w:t>
      </w:r>
      <w:r w:rsidRPr="00133C49">
        <w:rPr>
          <w:rFonts w:ascii="Wingdings" w:hAnsi="Wingdings"/>
        </w:rPr>
        <w:tab/>
      </w:r>
      <w:r w:rsidR="00535494" w:rsidRPr="00133C49">
        <w:t>the scalability solutions</w:t>
      </w:r>
    </w:p>
    <w:p w14:paraId="51201335" w14:textId="49512951" w:rsidR="00535494" w:rsidRPr="00133C49" w:rsidRDefault="00965E42" w:rsidP="00366936">
      <w:pPr>
        <w:pStyle w:val="B2"/>
      </w:pPr>
      <w:r w:rsidRPr="00133C49">
        <w:rPr>
          <w:rFonts w:ascii="Courier New" w:hAnsi="Courier New" w:cs="Courier New"/>
        </w:rPr>
        <w:t>o</w:t>
      </w:r>
      <w:r w:rsidRPr="00133C49">
        <w:rPr>
          <w:rFonts w:ascii="Courier New" w:hAnsi="Courier New" w:cs="Courier New"/>
        </w:rPr>
        <w:tab/>
      </w:r>
      <w:r w:rsidR="00535494" w:rsidRPr="00133C49">
        <w:t xml:space="preserve">It has been studied but is lack of observations on: </w:t>
      </w:r>
    </w:p>
    <w:p w14:paraId="568DBB28" w14:textId="35BC5E82" w:rsidR="00535494" w:rsidRPr="00133C49" w:rsidRDefault="00965E42" w:rsidP="00366936">
      <w:pPr>
        <w:pStyle w:val="B3"/>
      </w:pPr>
      <w:r w:rsidRPr="00133C49">
        <w:rPr>
          <w:rFonts w:ascii="Wingdings" w:hAnsi="Wingdings"/>
        </w:rPr>
        <w:t></w:t>
      </w:r>
      <w:r w:rsidRPr="00133C49">
        <w:rPr>
          <w:rFonts w:ascii="Wingdings" w:hAnsi="Wingdings"/>
        </w:rPr>
        <w:tab/>
      </w:r>
      <w:r w:rsidR="00535494" w:rsidRPr="00133C49">
        <w:t>other aspects of configurations</w:t>
      </w:r>
    </w:p>
    <w:p w14:paraId="1651E4BF" w14:textId="210E4257" w:rsidR="00535494" w:rsidRPr="00133C49" w:rsidRDefault="00965E42" w:rsidP="00366936">
      <w:pPr>
        <w:pStyle w:val="B3"/>
      </w:pPr>
      <w:r w:rsidRPr="00133C49">
        <w:rPr>
          <w:rFonts w:ascii="Wingdings" w:hAnsi="Wingdings"/>
        </w:rPr>
        <w:t></w:t>
      </w:r>
      <w:r w:rsidRPr="00133C49">
        <w:rPr>
          <w:rFonts w:ascii="Wingdings" w:hAnsi="Wingdings"/>
        </w:rPr>
        <w:tab/>
      </w:r>
      <w:r w:rsidR="00535494" w:rsidRPr="00133C49">
        <w:t>the approach of fine-tuning for configurations other than CSI feedback payloads</w:t>
      </w:r>
    </w:p>
    <w:p w14:paraId="5EC1267C" w14:textId="4954BE88" w:rsidR="00535494" w:rsidRPr="00133C49" w:rsidRDefault="00965E42" w:rsidP="00366936">
      <w:pPr>
        <w:pStyle w:val="B1"/>
      </w:pPr>
      <w:r w:rsidRPr="00133C49">
        <w:t>-</w:t>
      </w:r>
      <w:r w:rsidRPr="00133C49">
        <w:tab/>
      </w:r>
      <w:r w:rsidR="00535494" w:rsidRPr="00133C49">
        <w:t>From the perspective of multi-vendor joint training (without considering generalization),</w:t>
      </w:r>
    </w:p>
    <w:p w14:paraId="32EE5E9B" w14:textId="61DFFB7F" w:rsidR="00535494" w:rsidRPr="00133C49" w:rsidRDefault="00965E42" w:rsidP="00366936">
      <w:pPr>
        <w:pStyle w:val="B2"/>
      </w:pPr>
      <w:r w:rsidRPr="00133C49">
        <w:rPr>
          <w:rFonts w:ascii="Courier New" w:hAnsi="Courier New" w:cs="Courier New"/>
        </w:rPr>
        <w:t>o</w:t>
      </w:r>
      <w:r w:rsidRPr="00133C49">
        <w:rPr>
          <w:rFonts w:ascii="Courier New" w:hAnsi="Courier New" w:cs="Courier New"/>
        </w:rPr>
        <w:tab/>
      </w:r>
      <w:r w:rsidR="00535494" w:rsidRPr="00133C49">
        <w:t xml:space="preserve">It has been studied with corresponding observations on (with the metric of SGCS): </w:t>
      </w:r>
    </w:p>
    <w:p w14:paraId="7DB027F0" w14:textId="101451CB" w:rsidR="00535494" w:rsidRPr="00133C49" w:rsidRDefault="00965E42" w:rsidP="00366936">
      <w:pPr>
        <w:pStyle w:val="B3"/>
      </w:pPr>
      <w:r w:rsidRPr="00133C49">
        <w:rPr>
          <w:rFonts w:ascii="Wingdings" w:hAnsi="Wingdings"/>
        </w:rPr>
        <w:t></w:t>
      </w:r>
      <w:r w:rsidRPr="00133C49">
        <w:rPr>
          <w:rFonts w:ascii="Wingdings" w:hAnsi="Wingdings"/>
        </w:rPr>
        <w:tab/>
      </w:r>
      <w:r w:rsidR="00535494" w:rsidRPr="00133C49">
        <w:t>joint training between 1 NW part model and M&gt;1 UE part models, and joint training between 1 UE part model and N&gt;1 NW part models</w:t>
      </w:r>
    </w:p>
    <w:p w14:paraId="69F914E7" w14:textId="5ADD63C4" w:rsidR="00535494" w:rsidRPr="00133C49" w:rsidRDefault="00965E42" w:rsidP="00366936">
      <w:pPr>
        <w:pStyle w:val="B2"/>
      </w:pPr>
      <w:r w:rsidRPr="00133C49">
        <w:rPr>
          <w:rFonts w:ascii="Courier New" w:hAnsi="Courier New" w:cs="Courier New"/>
        </w:rPr>
        <w:t>o</w:t>
      </w:r>
      <w:r w:rsidRPr="00133C49">
        <w:rPr>
          <w:rFonts w:ascii="Courier New" w:hAnsi="Courier New" w:cs="Courier New"/>
        </w:rPr>
        <w:tab/>
      </w:r>
      <w:r w:rsidR="00535494" w:rsidRPr="00133C49">
        <w:t xml:space="preserve">It has been studied but is lack of observations on: </w:t>
      </w:r>
    </w:p>
    <w:p w14:paraId="13A3BF5B" w14:textId="1E28AFCE" w:rsidR="00535494" w:rsidRPr="00133C49" w:rsidRDefault="00965E42" w:rsidP="00366936">
      <w:pPr>
        <w:pStyle w:val="B3"/>
      </w:pPr>
      <w:r w:rsidRPr="00133C49">
        <w:rPr>
          <w:rFonts w:ascii="Wingdings" w:hAnsi="Wingdings"/>
        </w:rPr>
        <w:t></w:t>
      </w:r>
      <w:r w:rsidRPr="00133C49">
        <w:rPr>
          <w:rFonts w:ascii="Wingdings" w:hAnsi="Wingdings"/>
        </w:rPr>
        <w:tab/>
      </w:r>
      <w:r w:rsidR="00535494" w:rsidRPr="00133C49">
        <w:t>joint training between N&gt;1 NW part models and M&gt;1 UE part models</w:t>
      </w:r>
    </w:p>
    <w:p w14:paraId="0BF0CCF2" w14:textId="4C814A0D" w:rsidR="00535494" w:rsidRPr="00133C49" w:rsidRDefault="00965E42" w:rsidP="00366936">
      <w:pPr>
        <w:pStyle w:val="B3"/>
      </w:pPr>
      <w:r w:rsidRPr="00133C49">
        <w:rPr>
          <w:rFonts w:ascii="Wingdings" w:hAnsi="Wingdings"/>
        </w:rPr>
        <w:t></w:t>
      </w:r>
      <w:r w:rsidRPr="00133C49">
        <w:rPr>
          <w:rFonts w:ascii="Wingdings" w:hAnsi="Wingdings"/>
        </w:rPr>
        <w:tab/>
      </w:r>
      <w:r w:rsidR="00535494" w:rsidRPr="00133C49">
        <w:t>performance comparison between simultaneous training and sequential training</w:t>
      </w:r>
    </w:p>
    <w:p w14:paraId="2FF30CF3" w14:textId="4722E395" w:rsidR="00535494" w:rsidRPr="00133C49" w:rsidRDefault="00965E42" w:rsidP="00366936">
      <w:pPr>
        <w:pStyle w:val="B1"/>
      </w:pPr>
      <w:r w:rsidRPr="00133C49">
        <w:t>-</w:t>
      </w:r>
      <w:r w:rsidRPr="00133C49">
        <w:tab/>
      </w:r>
      <w:r w:rsidR="00535494" w:rsidRPr="00133C49">
        <w:t>From the perspective of separate training (without considering generalization),</w:t>
      </w:r>
    </w:p>
    <w:p w14:paraId="1A448020" w14:textId="05977A70" w:rsidR="00535494" w:rsidRPr="00133C49" w:rsidRDefault="00965E42" w:rsidP="00366936">
      <w:pPr>
        <w:pStyle w:val="B2"/>
      </w:pPr>
      <w:r w:rsidRPr="00133C49">
        <w:rPr>
          <w:rFonts w:ascii="Courier New" w:hAnsi="Courier New" w:cs="Courier New"/>
        </w:rPr>
        <w:t>o</w:t>
      </w:r>
      <w:r w:rsidRPr="00133C49">
        <w:rPr>
          <w:rFonts w:ascii="Courier New" w:hAnsi="Courier New" w:cs="Courier New"/>
        </w:rPr>
        <w:tab/>
      </w:r>
      <w:r w:rsidR="00535494" w:rsidRPr="00133C49">
        <w:t xml:space="preserve">It has been studied with corresponding observations on (with the metric of SGCS): </w:t>
      </w:r>
    </w:p>
    <w:p w14:paraId="50F407CB" w14:textId="595DAE51" w:rsidR="00535494" w:rsidRPr="00133C49" w:rsidRDefault="00965E42" w:rsidP="00366936">
      <w:pPr>
        <w:pStyle w:val="B3"/>
      </w:pPr>
      <w:r w:rsidRPr="00133C49">
        <w:rPr>
          <w:rFonts w:ascii="Wingdings" w:hAnsi="Wingdings"/>
        </w:rPr>
        <w:t></w:t>
      </w:r>
      <w:r w:rsidRPr="00133C49">
        <w:rPr>
          <w:rFonts w:ascii="Wingdings" w:hAnsi="Wingdings"/>
        </w:rPr>
        <w:tab/>
      </w:r>
      <w:r w:rsidR="00535494" w:rsidRPr="00133C49">
        <w:t>NW first training, including 1 NW part model to 1 UE part model with same backbone and with different backbones, and 1 UE part model to N&gt;1 NW part models</w:t>
      </w:r>
    </w:p>
    <w:p w14:paraId="3CDBCB1E" w14:textId="19E89805" w:rsidR="00535494" w:rsidRPr="00133C49" w:rsidRDefault="00965E42" w:rsidP="00965E42">
      <w:pPr>
        <w:ind w:left="2160" w:hanging="360"/>
      </w:pPr>
      <w:r w:rsidRPr="00133C49">
        <w:t></w:t>
      </w:r>
      <w:r w:rsidRPr="00133C49">
        <w:tab/>
      </w:r>
      <w:r w:rsidR="00535494" w:rsidRPr="00133C49">
        <w:t>UE first training, including 1 NW part model to 1 UE part model with same backbone and with different backbones, and 1 NW part model to M&gt;1 UE part models</w:t>
      </w:r>
    </w:p>
    <w:p w14:paraId="570C059B" w14:textId="4210B033" w:rsidR="00535494" w:rsidRPr="00133C49" w:rsidRDefault="00965E42" w:rsidP="00366936">
      <w:pPr>
        <w:pStyle w:val="B3"/>
      </w:pPr>
      <w:r w:rsidRPr="00133C49">
        <w:rPr>
          <w:rFonts w:ascii="Wingdings" w:hAnsi="Wingdings"/>
        </w:rPr>
        <w:t></w:t>
      </w:r>
      <w:r w:rsidRPr="00133C49">
        <w:rPr>
          <w:rFonts w:ascii="Wingdings" w:hAnsi="Wingdings"/>
        </w:rPr>
        <w:tab/>
      </w:r>
      <w:r w:rsidR="00535494" w:rsidRPr="00133C49">
        <w:t>Impact of shared dataset under 1 NW part model to 1 UE part model for NW first training and UE first training</w:t>
      </w:r>
    </w:p>
    <w:p w14:paraId="033FDEA2" w14:textId="6F9D2DFA" w:rsidR="00535494" w:rsidRPr="00133C49" w:rsidRDefault="00965E42" w:rsidP="00366936">
      <w:pPr>
        <w:pStyle w:val="B2"/>
      </w:pPr>
      <w:r w:rsidRPr="00133C49">
        <w:rPr>
          <w:rFonts w:ascii="Courier New" w:hAnsi="Courier New" w:cs="Courier New"/>
        </w:rPr>
        <w:t>o</w:t>
      </w:r>
      <w:r w:rsidRPr="00133C49">
        <w:rPr>
          <w:rFonts w:ascii="Courier New" w:hAnsi="Courier New" w:cs="Courier New"/>
        </w:rPr>
        <w:tab/>
      </w:r>
      <w:r w:rsidR="00535494" w:rsidRPr="00133C49">
        <w:t xml:space="preserve">It has been studied but is lack of observations on: </w:t>
      </w:r>
    </w:p>
    <w:p w14:paraId="31D9323F" w14:textId="558ED040" w:rsidR="00535494" w:rsidRPr="00133C49" w:rsidRDefault="00965E42" w:rsidP="00366936">
      <w:pPr>
        <w:pStyle w:val="B3"/>
      </w:pPr>
      <w:r w:rsidRPr="00133C49">
        <w:rPr>
          <w:rFonts w:ascii="Wingdings" w:hAnsi="Wingdings"/>
        </w:rPr>
        <w:t></w:t>
      </w:r>
      <w:r w:rsidRPr="00133C49">
        <w:rPr>
          <w:rFonts w:ascii="Wingdings" w:hAnsi="Wingdings"/>
        </w:rPr>
        <w:tab/>
      </w:r>
      <w:r w:rsidR="00535494" w:rsidRPr="00133C49">
        <w:t>the metric of air-interface overhead of information (e.g., dataset) sharing</w:t>
      </w:r>
    </w:p>
    <w:p w14:paraId="5792045E" w14:textId="66BFDE20" w:rsidR="005E6801" w:rsidRPr="00133C49" w:rsidRDefault="005E6801" w:rsidP="005E6801">
      <w:r w:rsidRPr="00133C49">
        <w:t xml:space="preserve">The following aspects have been studied for the evaluation on AI/ML based </w:t>
      </w:r>
      <w:r w:rsidRPr="00133C49">
        <w:rPr>
          <w:b/>
          <w:bCs/>
        </w:rPr>
        <w:t>CSI prediction</w:t>
      </w:r>
      <w:r w:rsidRPr="00133C49">
        <w:t>:</w:t>
      </w:r>
    </w:p>
    <w:p w14:paraId="17BE64BD" w14:textId="32210D8E" w:rsidR="005E6801" w:rsidRPr="00133C49" w:rsidRDefault="00965E42" w:rsidP="00366936">
      <w:pPr>
        <w:pStyle w:val="B1"/>
      </w:pPr>
      <w:r w:rsidRPr="00133C49">
        <w:t>-</w:t>
      </w:r>
      <w:r w:rsidRPr="00133C49">
        <w:tab/>
      </w:r>
      <w:r w:rsidR="005E6801" w:rsidRPr="00133C49">
        <w:t xml:space="preserve">From the perspective of basic performance gain over non-AI/ML benchmark (without considering generalization), </w:t>
      </w:r>
    </w:p>
    <w:p w14:paraId="7E2B7149" w14:textId="324FDFC3" w:rsidR="005E6801" w:rsidRPr="00133C49" w:rsidRDefault="00965E42" w:rsidP="00366936">
      <w:pPr>
        <w:pStyle w:val="B2"/>
      </w:pPr>
      <w:r w:rsidRPr="00133C49">
        <w:rPr>
          <w:rFonts w:ascii="Courier New" w:hAnsi="Courier New" w:cs="Courier New"/>
        </w:rPr>
        <w:t>o</w:t>
      </w:r>
      <w:r w:rsidRPr="00133C49">
        <w:rPr>
          <w:rFonts w:ascii="Courier New" w:hAnsi="Courier New" w:cs="Courier New"/>
        </w:rPr>
        <w:tab/>
      </w:r>
      <w:r w:rsidR="005E6801" w:rsidRPr="00133C49">
        <w:t xml:space="preserve">It has been studied with corresponding observations on: </w:t>
      </w:r>
    </w:p>
    <w:p w14:paraId="63A5FA6C" w14:textId="088F8C38" w:rsidR="005E6801" w:rsidRPr="00133C49" w:rsidRDefault="00965E42" w:rsidP="00366936">
      <w:pPr>
        <w:pStyle w:val="B3"/>
      </w:pPr>
      <w:r w:rsidRPr="00133C49">
        <w:rPr>
          <w:rFonts w:ascii="Wingdings" w:hAnsi="Wingdings"/>
        </w:rPr>
        <w:t></w:t>
      </w:r>
      <w:r w:rsidRPr="00133C49">
        <w:rPr>
          <w:rFonts w:ascii="Wingdings" w:hAnsi="Wingdings"/>
        </w:rPr>
        <w:tab/>
      </w:r>
      <w:r w:rsidR="005E6801" w:rsidRPr="00133C49">
        <w:t>the metrics of SGCS, mean UPT, 5% UPT;</w:t>
      </w:r>
    </w:p>
    <w:p w14:paraId="7184F9A4" w14:textId="3C0EFE24" w:rsidR="005E6801" w:rsidRPr="00133C49" w:rsidRDefault="00965E42" w:rsidP="00366936">
      <w:pPr>
        <w:pStyle w:val="B3"/>
      </w:pPr>
      <w:r w:rsidRPr="00133C49">
        <w:rPr>
          <w:rFonts w:ascii="Wingdings" w:hAnsi="Wingdings"/>
        </w:rPr>
        <w:t></w:t>
      </w:r>
      <w:r w:rsidRPr="00133C49">
        <w:rPr>
          <w:rFonts w:ascii="Wingdings" w:hAnsi="Wingdings"/>
        </w:rPr>
        <w:tab/>
      </w:r>
      <w:r w:rsidR="005E6801" w:rsidRPr="00133C49">
        <w:t>the benchmarks of nearest historical CSI and auto-regression/Kalman filter based CSI prediction.</w:t>
      </w:r>
    </w:p>
    <w:p w14:paraId="156A04D0" w14:textId="00307371" w:rsidR="005E6801" w:rsidRPr="00133C49" w:rsidRDefault="00965E42" w:rsidP="00366936">
      <w:pPr>
        <w:pStyle w:val="B4"/>
      </w:pPr>
      <w:r w:rsidRPr="00133C49">
        <w:rPr>
          <w:rFonts w:ascii="Symbol" w:hAnsi="Symbol"/>
        </w:rPr>
        <w:t></w:t>
      </w:r>
      <w:r w:rsidRPr="00133C49">
        <w:rPr>
          <w:rFonts w:ascii="Symbol" w:hAnsi="Symbol"/>
        </w:rPr>
        <w:tab/>
      </w:r>
      <w:r w:rsidR="005E6801" w:rsidRPr="00133C49">
        <w:t>Note: the benchmark of level x based CSI prediction is represented by generalization cases.</w:t>
      </w:r>
    </w:p>
    <w:p w14:paraId="1F475956" w14:textId="0E007ABC" w:rsidR="005E6801" w:rsidRPr="00133C49" w:rsidRDefault="00965E42" w:rsidP="00366936">
      <w:pPr>
        <w:pStyle w:val="B2"/>
      </w:pPr>
      <w:r w:rsidRPr="00133C49">
        <w:rPr>
          <w:rFonts w:ascii="Courier New" w:hAnsi="Courier New" w:cs="Courier New"/>
        </w:rPr>
        <w:t>o</w:t>
      </w:r>
      <w:r w:rsidRPr="00133C49">
        <w:rPr>
          <w:rFonts w:ascii="Courier New" w:hAnsi="Courier New" w:cs="Courier New"/>
        </w:rPr>
        <w:tab/>
      </w:r>
      <w:r w:rsidR="005E6801" w:rsidRPr="00133C49">
        <w:t xml:space="preserve">It has been studied but is lack of observations on: </w:t>
      </w:r>
    </w:p>
    <w:p w14:paraId="0F3AED72" w14:textId="63DB2CDE" w:rsidR="005E6801" w:rsidRPr="00133C49" w:rsidRDefault="00965E42" w:rsidP="00366936">
      <w:pPr>
        <w:pStyle w:val="B3"/>
      </w:pPr>
      <w:r w:rsidRPr="00133C49">
        <w:rPr>
          <w:rFonts w:ascii="Wingdings" w:hAnsi="Wingdings"/>
        </w:rPr>
        <w:t></w:t>
      </w:r>
      <w:r w:rsidRPr="00133C49">
        <w:rPr>
          <w:rFonts w:ascii="Wingdings" w:hAnsi="Wingdings"/>
        </w:rPr>
        <w:tab/>
      </w:r>
      <w:r w:rsidR="005E6801" w:rsidRPr="00133C49">
        <w:t>the impact of modeling spatial consistency</w:t>
      </w:r>
    </w:p>
    <w:p w14:paraId="62B3E08A" w14:textId="20EE7F1E" w:rsidR="005E6801" w:rsidRPr="00133C49" w:rsidRDefault="00965E42" w:rsidP="00366936">
      <w:pPr>
        <w:pStyle w:val="B3"/>
      </w:pPr>
      <w:r w:rsidRPr="00133C49">
        <w:rPr>
          <w:rFonts w:ascii="Wingdings" w:hAnsi="Wingdings"/>
        </w:rPr>
        <w:t></w:t>
      </w:r>
      <w:r w:rsidRPr="00133C49">
        <w:rPr>
          <w:rFonts w:ascii="Wingdings" w:hAnsi="Wingdings"/>
        </w:rPr>
        <w:tab/>
      </w:r>
      <w:r w:rsidR="005E6801" w:rsidRPr="00133C49">
        <w:t>the metrics of NMSE</w:t>
      </w:r>
    </w:p>
    <w:p w14:paraId="29B9FBD4" w14:textId="0BC27147" w:rsidR="005E6801" w:rsidRPr="00133C49" w:rsidRDefault="00965E42" w:rsidP="00366936">
      <w:pPr>
        <w:pStyle w:val="B2"/>
      </w:pPr>
      <w:r w:rsidRPr="00133C49">
        <w:rPr>
          <w:rFonts w:ascii="Courier New" w:hAnsi="Courier New" w:cs="Courier New"/>
        </w:rPr>
        <w:t>o</w:t>
      </w:r>
      <w:r w:rsidRPr="00133C49">
        <w:rPr>
          <w:rFonts w:ascii="Courier New" w:hAnsi="Courier New" w:cs="Courier New"/>
        </w:rPr>
        <w:tab/>
      </w:r>
      <w:r w:rsidR="005E6801" w:rsidRPr="00133C49">
        <w:t>It has been studied with corresponding observations on complexity but without comparison with non-AI/ML</w:t>
      </w:r>
    </w:p>
    <w:p w14:paraId="5EFECADB" w14:textId="67398888" w:rsidR="005E6801" w:rsidRPr="00133C49" w:rsidRDefault="00965E42" w:rsidP="00366936">
      <w:pPr>
        <w:pStyle w:val="B1"/>
      </w:pPr>
      <w:r w:rsidRPr="00133C49">
        <w:t>-</w:t>
      </w:r>
      <w:r w:rsidRPr="00133C49">
        <w:tab/>
      </w:r>
      <w:r w:rsidR="005E6801" w:rsidRPr="00133C49">
        <w:t xml:space="preserve">From the perspective of AI/ML solutions (without considering generalization), </w:t>
      </w:r>
    </w:p>
    <w:p w14:paraId="6FB92167" w14:textId="18AA1E19" w:rsidR="005E6801" w:rsidRPr="00133C49" w:rsidRDefault="00965E42" w:rsidP="00366936">
      <w:pPr>
        <w:pStyle w:val="B2"/>
      </w:pPr>
      <w:r w:rsidRPr="00133C49">
        <w:rPr>
          <w:rFonts w:ascii="Courier New" w:hAnsi="Courier New" w:cs="Courier New"/>
        </w:rPr>
        <w:t>o</w:t>
      </w:r>
      <w:r w:rsidRPr="00133C49">
        <w:rPr>
          <w:rFonts w:ascii="Courier New" w:hAnsi="Courier New" w:cs="Courier New"/>
        </w:rPr>
        <w:tab/>
      </w:r>
      <w:r w:rsidR="005E6801" w:rsidRPr="00133C49">
        <w:t>It has been studied with corresponding observations on (with the metric of SGCS and the benchmark of nearest historical CSI): impact of input type, impact of UE speed, impact of prediction window, impact of observation window</w:t>
      </w:r>
    </w:p>
    <w:p w14:paraId="2C435133" w14:textId="0CF5BBC0" w:rsidR="005E6801" w:rsidRPr="00133C49" w:rsidRDefault="00965E42" w:rsidP="00366936">
      <w:pPr>
        <w:pStyle w:val="B1"/>
      </w:pPr>
      <w:r w:rsidRPr="00133C49">
        <w:t>-</w:t>
      </w:r>
      <w:r w:rsidRPr="00133C49">
        <w:tab/>
      </w:r>
      <w:r w:rsidR="005E6801" w:rsidRPr="00133C49">
        <w:t>From the perspective of generalization over various scenarios,</w:t>
      </w:r>
    </w:p>
    <w:p w14:paraId="2D8ED0D8" w14:textId="782C5C7C" w:rsidR="005E6801" w:rsidRPr="00133C49" w:rsidRDefault="00965E42" w:rsidP="00366936">
      <w:pPr>
        <w:pStyle w:val="B2"/>
      </w:pPr>
      <w:r w:rsidRPr="00133C49">
        <w:rPr>
          <w:rFonts w:ascii="Courier New" w:hAnsi="Courier New" w:cs="Courier New"/>
        </w:rPr>
        <w:lastRenderedPageBreak/>
        <w:t>o</w:t>
      </w:r>
      <w:r w:rsidRPr="00133C49">
        <w:rPr>
          <w:rFonts w:ascii="Courier New" w:hAnsi="Courier New" w:cs="Courier New"/>
        </w:rPr>
        <w:tab/>
      </w:r>
      <w:r w:rsidR="005E6801" w:rsidRPr="00133C49">
        <w:t xml:space="preserve">It has been studied with corresponding observations on (with the metric of SGCS): </w:t>
      </w:r>
    </w:p>
    <w:p w14:paraId="5AEEB49A" w14:textId="2782940A" w:rsidR="005E6801" w:rsidRPr="00133C49" w:rsidRDefault="00965E42" w:rsidP="00366936">
      <w:pPr>
        <w:pStyle w:val="B3"/>
      </w:pPr>
      <w:r w:rsidRPr="00133C49">
        <w:rPr>
          <w:rFonts w:ascii="Wingdings" w:hAnsi="Wingdings"/>
        </w:rPr>
        <w:t></w:t>
      </w:r>
      <w:r w:rsidRPr="00133C49">
        <w:rPr>
          <w:rFonts w:ascii="Wingdings" w:hAnsi="Wingdings"/>
        </w:rPr>
        <w:tab/>
      </w:r>
      <w:r w:rsidR="005E6801" w:rsidRPr="00133C49">
        <w:t>the scenario including various UE speeds</w:t>
      </w:r>
    </w:p>
    <w:p w14:paraId="12935263" w14:textId="49E9C1F5" w:rsidR="005E6801" w:rsidRPr="00133C49" w:rsidRDefault="00965E42" w:rsidP="00366936">
      <w:pPr>
        <w:pStyle w:val="B3"/>
      </w:pPr>
      <w:r w:rsidRPr="00133C49">
        <w:rPr>
          <w:rFonts w:ascii="Wingdings" w:hAnsi="Wingdings"/>
        </w:rPr>
        <w:t></w:t>
      </w:r>
      <w:r w:rsidRPr="00133C49">
        <w:rPr>
          <w:rFonts w:ascii="Wingdings" w:hAnsi="Wingdings"/>
        </w:rPr>
        <w:tab/>
      </w:r>
      <w:r w:rsidR="005E6801" w:rsidRPr="00133C49">
        <w:t>the approach of dataset mixing (generalization Case 3)</w:t>
      </w:r>
    </w:p>
    <w:p w14:paraId="38CC5CA8" w14:textId="0CBC3B21" w:rsidR="005E6801" w:rsidRPr="00133C49" w:rsidRDefault="00965E42" w:rsidP="00366936">
      <w:pPr>
        <w:pStyle w:val="B2"/>
      </w:pPr>
      <w:r w:rsidRPr="00133C49">
        <w:rPr>
          <w:rFonts w:ascii="Courier New" w:hAnsi="Courier New" w:cs="Courier New"/>
        </w:rPr>
        <w:t>o</w:t>
      </w:r>
      <w:r w:rsidRPr="00133C49">
        <w:rPr>
          <w:rFonts w:ascii="Courier New" w:hAnsi="Courier New" w:cs="Courier New"/>
        </w:rPr>
        <w:tab/>
      </w:r>
      <w:r w:rsidR="005E6801" w:rsidRPr="00133C49">
        <w:t xml:space="preserve">It has been studied but is lack of observations on: </w:t>
      </w:r>
    </w:p>
    <w:p w14:paraId="130B77D2" w14:textId="639BAD69" w:rsidR="005E6801" w:rsidRPr="00133C49" w:rsidRDefault="00965E42" w:rsidP="00366936">
      <w:pPr>
        <w:pStyle w:val="B3"/>
      </w:pPr>
      <w:r w:rsidRPr="00133C49">
        <w:rPr>
          <w:rFonts w:ascii="Wingdings" w:hAnsi="Wingdings"/>
        </w:rPr>
        <w:t></w:t>
      </w:r>
      <w:r w:rsidRPr="00133C49">
        <w:rPr>
          <w:rFonts w:ascii="Wingdings" w:hAnsi="Wingdings"/>
        </w:rPr>
        <w:tab/>
      </w:r>
      <w:r w:rsidR="005E6801" w:rsidRPr="00133C49">
        <w:t>various deployment scenarios, various carrier frequencies, and other aspects of scenarios.</w:t>
      </w:r>
    </w:p>
    <w:p w14:paraId="3A005E26" w14:textId="4BBD3E0E" w:rsidR="005E6801" w:rsidRPr="00133C49" w:rsidRDefault="00965E42" w:rsidP="00366936">
      <w:pPr>
        <w:pStyle w:val="B3"/>
      </w:pPr>
      <w:r w:rsidRPr="00133C49">
        <w:rPr>
          <w:rFonts w:ascii="Wingdings" w:hAnsi="Wingdings"/>
        </w:rPr>
        <w:t></w:t>
      </w:r>
      <w:r w:rsidRPr="00133C49">
        <w:rPr>
          <w:rFonts w:ascii="Wingdings" w:hAnsi="Wingdings"/>
        </w:rPr>
        <w:tab/>
      </w:r>
      <w:r w:rsidR="005E6801" w:rsidRPr="00133C49">
        <w:t>the approach of fine-tuning</w:t>
      </w:r>
    </w:p>
    <w:p w14:paraId="290EB737" w14:textId="74E98D3D" w:rsidR="000E6EE0" w:rsidRPr="00133C49" w:rsidRDefault="00965E42" w:rsidP="00965E42">
      <w:pPr>
        <w:ind w:left="720" w:hanging="360"/>
      </w:pPr>
      <w:r w:rsidRPr="00133C49">
        <w:t>-</w:t>
      </w:r>
      <w:r w:rsidRPr="00133C49">
        <w:tab/>
      </w:r>
      <w:r w:rsidR="005E6801" w:rsidRPr="00133C49">
        <w:t>From the perspective of scalability over various configurations, it has been studied but is lack of observations.</w:t>
      </w:r>
    </w:p>
    <w:p w14:paraId="0EFD2342" w14:textId="77777777" w:rsidR="00B8406C" w:rsidRPr="00133C49" w:rsidRDefault="00B8406C" w:rsidP="00B8406C">
      <w:pPr>
        <w:rPr>
          <w:rFonts w:eastAsiaTheme="minorEastAsia"/>
          <w:lang w:eastAsia="zh-CN"/>
        </w:rPr>
      </w:pPr>
      <w:r w:rsidRPr="00133C49">
        <w:rPr>
          <w:rFonts w:eastAsiaTheme="minorEastAsia"/>
          <w:lang w:eastAsia="zh-CN"/>
        </w:rPr>
        <w:t xml:space="preserve">Based on the evaluation for </w:t>
      </w:r>
      <w:r w:rsidRPr="00133C49">
        <w:rPr>
          <w:rFonts w:eastAsiaTheme="minorEastAsia"/>
          <w:b/>
          <w:bCs/>
          <w:lang w:eastAsia="zh-CN"/>
        </w:rPr>
        <w:t>CSI compression</w:t>
      </w:r>
      <w:r w:rsidRPr="00133C49">
        <w:rPr>
          <w:rFonts w:eastAsiaTheme="minorEastAsia"/>
          <w:lang w:eastAsia="zh-CN"/>
        </w:rPr>
        <w:t>, the following high-level observations are provided:</w:t>
      </w:r>
    </w:p>
    <w:p w14:paraId="203E4683" w14:textId="68042D86" w:rsidR="00B8406C" w:rsidRPr="00133C49" w:rsidRDefault="00965E42" w:rsidP="00366936">
      <w:pPr>
        <w:pStyle w:val="B1"/>
        <w:rPr>
          <w:lang w:eastAsia="zh-CN"/>
        </w:rPr>
      </w:pPr>
      <w:r w:rsidRPr="00133C49">
        <w:rPr>
          <w:lang w:eastAsia="zh-CN"/>
        </w:rPr>
        <w:t>-</w:t>
      </w:r>
      <w:r w:rsidRPr="00133C49">
        <w:rPr>
          <w:lang w:eastAsia="zh-CN"/>
        </w:rPr>
        <w:tab/>
      </w:r>
      <w:r w:rsidR="00B8406C" w:rsidRPr="00133C49">
        <w:rPr>
          <w:u w:val="single"/>
          <w:lang w:eastAsia="zh-CN"/>
        </w:rPr>
        <w:t>From the perspective of basic performance gain over non-AI/ML benchmark</w:t>
      </w:r>
      <w:r w:rsidR="00B8406C" w:rsidRPr="00133C49">
        <w:rPr>
          <w:lang w:eastAsia="zh-CN"/>
        </w:rPr>
        <w:t xml:space="preserve">, AI/ML based CSI compression outperforms Rel-16 eType II CB in general under 1-on-1 joint training and generalization Case 1, where </w:t>
      </w:r>
    </w:p>
    <w:p w14:paraId="1023D786" w14:textId="69E7430D" w:rsidR="00B8406C" w:rsidRPr="00133C49" w:rsidRDefault="00965E42" w:rsidP="00366936">
      <w:pPr>
        <w:pStyle w:val="B2"/>
        <w:rPr>
          <w:lang w:eastAsia="zh-CN"/>
        </w:rPr>
      </w:pPr>
      <w:r w:rsidRPr="00133C49">
        <w:rPr>
          <w:rFonts w:ascii="Courier New" w:hAnsi="Courier New" w:cs="Courier New"/>
          <w:lang w:eastAsia="zh-CN"/>
        </w:rPr>
        <w:t>o</w:t>
      </w:r>
      <w:r w:rsidRPr="00133C49">
        <w:rPr>
          <w:rFonts w:ascii="Courier New" w:hAnsi="Courier New" w:cs="Courier New"/>
          <w:lang w:eastAsia="zh-CN"/>
        </w:rPr>
        <w:tab/>
      </w:r>
      <w:r w:rsidR="00B8406C" w:rsidRPr="00133C49">
        <w:rPr>
          <w:lang w:eastAsia="zh-CN"/>
        </w:rPr>
        <w:t xml:space="preserve">0.2%~2%/-0.3%~6%/-4%~6% gains of mean UPT as shown in </w:t>
      </w:r>
      <w:r w:rsidR="00B8406C" w:rsidRPr="00133C49">
        <w:t>Figure 6.2.2.8-1</w:t>
      </w:r>
      <w:r w:rsidR="005079EE" w:rsidRPr="00133C49">
        <w:rPr>
          <w:lang w:eastAsia="zh-CN"/>
        </w:rPr>
        <w:t xml:space="preserve"> through</w:t>
      </w:r>
      <w:r w:rsidR="00B8406C" w:rsidRPr="00133C49">
        <w:t xml:space="preserve"> Figure 6.2.2.8-3 </w:t>
      </w:r>
      <w:r w:rsidR="00B8406C" w:rsidRPr="00133C49">
        <w:rPr>
          <w:lang w:eastAsia="zh-CN"/>
        </w:rPr>
        <w:t xml:space="preserve">are observed </w:t>
      </w:r>
      <w:r w:rsidR="00B8406C" w:rsidRPr="00133C49">
        <w:rPr>
          <w:rFonts w:ascii="Times" w:eastAsia="Batang" w:hAnsi="Times" w:cs="Times"/>
          <w:lang w:eastAsia="zh-CN"/>
        </w:rPr>
        <w:t>for</w:t>
      </w:r>
      <w:r w:rsidR="00B8406C" w:rsidRPr="00133C49">
        <w:rPr>
          <w:lang w:eastAsia="zh-CN"/>
        </w:rPr>
        <w:t xml:space="preserve"> Max rank 1/2/4, respectively, under RU≤39%.</w:t>
      </w:r>
    </w:p>
    <w:p w14:paraId="4A0FF18B" w14:textId="3BF61097" w:rsidR="00B8406C" w:rsidRPr="00133C49" w:rsidRDefault="00965E42" w:rsidP="00366936">
      <w:pPr>
        <w:pStyle w:val="B2"/>
        <w:rPr>
          <w:lang w:eastAsia="zh-CN"/>
        </w:rPr>
      </w:pPr>
      <w:r w:rsidRPr="00133C49">
        <w:rPr>
          <w:rFonts w:ascii="Courier New" w:hAnsi="Courier New" w:cs="Courier New"/>
          <w:lang w:eastAsia="zh-CN"/>
        </w:rPr>
        <w:t>o</w:t>
      </w:r>
      <w:r w:rsidRPr="00133C49">
        <w:rPr>
          <w:rFonts w:ascii="Courier New" w:hAnsi="Courier New" w:cs="Courier New"/>
          <w:lang w:eastAsia="zh-CN"/>
        </w:rPr>
        <w:tab/>
      </w:r>
      <w:r w:rsidR="00B8406C" w:rsidRPr="00133C49">
        <w:t>0.1%~4%/-0.5%~10%/-1.8%~12.22%</w:t>
      </w:r>
      <w:r w:rsidR="00B8406C" w:rsidRPr="00133C49">
        <w:rPr>
          <w:lang w:eastAsia="zh-CN"/>
        </w:rPr>
        <w:t xml:space="preserve"> gains of mean UPT as shown in </w:t>
      </w:r>
      <w:r w:rsidR="00B8406C" w:rsidRPr="00133C49">
        <w:t>Figure 6.2.2.8-4</w:t>
      </w:r>
      <w:r w:rsidR="005079EE" w:rsidRPr="00133C49">
        <w:rPr>
          <w:lang w:eastAsia="zh-CN"/>
        </w:rPr>
        <w:t xml:space="preserve"> through</w:t>
      </w:r>
      <w:r w:rsidR="00B8406C" w:rsidRPr="00133C49">
        <w:t xml:space="preserve"> Figure 6.2.2.8-6 </w:t>
      </w:r>
      <w:r w:rsidR="00B8406C" w:rsidRPr="00133C49">
        <w:rPr>
          <w:lang w:eastAsia="zh-CN"/>
        </w:rPr>
        <w:t>are observed for Max rank 1/2/4, respectively, under RU</w:t>
      </w:r>
      <w:r w:rsidR="00B8406C" w:rsidRPr="00133C49">
        <w:t>40%-69</w:t>
      </w:r>
      <w:r w:rsidR="00B8406C" w:rsidRPr="00133C49">
        <w:rPr>
          <w:lang w:eastAsia="zh-CN"/>
        </w:rPr>
        <w:t>%.</w:t>
      </w:r>
    </w:p>
    <w:p w14:paraId="60B22E5F" w14:textId="285ABC49" w:rsidR="00B8406C" w:rsidRPr="00133C49" w:rsidRDefault="00965E42" w:rsidP="00366936">
      <w:pPr>
        <w:pStyle w:val="B2"/>
        <w:rPr>
          <w:lang w:eastAsia="zh-CN"/>
        </w:rPr>
      </w:pPr>
      <w:r w:rsidRPr="00133C49">
        <w:rPr>
          <w:rFonts w:ascii="Courier New" w:hAnsi="Courier New" w:cs="Courier New"/>
          <w:lang w:eastAsia="zh-CN"/>
        </w:rPr>
        <w:t>o</w:t>
      </w:r>
      <w:r w:rsidRPr="00133C49">
        <w:rPr>
          <w:rFonts w:ascii="Courier New" w:hAnsi="Courier New" w:cs="Courier New"/>
          <w:lang w:eastAsia="zh-CN"/>
        </w:rPr>
        <w:tab/>
      </w:r>
      <w:r w:rsidR="00B8406C" w:rsidRPr="00133C49">
        <w:t>0.23%~9</w:t>
      </w:r>
      <w:r w:rsidR="00B8406C" w:rsidRPr="00133C49">
        <w:rPr>
          <w:rFonts w:ascii="Times" w:eastAsia="Batang" w:hAnsi="Times" w:cs="Times"/>
          <w:lang w:eastAsia="zh-CN"/>
        </w:rPr>
        <w:t>%</w:t>
      </w:r>
      <w:r w:rsidR="00B8406C" w:rsidRPr="00133C49">
        <w:rPr>
          <w:rFonts w:ascii="Times" w:eastAsia="Batang" w:hAnsi="Times" w:cs="Times"/>
          <w:iCs/>
          <w:lang w:eastAsia="zh-CN"/>
        </w:rPr>
        <w:t>/</w:t>
      </w:r>
      <w:r w:rsidR="00B8406C" w:rsidRPr="00133C49">
        <w:rPr>
          <w:rFonts w:ascii="Times" w:eastAsia="Batang" w:hAnsi="Times" w:cs="Times"/>
          <w:lang w:eastAsia="zh-CN"/>
        </w:rPr>
        <w:t>-</w:t>
      </w:r>
      <w:r w:rsidR="00B8406C" w:rsidRPr="00133C49">
        <w:t>0.2%~15%</w:t>
      </w:r>
      <w:r w:rsidR="00B8406C" w:rsidRPr="00133C49">
        <w:rPr>
          <w:iCs/>
          <w:lang w:eastAsia="zh-CN"/>
        </w:rPr>
        <w:t>/</w:t>
      </w:r>
      <w:r w:rsidR="00B8406C" w:rsidRPr="00133C49">
        <w:t>-1%~17% gains</w:t>
      </w:r>
      <w:r w:rsidR="00B8406C" w:rsidRPr="00133C49">
        <w:rPr>
          <w:lang w:eastAsia="zh-CN"/>
        </w:rPr>
        <w:t xml:space="preserve"> of mean UPT as shown </w:t>
      </w:r>
      <w:r w:rsidR="00B8406C" w:rsidRPr="00133C49">
        <w:rPr>
          <w:iCs/>
          <w:lang w:eastAsia="zh-CN"/>
        </w:rPr>
        <w:t xml:space="preserve">in </w:t>
      </w:r>
      <w:r w:rsidR="00B8406C" w:rsidRPr="00133C49">
        <w:t>Figure 6.2.2.8-7</w:t>
      </w:r>
      <w:r w:rsidR="005079EE" w:rsidRPr="00133C49">
        <w:rPr>
          <w:lang w:eastAsia="zh-CN"/>
        </w:rPr>
        <w:t xml:space="preserve"> through</w:t>
      </w:r>
      <w:r w:rsidR="00B8406C" w:rsidRPr="00133C49">
        <w:t xml:space="preserve"> Figure 6.2.2.8-9 </w:t>
      </w:r>
      <w:r w:rsidR="00B8406C" w:rsidRPr="00133C49">
        <w:rPr>
          <w:lang w:eastAsia="zh-CN"/>
        </w:rPr>
        <w:t>are observed for Max rank 1/2/4, respectively, under RU</w:t>
      </w:r>
      <w:r w:rsidR="00B8406C" w:rsidRPr="00133C49">
        <w:t>≥</w:t>
      </w:r>
      <w:r w:rsidR="00B8406C" w:rsidRPr="00133C49">
        <w:rPr>
          <w:lang w:eastAsia="zh-CN"/>
        </w:rPr>
        <w:t>70%.</w:t>
      </w:r>
    </w:p>
    <w:p w14:paraId="2EA9DA4A" w14:textId="77777777" w:rsidR="00B8406C" w:rsidRPr="00133C49" w:rsidRDefault="00B8406C" w:rsidP="00366936">
      <w:pPr>
        <w:pStyle w:val="TH"/>
        <w:rPr>
          <w:lang w:eastAsia="zh-CN"/>
        </w:rPr>
      </w:pPr>
      <w:r w:rsidRPr="00133C49">
        <w:rPr>
          <w:noProof/>
          <w:lang w:eastAsia="zh-CN"/>
        </w:rPr>
        <w:drawing>
          <wp:inline distT="0" distB="0" distL="0" distR="0" wp14:anchorId="64F794A8" wp14:editId="090EEE51">
            <wp:extent cx="3209925" cy="1903730"/>
            <wp:effectExtent l="0" t="0" r="9525"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9925" cy="1903730"/>
                    </a:xfrm>
                    <a:prstGeom prst="rect">
                      <a:avLst/>
                    </a:prstGeom>
                    <a:noFill/>
                    <a:ln>
                      <a:noFill/>
                    </a:ln>
                  </pic:spPr>
                </pic:pic>
              </a:graphicData>
            </a:graphic>
          </wp:inline>
        </w:drawing>
      </w:r>
    </w:p>
    <w:p w14:paraId="45281250" w14:textId="77777777" w:rsidR="00B8406C" w:rsidRPr="00133C49" w:rsidRDefault="00B8406C" w:rsidP="00366936">
      <w:pPr>
        <w:pStyle w:val="TF"/>
        <w:rPr>
          <w:lang w:eastAsia="zh-CN"/>
        </w:rPr>
      </w:pPr>
      <w:r w:rsidRPr="00133C49">
        <w:t>Figure 6.2.2.8-1: Mean UPT gain, Max Rank 1 (RU</w:t>
      </w:r>
      <w:r w:rsidRPr="00133C49">
        <w:rPr>
          <w:lang w:eastAsia="zh-CN"/>
        </w:rPr>
        <w:t>≤39%</w:t>
      </w:r>
      <w:r w:rsidRPr="00133C49">
        <w:t>),</w:t>
      </w:r>
      <w:r w:rsidRPr="00133C49">
        <w:rPr>
          <w:lang w:eastAsia="zh-CN"/>
        </w:rPr>
        <w:t xml:space="preserve"> x-axis means index of source</w:t>
      </w:r>
    </w:p>
    <w:p w14:paraId="2D536134" w14:textId="77777777" w:rsidR="00B8406C" w:rsidRPr="00133C49" w:rsidRDefault="00B8406C" w:rsidP="00B8406C">
      <w:pPr>
        <w:rPr>
          <w:b/>
          <w:lang w:eastAsia="zh-CN"/>
        </w:rPr>
      </w:pPr>
    </w:p>
    <w:p w14:paraId="72C4CF12" w14:textId="77777777" w:rsidR="00B8406C" w:rsidRPr="00133C49" w:rsidRDefault="00B8406C" w:rsidP="00366936">
      <w:pPr>
        <w:pStyle w:val="TH"/>
        <w:rPr>
          <w:lang w:eastAsia="zh-CN"/>
        </w:rPr>
      </w:pPr>
      <w:r w:rsidRPr="00133C49">
        <w:rPr>
          <w:noProof/>
          <w:lang w:eastAsia="zh-CN"/>
        </w:rPr>
        <w:drawing>
          <wp:inline distT="0" distB="0" distL="0" distR="0" wp14:anchorId="1CD94184" wp14:editId="55B31F3F">
            <wp:extent cx="3211200" cy="1895531"/>
            <wp:effectExtent l="0" t="0" r="825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11200" cy="1895531"/>
                    </a:xfrm>
                    <a:prstGeom prst="rect">
                      <a:avLst/>
                    </a:prstGeom>
                    <a:noFill/>
                    <a:ln>
                      <a:noFill/>
                    </a:ln>
                  </pic:spPr>
                </pic:pic>
              </a:graphicData>
            </a:graphic>
          </wp:inline>
        </w:drawing>
      </w:r>
    </w:p>
    <w:p w14:paraId="0348D4D0" w14:textId="77777777" w:rsidR="00B8406C" w:rsidRPr="00133C49" w:rsidRDefault="00B8406C" w:rsidP="00366936">
      <w:pPr>
        <w:pStyle w:val="TF"/>
        <w:rPr>
          <w:lang w:eastAsia="zh-CN"/>
        </w:rPr>
      </w:pPr>
      <w:r w:rsidRPr="00133C49">
        <w:t>Figure 6.2.2.8-2: Mean UPT gain, Max Rank 2 (RU</w:t>
      </w:r>
      <w:r w:rsidRPr="00133C49">
        <w:rPr>
          <w:lang w:eastAsia="zh-CN"/>
        </w:rPr>
        <w:t>≤39%</w:t>
      </w:r>
      <w:r w:rsidRPr="00133C49">
        <w:t>),</w:t>
      </w:r>
      <w:r w:rsidRPr="00133C49">
        <w:rPr>
          <w:lang w:eastAsia="zh-CN"/>
        </w:rPr>
        <w:t xml:space="preserve"> x-axis means index of source</w:t>
      </w:r>
    </w:p>
    <w:p w14:paraId="1C18D900" w14:textId="77777777" w:rsidR="00B8406C" w:rsidRPr="00133C49" w:rsidRDefault="00B8406C" w:rsidP="00B8406C">
      <w:pPr>
        <w:rPr>
          <w:lang w:eastAsia="zh-CN"/>
        </w:rPr>
      </w:pPr>
    </w:p>
    <w:p w14:paraId="004999A4" w14:textId="77777777" w:rsidR="00B8406C" w:rsidRPr="00133C49" w:rsidRDefault="00B8406C" w:rsidP="00366936">
      <w:pPr>
        <w:pStyle w:val="TH"/>
        <w:rPr>
          <w:lang w:eastAsia="zh-CN"/>
        </w:rPr>
      </w:pPr>
      <w:r w:rsidRPr="00133C49">
        <w:rPr>
          <w:noProof/>
          <w:lang w:eastAsia="zh-CN"/>
        </w:rPr>
        <w:lastRenderedPageBreak/>
        <w:drawing>
          <wp:inline distT="0" distB="0" distL="0" distR="0" wp14:anchorId="53C299DD" wp14:editId="6B95954A">
            <wp:extent cx="3211200" cy="1964889"/>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11200" cy="1964889"/>
                    </a:xfrm>
                    <a:prstGeom prst="rect">
                      <a:avLst/>
                    </a:prstGeom>
                    <a:noFill/>
                    <a:ln>
                      <a:noFill/>
                    </a:ln>
                  </pic:spPr>
                </pic:pic>
              </a:graphicData>
            </a:graphic>
          </wp:inline>
        </w:drawing>
      </w:r>
    </w:p>
    <w:p w14:paraId="2297DB62" w14:textId="77777777" w:rsidR="00B8406C" w:rsidRPr="00133C49" w:rsidRDefault="00B8406C" w:rsidP="00366936">
      <w:pPr>
        <w:pStyle w:val="TF"/>
        <w:rPr>
          <w:lang w:eastAsia="zh-CN"/>
        </w:rPr>
      </w:pPr>
      <w:r w:rsidRPr="00133C49">
        <w:t>Figure 6.2.2.8-3: Mean UPT gain, Max Rank 4 (RU</w:t>
      </w:r>
      <w:r w:rsidRPr="00133C49">
        <w:rPr>
          <w:lang w:eastAsia="zh-CN"/>
        </w:rPr>
        <w:t>≤39%</w:t>
      </w:r>
      <w:r w:rsidRPr="00133C49">
        <w:t>),</w:t>
      </w:r>
      <w:r w:rsidRPr="00133C49">
        <w:rPr>
          <w:lang w:eastAsia="zh-CN"/>
        </w:rPr>
        <w:t xml:space="preserve"> x-axis means index of source</w:t>
      </w:r>
    </w:p>
    <w:p w14:paraId="36C7F7ED" w14:textId="77777777" w:rsidR="00B8406C" w:rsidRPr="00133C49" w:rsidRDefault="00B8406C" w:rsidP="00366936">
      <w:pPr>
        <w:rPr>
          <w:lang w:eastAsia="zh-CN"/>
        </w:rPr>
      </w:pPr>
    </w:p>
    <w:p w14:paraId="307EFF3D" w14:textId="77777777" w:rsidR="00B8406C" w:rsidRPr="00133C49" w:rsidRDefault="00B8406C" w:rsidP="00366936">
      <w:pPr>
        <w:pStyle w:val="TH"/>
        <w:rPr>
          <w:lang w:eastAsia="zh-CN"/>
        </w:rPr>
      </w:pPr>
      <w:r w:rsidRPr="00133C49">
        <w:rPr>
          <w:noProof/>
          <w:lang w:eastAsia="zh-CN"/>
        </w:rPr>
        <w:drawing>
          <wp:inline distT="0" distB="0" distL="0" distR="0" wp14:anchorId="648D2833" wp14:editId="164C1129">
            <wp:extent cx="3209925" cy="1903730"/>
            <wp:effectExtent l="0" t="0" r="9525"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09925" cy="1903730"/>
                    </a:xfrm>
                    <a:prstGeom prst="rect">
                      <a:avLst/>
                    </a:prstGeom>
                    <a:noFill/>
                    <a:ln>
                      <a:noFill/>
                    </a:ln>
                  </pic:spPr>
                </pic:pic>
              </a:graphicData>
            </a:graphic>
          </wp:inline>
        </w:drawing>
      </w:r>
    </w:p>
    <w:p w14:paraId="13128D39" w14:textId="77777777" w:rsidR="00B8406C" w:rsidRPr="00133C49" w:rsidRDefault="00B8406C" w:rsidP="00366936">
      <w:pPr>
        <w:pStyle w:val="TF"/>
        <w:rPr>
          <w:lang w:eastAsia="zh-CN"/>
        </w:rPr>
      </w:pPr>
      <w:r w:rsidRPr="00133C49">
        <w:t>Figure 6.2.2.8-4: Mean UPT gain, Max Rank 1 (RU40%-69</w:t>
      </w:r>
      <w:r w:rsidRPr="00133C49">
        <w:rPr>
          <w:lang w:eastAsia="zh-CN"/>
        </w:rPr>
        <w:t>%</w:t>
      </w:r>
      <w:r w:rsidRPr="00133C49">
        <w:t>),</w:t>
      </w:r>
      <w:r w:rsidRPr="00133C49">
        <w:rPr>
          <w:lang w:eastAsia="zh-CN"/>
        </w:rPr>
        <w:t xml:space="preserve"> x-axis means index of source</w:t>
      </w:r>
    </w:p>
    <w:p w14:paraId="49C070D0" w14:textId="77777777" w:rsidR="00B8406C" w:rsidRPr="00133C49" w:rsidRDefault="00B8406C" w:rsidP="00366936">
      <w:pPr>
        <w:rPr>
          <w:lang w:eastAsia="zh-CN"/>
        </w:rPr>
      </w:pPr>
    </w:p>
    <w:p w14:paraId="76B4C2BC" w14:textId="77777777" w:rsidR="00B8406C" w:rsidRPr="00133C49" w:rsidRDefault="00B8406C" w:rsidP="00366936">
      <w:pPr>
        <w:pStyle w:val="TH"/>
        <w:rPr>
          <w:lang w:eastAsia="zh-CN"/>
        </w:rPr>
      </w:pPr>
      <w:r w:rsidRPr="00133C49">
        <w:rPr>
          <w:noProof/>
          <w:lang w:eastAsia="zh-CN"/>
        </w:rPr>
        <w:drawing>
          <wp:inline distT="0" distB="0" distL="0" distR="0" wp14:anchorId="7F3B0332" wp14:editId="15F682F0">
            <wp:extent cx="3211200" cy="1910203"/>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11200" cy="1910203"/>
                    </a:xfrm>
                    <a:prstGeom prst="rect">
                      <a:avLst/>
                    </a:prstGeom>
                    <a:noFill/>
                    <a:ln>
                      <a:noFill/>
                    </a:ln>
                  </pic:spPr>
                </pic:pic>
              </a:graphicData>
            </a:graphic>
          </wp:inline>
        </w:drawing>
      </w:r>
    </w:p>
    <w:p w14:paraId="0F9FAB13" w14:textId="77777777" w:rsidR="00B8406C" w:rsidRPr="00133C49" w:rsidRDefault="00B8406C" w:rsidP="00366936">
      <w:pPr>
        <w:pStyle w:val="TF"/>
        <w:rPr>
          <w:lang w:eastAsia="zh-CN"/>
        </w:rPr>
      </w:pPr>
      <w:r w:rsidRPr="00133C49">
        <w:t>Figure 6.2.2.8-5: Mean UPT gain, Max Rank 2 (RU40%-69</w:t>
      </w:r>
      <w:r w:rsidRPr="00133C49">
        <w:rPr>
          <w:lang w:eastAsia="zh-CN"/>
        </w:rPr>
        <w:t>%</w:t>
      </w:r>
      <w:r w:rsidRPr="00133C49">
        <w:t>),</w:t>
      </w:r>
      <w:r w:rsidRPr="00133C49">
        <w:rPr>
          <w:lang w:eastAsia="zh-CN"/>
        </w:rPr>
        <w:t xml:space="preserve"> x-axis means index of source</w:t>
      </w:r>
    </w:p>
    <w:p w14:paraId="7B72A648" w14:textId="77777777" w:rsidR="00B8406C" w:rsidRPr="00133C49" w:rsidRDefault="00B8406C" w:rsidP="00366936">
      <w:pPr>
        <w:rPr>
          <w:lang w:eastAsia="zh-CN"/>
        </w:rPr>
      </w:pPr>
    </w:p>
    <w:p w14:paraId="786202B4" w14:textId="77777777" w:rsidR="00B8406C" w:rsidRPr="00133C49" w:rsidRDefault="00B8406C" w:rsidP="00366936">
      <w:pPr>
        <w:pStyle w:val="TH"/>
        <w:rPr>
          <w:lang w:eastAsia="zh-CN"/>
        </w:rPr>
      </w:pPr>
      <w:r w:rsidRPr="00133C49">
        <w:rPr>
          <w:noProof/>
          <w:lang w:eastAsia="zh-CN"/>
        </w:rPr>
        <w:lastRenderedPageBreak/>
        <w:drawing>
          <wp:inline distT="0" distB="0" distL="0" distR="0" wp14:anchorId="2D09E8B6" wp14:editId="70315872">
            <wp:extent cx="3209925" cy="1903730"/>
            <wp:effectExtent l="0" t="0" r="9525"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09925" cy="1903730"/>
                    </a:xfrm>
                    <a:prstGeom prst="rect">
                      <a:avLst/>
                    </a:prstGeom>
                    <a:noFill/>
                    <a:ln>
                      <a:noFill/>
                    </a:ln>
                  </pic:spPr>
                </pic:pic>
              </a:graphicData>
            </a:graphic>
          </wp:inline>
        </w:drawing>
      </w:r>
    </w:p>
    <w:p w14:paraId="630E989E" w14:textId="77777777" w:rsidR="00B8406C" w:rsidRPr="00133C49" w:rsidRDefault="00B8406C" w:rsidP="00366936">
      <w:pPr>
        <w:pStyle w:val="TF"/>
        <w:rPr>
          <w:lang w:eastAsia="zh-CN"/>
        </w:rPr>
      </w:pPr>
      <w:r w:rsidRPr="00133C49">
        <w:t>Figure 6.2.2.8-6: Mean UPT gain, Max Rank 4 (RU40%-69</w:t>
      </w:r>
      <w:r w:rsidRPr="00133C49">
        <w:rPr>
          <w:lang w:eastAsia="zh-CN"/>
        </w:rPr>
        <w:t>%</w:t>
      </w:r>
      <w:r w:rsidRPr="00133C49">
        <w:t>),</w:t>
      </w:r>
      <w:r w:rsidRPr="00133C49">
        <w:rPr>
          <w:lang w:eastAsia="zh-CN"/>
        </w:rPr>
        <w:t xml:space="preserve"> x-axis means index of source</w:t>
      </w:r>
    </w:p>
    <w:p w14:paraId="4201CE86" w14:textId="77777777" w:rsidR="00B8406C" w:rsidRPr="00133C49" w:rsidRDefault="00B8406C" w:rsidP="00366936">
      <w:pPr>
        <w:rPr>
          <w:lang w:eastAsia="zh-CN"/>
        </w:rPr>
      </w:pPr>
    </w:p>
    <w:p w14:paraId="5A5CBE73" w14:textId="77777777" w:rsidR="00B8406C" w:rsidRPr="00133C49" w:rsidRDefault="00B8406C" w:rsidP="00366936">
      <w:pPr>
        <w:pStyle w:val="TH"/>
      </w:pPr>
      <w:r w:rsidRPr="00133C49">
        <w:rPr>
          <w:noProof/>
        </w:rPr>
        <w:drawing>
          <wp:inline distT="0" distB="0" distL="0" distR="0" wp14:anchorId="301AEE73" wp14:editId="143A6DF3">
            <wp:extent cx="3211200" cy="1964325"/>
            <wp:effectExtent l="0" t="0" r="825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11200" cy="1964325"/>
                    </a:xfrm>
                    <a:prstGeom prst="rect">
                      <a:avLst/>
                    </a:prstGeom>
                  </pic:spPr>
                </pic:pic>
              </a:graphicData>
            </a:graphic>
          </wp:inline>
        </w:drawing>
      </w:r>
    </w:p>
    <w:p w14:paraId="33031E77" w14:textId="77777777" w:rsidR="00B8406C" w:rsidRPr="00133C49" w:rsidRDefault="00B8406C" w:rsidP="00366936">
      <w:pPr>
        <w:pStyle w:val="TF"/>
        <w:rPr>
          <w:lang w:eastAsia="zh-CN"/>
        </w:rPr>
      </w:pPr>
      <w:r w:rsidRPr="00133C49">
        <w:t>Figure 6.2.2.8-7: Mean UPT gain, Max Rank 1 (RU≥70%),</w:t>
      </w:r>
      <w:r w:rsidRPr="00133C49">
        <w:rPr>
          <w:lang w:eastAsia="zh-CN"/>
        </w:rPr>
        <w:t xml:space="preserve"> x-axis means index of source</w:t>
      </w:r>
    </w:p>
    <w:p w14:paraId="19B48929" w14:textId="77777777" w:rsidR="00B8406C" w:rsidRPr="00133C49" w:rsidRDefault="00B8406C" w:rsidP="00B8406C">
      <w:pPr>
        <w:rPr>
          <w:lang w:eastAsia="zh-CN"/>
        </w:rPr>
      </w:pPr>
    </w:p>
    <w:p w14:paraId="3DFE99C6" w14:textId="77777777" w:rsidR="00B8406C" w:rsidRPr="00133C49" w:rsidRDefault="00B8406C" w:rsidP="00D53C5B">
      <w:pPr>
        <w:pStyle w:val="TH"/>
      </w:pPr>
      <w:r w:rsidRPr="00133C49">
        <w:rPr>
          <w:noProof/>
        </w:rPr>
        <w:drawing>
          <wp:inline distT="0" distB="0" distL="0" distR="0" wp14:anchorId="2098B149" wp14:editId="1CD6053A">
            <wp:extent cx="3211200" cy="2192475"/>
            <wp:effectExtent l="0" t="0" r="825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11200" cy="2192475"/>
                    </a:xfrm>
                    <a:prstGeom prst="rect">
                      <a:avLst/>
                    </a:prstGeom>
                  </pic:spPr>
                </pic:pic>
              </a:graphicData>
            </a:graphic>
          </wp:inline>
        </w:drawing>
      </w:r>
    </w:p>
    <w:p w14:paraId="6B5E1D64" w14:textId="77777777" w:rsidR="00B8406C" w:rsidRPr="00133C49" w:rsidRDefault="00B8406C" w:rsidP="00D53C5B">
      <w:pPr>
        <w:pStyle w:val="TF"/>
        <w:rPr>
          <w:lang w:eastAsia="zh-CN"/>
        </w:rPr>
      </w:pPr>
      <w:r w:rsidRPr="00133C49">
        <w:t>Figure 6.2.2.8-8: Mean UPT gain, Max Rank 2 (RU≥70%),</w:t>
      </w:r>
      <w:r w:rsidRPr="00133C49">
        <w:rPr>
          <w:lang w:eastAsia="zh-CN"/>
        </w:rPr>
        <w:t xml:space="preserve"> x-axis means index of source</w:t>
      </w:r>
    </w:p>
    <w:p w14:paraId="149A64B7" w14:textId="77777777" w:rsidR="00B8406C" w:rsidRPr="00133C49" w:rsidRDefault="00B8406C" w:rsidP="00D53C5B">
      <w:pPr>
        <w:rPr>
          <w:lang w:eastAsia="zh-CN"/>
        </w:rPr>
      </w:pPr>
    </w:p>
    <w:p w14:paraId="02167CCD" w14:textId="77777777" w:rsidR="00B8406C" w:rsidRPr="00133C49" w:rsidRDefault="00B8406C" w:rsidP="00D53C5B">
      <w:pPr>
        <w:pStyle w:val="TH"/>
      </w:pPr>
      <w:r w:rsidRPr="00133C49">
        <w:rPr>
          <w:noProof/>
        </w:rPr>
        <w:lastRenderedPageBreak/>
        <w:drawing>
          <wp:inline distT="0" distB="0" distL="0" distR="0" wp14:anchorId="59935564" wp14:editId="043FB692">
            <wp:extent cx="3211200" cy="2228884"/>
            <wp:effectExtent l="0" t="0" r="825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11200" cy="2228884"/>
                    </a:xfrm>
                    <a:prstGeom prst="rect">
                      <a:avLst/>
                    </a:prstGeom>
                  </pic:spPr>
                </pic:pic>
              </a:graphicData>
            </a:graphic>
          </wp:inline>
        </w:drawing>
      </w:r>
    </w:p>
    <w:p w14:paraId="33BE806B" w14:textId="77777777" w:rsidR="00B8406C" w:rsidRPr="00133C49" w:rsidRDefault="00B8406C" w:rsidP="00D53C5B">
      <w:pPr>
        <w:pStyle w:val="TF"/>
        <w:rPr>
          <w:lang w:eastAsia="zh-CN"/>
        </w:rPr>
      </w:pPr>
      <w:r w:rsidRPr="00133C49">
        <w:t>Figure 6.2.2.8-9: Mean UPT gain, Max Rank 4 (RU≥70%),</w:t>
      </w:r>
      <w:r w:rsidRPr="00133C49">
        <w:rPr>
          <w:lang w:eastAsia="zh-CN"/>
        </w:rPr>
        <w:t xml:space="preserve"> x-axis means index of source</w:t>
      </w:r>
    </w:p>
    <w:p w14:paraId="2E514857" w14:textId="59763EF9" w:rsidR="00B8406C" w:rsidRPr="00133C49" w:rsidRDefault="00965E42" w:rsidP="00D53C5B">
      <w:pPr>
        <w:pStyle w:val="B1"/>
        <w:rPr>
          <w:lang w:eastAsia="zh-CN"/>
        </w:rPr>
      </w:pPr>
      <w:r w:rsidRPr="00133C49">
        <w:rPr>
          <w:lang w:eastAsia="zh-CN"/>
        </w:rPr>
        <w:t>-</w:t>
      </w:r>
      <w:r w:rsidRPr="00133C49">
        <w:rPr>
          <w:lang w:eastAsia="zh-CN"/>
        </w:rPr>
        <w:tab/>
      </w:r>
      <w:r w:rsidR="00B8406C" w:rsidRPr="00133C49">
        <w:rPr>
          <w:u w:val="single"/>
          <w:lang w:eastAsia="zh-CN"/>
        </w:rPr>
        <w:t xml:space="preserve">From the perspective of </w:t>
      </w:r>
      <w:r w:rsidR="00B57D38" w:rsidRPr="00133C49">
        <w:rPr>
          <w:u w:val="single"/>
        </w:rPr>
        <w:t>CSI feedback overhead</w:t>
      </w:r>
      <w:r w:rsidR="00B8406C" w:rsidRPr="00133C49">
        <w:rPr>
          <w:u w:val="single"/>
        </w:rPr>
        <w:t xml:space="preserve"> reduction over non-AI/ML,</w:t>
      </w:r>
      <w:r w:rsidR="00B8406C" w:rsidRPr="00133C49">
        <w:rPr>
          <w:lang w:eastAsia="zh-CN"/>
        </w:rPr>
        <w:t xml:space="preserve"> AI/ML based CSI compression achieves CSI feedback reduction compared with Rel-16 eType II CB in general under 1-on-1 joint training and generalization Case 1, where 4 sources observe the CSI feedback overhead reduction of 10.24%~60%/10%~58.33%/8%~79% for Max rank 1/2/4, respectively, under FTP traffic.</w:t>
      </w:r>
    </w:p>
    <w:p w14:paraId="7F50F650" w14:textId="6FF65DB8" w:rsidR="00B8406C" w:rsidRPr="00133C49" w:rsidRDefault="00965E42" w:rsidP="00D53C5B">
      <w:pPr>
        <w:pStyle w:val="B1"/>
        <w:rPr>
          <w:sz w:val="18"/>
          <w:szCs w:val="18"/>
          <w:lang w:eastAsia="zh-CN"/>
        </w:rPr>
      </w:pPr>
      <w:r w:rsidRPr="00133C49">
        <w:rPr>
          <w:sz w:val="18"/>
          <w:szCs w:val="18"/>
          <w:lang w:eastAsia="zh-CN"/>
        </w:rPr>
        <w:t>-</w:t>
      </w:r>
      <w:r w:rsidRPr="00133C49">
        <w:rPr>
          <w:sz w:val="18"/>
          <w:szCs w:val="18"/>
          <w:lang w:eastAsia="zh-CN"/>
        </w:rPr>
        <w:tab/>
      </w:r>
      <w:r w:rsidR="00B8406C" w:rsidRPr="00133C49">
        <w:rPr>
          <w:szCs w:val="18"/>
          <w:u w:val="single"/>
          <w:lang w:eastAsia="zh-CN"/>
        </w:rPr>
        <w:t xml:space="preserve">From the perspective of </w:t>
      </w:r>
      <w:r w:rsidR="00B8406C" w:rsidRPr="00133C49">
        <w:rPr>
          <w:szCs w:val="18"/>
          <w:u w:val="single"/>
        </w:rPr>
        <w:t>AI/ML complexity,</w:t>
      </w:r>
      <w:r w:rsidR="00B8406C" w:rsidRPr="00133C49">
        <w:rPr>
          <w:szCs w:val="18"/>
          <w:lang w:eastAsia="zh-CN"/>
        </w:rPr>
        <w:t xml:space="preserve"> a majority of 25 sources adopt the CSI generation model subject to the computational complexity in units of FLOPs from 10M to 800M, and 26 sources adopt the CSI reconstruction model subject to the FLOPs from 10M to 1100M. The actual model complexity may differ from the model complexity in the evaluation with respect to platform-dependent optimization on model implementations. In addition, the complexity between AI/ML and non-AI/ML benchmark is not compared.</w:t>
      </w:r>
    </w:p>
    <w:p w14:paraId="60064A8E" w14:textId="189B4614" w:rsidR="00B8406C" w:rsidRPr="00133C49" w:rsidRDefault="00965E42" w:rsidP="00D53C5B">
      <w:pPr>
        <w:pStyle w:val="B1"/>
        <w:rPr>
          <w:bCs/>
          <w:lang w:eastAsia="zh-CN"/>
        </w:rPr>
      </w:pPr>
      <w:r w:rsidRPr="00133C49">
        <w:rPr>
          <w:bCs/>
          <w:lang w:eastAsia="zh-CN"/>
        </w:rPr>
        <w:t>-</w:t>
      </w:r>
      <w:r w:rsidRPr="00133C49">
        <w:rPr>
          <w:bCs/>
          <w:lang w:eastAsia="zh-CN"/>
        </w:rPr>
        <w:tab/>
      </w:r>
      <w:r w:rsidR="00B8406C" w:rsidRPr="00133C49">
        <w:rPr>
          <w:bCs/>
          <w:u w:val="single"/>
          <w:lang w:eastAsia="zh-CN"/>
        </w:rPr>
        <w:t>From the perspective of model input/output type</w:t>
      </w:r>
      <w:r w:rsidR="00B8406C" w:rsidRPr="00133C49">
        <w:rPr>
          <w:bCs/>
          <w:lang w:eastAsia="zh-CN"/>
        </w:rPr>
        <w:t>, it is more beneficial by considering precoding matrix as the model input (for CSI generation part)/output (for CSI reconstruction part) than explicit channel matrix.</w:t>
      </w:r>
    </w:p>
    <w:p w14:paraId="6C670E36" w14:textId="650B41F3" w:rsidR="00B8406C" w:rsidRPr="00133C49" w:rsidRDefault="00965E42" w:rsidP="00D53C5B">
      <w:pPr>
        <w:pStyle w:val="B1"/>
        <w:rPr>
          <w:rFonts w:ascii="Times" w:eastAsia="Batang" w:hAnsi="Times" w:cs="Times"/>
          <w:bCs/>
          <w:szCs w:val="24"/>
          <w:u w:val="single"/>
          <w:lang w:eastAsia="zh-CN"/>
        </w:rPr>
      </w:pPr>
      <w:r w:rsidRPr="00133C49">
        <w:rPr>
          <w:bCs/>
          <w:szCs w:val="24"/>
          <w:lang w:eastAsia="zh-CN"/>
        </w:rPr>
        <w:t>-</w:t>
      </w:r>
      <w:r w:rsidRPr="00133C49">
        <w:rPr>
          <w:bCs/>
          <w:szCs w:val="24"/>
          <w:lang w:eastAsia="zh-CN"/>
        </w:rPr>
        <w:tab/>
      </w:r>
      <w:r w:rsidR="00B8406C" w:rsidRPr="00133C49">
        <w:rPr>
          <w:rFonts w:ascii="Times" w:eastAsia="Batang" w:hAnsi="Times" w:cs="Times"/>
          <w:bCs/>
          <w:szCs w:val="24"/>
          <w:u w:val="single"/>
          <w:lang w:eastAsia="zh-CN"/>
        </w:rPr>
        <w:t>From the perspective of intermediate KPI based monitoring,</w:t>
      </w:r>
    </w:p>
    <w:p w14:paraId="48992BA5" w14:textId="4F2BF964" w:rsidR="00B8406C" w:rsidRPr="00133C49" w:rsidRDefault="00965E42" w:rsidP="00D53C5B">
      <w:pPr>
        <w:pStyle w:val="B2"/>
        <w:rPr>
          <w:lang w:eastAsia="zh-CN"/>
        </w:rPr>
      </w:pPr>
      <w:r w:rsidRPr="00133C49">
        <w:rPr>
          <w:rFonts w:ascii="Courier New" w:hAnsi="Courier New" w:cs="Courier New"/>
          <w:lang w:eastAsia="zh-CN"/>
        </w:rPr>
        <w:t>o</w:t>
      </w:r>
      <w:r w:rsidRPr="00133C49">
        <w:rPr>
          <w:rFonts w:ascii="Courier New" w:hAnsi="Courier New" w:cs="Courier New"/>
          <w:lang w:eastAsia="zh-CN"/>
        </w:rPr>
        <w:tab/>
      </w:r>
      <w:r w:rsidR="00B8406C" w:rsidRPr="00133C49">
        <w:rPr>
          <w:lang w:eastAsia="zh-CN"/>
        </w:rPr>
        <w:t>For the monitoring at NW side, increased monitoring accuracy can be achieved by considering R16 eType II CB with new/larger parameter(s) as the ground-truth CSI format for monitoring. On the other hand, the new/larger parameter(s) would lead to increased air-interface overhead compared to R16 eType II CB with legacy parameters.</w:t>
      </w:r>
    </w:p>
    <w:p w14:paraId="372C46DD" w14:textId="45A7BDDF" w:rsidR="00B8406C" w:rsidRPr="00133C49" w:rsidRDefault="00965E42" w:rsidP="00D53C5B">
      <w:pPr>
        <w:pStyle w:val="B2"/>
        <w:rPr>
          <w:lang w:eastAsia="zh-CN"/>
        </w:rPr>
      </w:pPr>
      <w:r w:rsidRPr="00133C49">
        <w:rPr>
          <w:rFonts w:ascii="Courier New" w:hAnsi="Courier New" w:cs="Courier New"/>
          <w:lang w:eastAsia="zh-CN"/>
        </w:rPr>
        <w:t>o</w:t>
      </w:r>
      <w:r w:rsidRPr="00133C49">
        <w:rPr>
          <w:rFonts w:ascii="Courier New" w:hAnsi="Courier New" w:cs="Courier New"/>
          <w:lang w:eastAsia="zh-CN"/>
        </w:rPr>
        <w:tab/>
      </w:r>
      <w:r w:rsidR="00B8406C" w:rsidRPr="00133C49">
        <w:rPr>
          <w:rFonts w:eastAsia="Malgun Gothic"/>
          <w:lang w:eastAsia="zh-CN"/>
        </w:rPr>
        <w:t xml:space="preserve">For the </w:t>
      </w:r>
      <w:r w:rsidR="00B8406C" w:rsidRPr="00133C49">
        <w:rPr>
          <w:lang w:eastAsia="zh-CN"/>
        </w:rPr>
        <w:t xml:space="preserve">monitoring at UE side, performance can be monitored with smaller air-interface overhead by considering proxy </w:t>
      </w:r>
      <w:r w:rsidR="00B8406C" w:rsidRPr="00133C49">
        <w:t>model</w:t>
      </w:r>
      <w:r w:rsidR="00B8406C" w:rsidRPr="00133C49">
        <w:rPr>
          <w:lang w:eastAsia="zh-CN"/>
        </w:rPr>
        <w:t xml:space="preserve"> at UE</w:t>
      </w:r>
      <w:r w:rsidR="00B8406C" w:rsidRPr="00133C49">
        <w:t xml:space="preserve"> compared with</w:t>
      </w:r>
      <w:r w:rsidR="00B8406C" w:rsidRPr="00133C49">
        <w:rPr>
          <w:lang w:eastAsia="zh-CN"/>
        </w:rPr>
        <w:t xml:space="preserve"> monitoring at NW side. On the other hand, the monitoring accuracy may be impacted by the design/robustness of the proxy model.</w:t>
      </w:r>
    </w:p>
    <w:p w14:paraId="38A751AB" w14:textId="2035A92C" w:rsidR="00B8406C" w:rsidRPr="00133C49" w:rsidRDefault="00965E42" w:rsidP="00D53C5B">
      <w:pPr>
        <w:pStyle w:val="B2"/>
        <w:rPr>
          <w:lang w:eastAsia="zh-CN"/>
        </w:rPr>
      </w:pPr>
      <w:r w:rsidRPr="00133C49">
        <w:rPr>
          <w:rFonts w:ascii="Courier New" w:hAnsi="Courier New" w:cs="Courier New"/>
          <w:lang w:eastAsia="zh-CN"/>
        </w:rPr>
        <w:t>o</w:t>
      </w:r>
      <w:r w:rsidRPr="00133C49">
        <w:rPr>
          <w:rFonts w:ascii="Courier New" w:hAnsi="Courier New" w:cs="Courier New"/>
          <w:lang w:eastAsia="zh-CN"/>
        </w:rPr>
        <w:tab/>
      </w:r>
      <w:r w:rsidR="00B8406C" w:rsidRPr="00133C49">
        <w:t>Note: the complexity aspect for Case 1, Case 2-1 and Case 2-2 is not evaluated.</w:t>
      </w:r>
    </w:p>
    <w:p w14:paraId="05F4EE9B" w14:textId="2F0CFC3E" w:rsidR="00B8406C" w:rsidRPr="00133C49" w:rsidRDefault="00965E42" w:rsidP="00D53C5B">
      <w:pPr>
        <w:pStyle w:val="B1"/>
        <w:rPr>
          <w:lang w:eastAsia="zh-CN"/>
        </w:rPr>
      </w:pPr>
      <w:r w:rsidRPr="00133C49">
        <w:rPr>
          <w:lang w:eastAsia="zh-CN"/>
        </w:rPr>
        <w:t>-</w:t>
      </w:r>
      <w:r w:rsidRPr="00133C49">
        <w:rPr>
          <w:lang w:eastAsia="zh-CN"/>
        </w:rPr>
        <w:tab/>
      </w:r>
      <w:r w:rsidR="00B8406C" w:rsidRPr="00133C49">
        <w:rPr>
          <w:lang w:eastAsia="zh-CN"/>
        </w:rPr>
        <w:t xml:space="preserve">From the perspective of quantization methods for CSI feedback, </w:t>
      </w:r>
    </w:p>
    <w:p w14:paraId="20726FDA" w14:textId="2569C65A" w:rsidR="00B8406C" w:rsidRPr="00133C49" w:rsidRDefault="00965E42" w:rsidP="00D53C5B">
      <w:pPr>
        <w:pStyle w:val="B2"/>
        <w:rPr>
          <w:lang w:eastAsia="zh-CN"/>
        </w:rPr>
      </w:pPr>
      <w:r w:rsidRPr="00133C49">
        <w:rPr>
          <w:rFonts w:ascii="Courier New" w:hAnsi="Courier New" w:cs="Courier New"/>
          <w:lang w:eastAsia="zh-CN"/>
        </w:rPr>
        <w:t>o</w:t>
      </w:r>
      <w:r w:rsidRPr="00133C49">
        <w:rPr>
          <w:rFonts w:ascii="Courier New" w:hAnsi="Courier New" w:cs="Courier New"/>
          <w:lang w:eastAsia="zh-CN"/>
        </w:rPr>
        <w:tab/>
      </w:r>
      <w:r w:rsidR="00B8406C" w:rsidRPr="00133C49">
        <w:rPr>
          <w:lang w:eastAsia="zh-CN"/>
        </w:rPr>
        <w:t>For the quantization awareness for training, it is beneficial to consider quantization aware training with fixed/pre-configured quantization method/parameters (Case 2-1) or jointly updated quantization method/parameters (Case 2-2) to avoid severe performance degradation. In particular, it is more beneficial in performance for Case 2-2 over Case 2-1 under vector quantization format (VQ).</w:t>
      </w:r>
    </w:p>
    <w:p w14:paraId="6139B2DE" w14:textId="5860AE40" w:rsidR="00B8406C" w:rsidRPr="00133C49" w:rsidRDefault="00965E42" w:rsidP="00D53C5B">
      <w:pPr>
        <w:pStyle w:val="B2"/>
        <w:rPr>
          <w:lang w:eastAsia="zh-CN"/>
        </w:rPr>
      </w:pPr>
      <w:r w:rsidRPr="00133C49">
        <w:rPr>
          <w:rFonts w:ascii="Courier New" w:hAnsi="Courier New" w:cs="Courier New"/>
          <w:lang w:eastAsia="zh-CN"/>
        </w:rPr>
        <w:t>o</w:t>
      </w:r>
      <w:r w:rsidRPr="00133C49">
        <w:rPr>
          <w:rFonts w:ascii="Courier New" w:hAnsi="Courier New" w:cs="Courier New"/>
          <w:lang w:eastAsia="zh-CN"/>
        </w:rPr>
        <w:tab/>
      </w:r>
      <w:r w:rsidR="00B8406C" w:rsidRPr="00133C49">
        <w:rPr>
          <w:lang w:eastAsia="zh-CN"/>
        </w:rPr>
        <w:t>For the quantization format, VQ format achieves comparable performance with scalar quantization format (SQ) in general, where</w:t>
      </w:r>
      <w:r w:rsidR="00B8406C" w:rsidRPr="00133C49">
        <w:rPr>
          <w:iCs/>
          <w:lang w:eastAsia="zh-CN"/>
        </w:rPr>
        <w:t xml:space="preserve"> VQ achieves better performance than SQ in some cases while worse in some other cases.</w:t>
      </w:r>
    </w:p>
    <w:p w14:paraId="7D8FE315" w14:textId="19CA9835" w:rsidR="00B8406C" w:rsidRPr="00133C49" w:rsidRDefault="00965E42" w:rsidP="00D53C5B">
      <w:pPr>
        <w:pStyle w:val="B1"/>
        <w:rPr>
          <w:lang w:eastAsia="zh-CN"/>
        </w:rPr>
      </w:pPr>
      <w:r w:rsidRPr="00133C49">
        <w:rPr>
          <w:lang w:eastAsia="zh-CN"/>
        </w:rPr>
        <w:t>-</w:t>
      </w:r>
      <w:r w:rsidRPr="00133C49">
        <w:rPr>
          <w:lang w:eastAsia="zh-CN"/>
        </w:rPr>
        <w:tab/>
      </w:r>
      <w:r w:rsidR="00B8406C" w:rsidRPr="00133C49">
        <w:rPr>
          <w:u w:val="single"/>
          <w:lang w:eastAsia="zh-CN"/>
        </w:rPr>
        <w:t>From the perspective of high resolution ground-truth CSI for training,</w:t>
      </w:r>
      <w:r w:rsidR="00B8406C" w:rsidRPr="00133C49">
        <w:rPr>
          <w:lang w:eastAsia="zh-CN"/>
        </w:rPr>
        <w:t xml:space="preserve"> compared to unquantized ground-truth CSI (e.g., Float32), taking R16 eType II CB with new/larger parameter(s) as the ground-truth CSI format for training data collection can achieve significant overhead reduction without causing severe performance degradation; taking scalar quantization format for training data collection can achieve moderate overhead reduction without causing severe performance degradation. On the other hand, the R16 eType II CB with new/larger parameter(s) would lead to increased overhead compared to R16 eType II CB with legacy parameters</w:t>
      </w:r>
    </w:p>
    <w:p w14:paraId="1407A72D" w14:textId="1BF4CF8A" w:rsidR="00B8406C" w:rsidRPr="00133C49" w:rsidRDefault="00965E42" w:rsidP="00D53C5B">
      <w:pPr>
        <w:pStyle w:val="B2"/>
        <w:rPr>
          <w:lang w:eastAsia="zh-CN"/>
        </w:rPr>
      </w:pPr>
      <w:r w:rsidRPr="00133C49">
        <w:rPr>
          <w:rFonts w:ascii="Courier New" w:hAnsi="Courier New" w:cs="Courier New"/>
          <w:lang w:eastAsia="zh-CN"/>
        </w:rPr>
        <w:lastRenderedPageBreak/>
        <w:t>o</w:t>
      </w:r>
      <w:r w:rsidRPr="00133C49">
        <w:rPr>
          <w:rFonts w:ascii="Courier New" w:hAnsi="Courier New" w:cs="Courier New"/>
          <w:lang w:eastAsia="zh-CN"/>
        </w:rPr>
        <w:tab/>
      </w:r>
      <w:r w:rsidR="00B8406C" w:rsidRPr="00133C49">
        <w:rPr>
          <w:lang w:eastAsia="zh-CN"/>
        </w:rPr>
        <w:t xml:space="preserve">For ground-truth CSI format, 5 sources observe R16 eType II CB with new/larger parameter(s) outperforms R16 </w:t>
      </w:r>
      <w:r w:rsidR="00B8406C" w:rsidRPr="00133C49">
        <w:t>eType</w:t>
      </w:r>
      <w:r w:rsidR="00B8406C" w:rsidRPr="00133C49">
        <w:rPr>
          <w:lang w:eastAsia="zh-CN"/>
        </w:rPr>
        <w:t xml:space="preserve"> II CB with legacy parameter, while one source observes R16 eType II CB with legacy parameter is already close to Float32 with particular dataset processing technique.</w:t>
      </w:r>
    </w:p>
    <w:p w14:paraId="04A51748" w14:textId="55438FE9" w:rsidR="00B8406C" w:rsidRPr="00133C49" w:rsidRDefault="00965E42" w:rsidP="00D53C5B">
      <w:pPr>
        <w:pStyle w:val="B2"/>
        <w:rPr>
          <w:lang w:eastAsia="zh-CN"/>
        </w:rPr>
      </w:pPr>
      <w:r w:rsidRPr="00133C49">
        <w:rPr>
          <w:rFonts w:ascii="Courier New" w:hAnsi="Courier New" w:cs="Courier New"/>
          <w:lang w:eastAsia="zh-CN"/>
        </w:rPr>
        <w:t>o</w:t>
      </w:r>
      <w:r w:rsidRPr="00133C49">
        <w:rPr>
          <w:rFonts w:ascii="Courier New" w:hAnsi="Courier New" w:cs="Courier New"/>
          <w:lang w:eastAsia="zh-CN"/>
        </w:rPr>
        <w:tab/>
      </w:r>
      <w:r w:rsidR="00B8406C" w:rsidRPr="00133C49">
        <w:t>Note: the complexity aspect is not evaluated.</w:t>
      </w:r>
    </w:p>
    <w:p w14:paraId="4C7AE5E5" w14:textId="5DCE7AA2" w:rsidR="00B8406C" w:rsidRPr="00133C49" w:rsidRDefault="00965E42" w:rsidP="00D53C5B">
      <w:pPr>
        <w:pStyle w:val="B1"/>
        <w:rPr>
          <w:lang w:eastAsia="zh-CN"/>
        </w:rPr>
      </w:pPr>
      <w:r w:rsidRPr="00133C49">
        <w:rPr>
          <w:lang w:eastAsia="zh-CN"/>
        </w:rPr>
        <w:t>-</w:t>
      </w:r>
      <w:r w:rsidRPr="00133C49">
        <w:rPr>
          <w:lang w:eastAsia="zh-CN"/>
        </w:rPr>
        <w:tab/>
      </w:r>
      <w:r w:rsidR="00B8406C" w:rsidRPr="00133C49">
        <w:rPr>
          <w:u w:val="single"/>
          <w:lang w:eastAsia="zh-CN"/>
        </w:rPr>
        <w:t>From the perspective of generalization</w:t>
      </w:r>
      <w:r w:rsidR="00B8406C" w:rsidRPr="00133C49">
        <w:rPr>
          <w:lang w:eastAsia="zh-CN"/>
        </w:rPr>
        <w:t xml:space="preserve"> over scenarios, or scalability over configurations that have been evaluated, compared to generalization Case 1 where the AI/ML model is trained with dataset subject to a certain scenario#B/configuration#B and applied for inference with a same scenario#B/configuration#B,</w:t>
      </w:r>
    </w:p>
    <w:p w14:paraId="21D259A3" w14:textId="4AC994B9" w:rsidR="00B8406C" w:rsidRPr="00133C49" w:rsidRDefault="00965E42" w:rsidP="00D53C5B">
      <w:pPr>
        <w:pStyle w:val="B2"/>
        <w:rPr>
          <w:lang w:eastAsia="zh-CN"/>
        </w:rPr>
      </w:pPr>
      <w:r w:rsidRPr="00133C49">
        <w:rPr>
          <w:rFonts w:ascii="Courier New" w:hAnsi="Courier New" w:cs="Courier New"/>
          <w:lang w:eastAsia="zh-CN"/>
        </w:rPr>
        <w:t>o</w:t>
      </w:r>
      <w:r w:rsidRPr="00133C49">
        <w:rPr>
          <w:rFonts w:ascii="Courier New" w:hAnsi="Courier New" w:cs="Courier New"/>
          <w:lang w:eastAsia="zh-CN"/>
        </w:rPr>
        <w:tab/>
      </w:r>
      <w:r w:rsidR="00B8406C" w:rsidRPr="00133C49">
        <w:rPr>
          <w:lang w:eastAsia="zh-CN"/>
        </w:rPr>
        <w:t>For generalization Case 2 where the AI/ML model is trained with dataset from a different scenario#A/configuration#A, generalized performance may be achieved for some certain combinations of scenario#A/configuration#A and scenario#B/configuration#B but not for others.</w:t>
      </w:r>
    </w:p>
    <w:p w14:paraId="1DC574B8" w14:textId="0B141FAE" w:rsidR="00B8406C" w:rsidRPr="00133C49" w:rsidRDefault="00965E42" w:rsidP="00D53C5B">
      <w:pPr>
        <w:pStyle w:val="B2"/>
        <w:rPr>
          <w:lang w:eastAsia="zh-CN"/>
        </w:rPr>
      </w:pPr>
      <w:r w:rsidRPr="00133C49">
        <w:rPr>
          <w:rFonts w:ascii="Courier New" w:hAnsi="Courier New" w:cs="Courier New"/>
          <w:lang w:eastAsia="zh-CN"/>
        </w:rPr>
        <w:t>o</w:t>
      </w:r>
      <w:r w:rsidRPr="00133C49">
        <w:rPr>
          <w:rFonts w:ascii="Courier New" w:hAnsi="Courier New" w:cs="Courier New"/>
          <w:lang w:eastAsia="zh-CN"/>
        </w:rPr>
        <w:tab/>
      </w:r>
      <w:r w:rsidR="00B8406C" w:rsidRPr="00133C49">
        <w:rPr>
          <w:lang w:eastAsia="zh-CN"/>
        </w:rPr>
        <w:t xml:space="preserve">For generalization Case 3 where the training dataset is constructed with data samples subject to more than one scenario/configuration </w:t>
      </w:r>
      <w:r w:rsidR="00B8406C" w:rsidRPr="00133C49">
        <w:rPr>
          <w:iCs/>
          <w:lang w:eastAsia="zh-CN"/>
        </w:rPr>
        <w:t>(evaluations studied up to four scenarios/configurations)</w:t>
      </w:r>
      <w:r w:rsidR="00B8406C" w:rsidRPr="00133C49">
        <w:rPr>
          <w:lang w:eastAsia="zh-CN"/>
        </w:rPr>
        <w:t xml:space="preserve"> including scenario#B/configuration#B, generalized performance of the AI/ML model can be achieved.</w:t>
      </w:r>
    </w:p>
    <w:p w14:paraId="3B1B7AA8" w14:textId="0816EE8C" w:rsidR="00B8406C" w:rsidRPr="00133C49" w:rsidRDefault="00965E42" w:rsidP="00D53C5B">
      <w:pPr>
        <w:pStyle w:val="B2"/>
        <w:rPr>
          <w:lang w:eastAsia="zh-CN"/>
        </w:rPr>
      </w:pPr>
      <w:r w:rsidRPr="00133C49">
        <w:rPr>
          <w:rFonts w:ascii="Courier New" w:hAnsi="Courier New" w:cs="Courier New"/>
          <w:lang w:eastAsia="zh-CN"/>
        </w:rPr>
        <w:t>o</w:t>
      </w:r>
      <w:r w:rsidRPr="00133C49">
        <w:rPr>
          <w:rFonts w:ascii="Courier New" w:hAnsi="Courier New" w:cs="Courier New"/>
          <w:lang w:eastAsia="zh-CN"/>
        </w:rPr>
        <w:tab/>
      </w:r>
      <w:r w:rsidR="00B8406C" w:rsidRPr="00133C49">
        <w:rPr>
          <w:lang w:eastAsia="zh-CN"/>
        </w:rPr>
        <w:t>In particular, appropriate scalability solution (e.g., truncation/padding, adaptive quantization granularities, adaptation layer in the AI/ML model) may need to be performed to scale the dimensions of the AI/ML model when the training dataset includes data samples subject to configuration#A which has different input/output dimension than configuration#B.</w:t>
      </w:r>
    </w:p>
    <w:p w14:paraId="283D4145" w14:textId="4B10C5DB" w:rsidR="00B8406C" w:rsidRPr="00133C49" w:rsidRDefault="00965E42" w:rsidP="00D53C5B">
      <w:pPr>
        <w:pStyle w:val="B1"/>
        <w:rPr>
          <w:lang w:eastAsia="zh-CN"/>
        </w:rPr>
      </w:pPr>
      <w:r w:rsidRPr="00133C49">
        <w:rPr>
          <w:lang w:eastAsia="zh-CN"/>
        </w:rPr>
        <w:t>-</w:t>
      </w:r>
      <w:r w:rsidRPr="00133C49">
        <w:rPr>
          <w:lang w:eastAsia="zh-CN"/>
        </w:rPr>
        <w:tab/>
      </w:r>
      <w:r w:rsidR="00B8406C" w:rsidRPr="00133C49">
        <w:rPr>
          <w:u w:val="single"/>
          <w:lang w:eastAsia="zh-CN"/>
        </w:rPr>
        <w:t>From the perspective of training collaboration types</w:t>
      </w:r>
      <w:r w:rsidR="00B8406C" w:rsidRPr="00133C49">
        <w:rPr>
          <w:lang w:eastAsia="zh-CN"/>
        </w:rPr>
        <w:t xml:space="preserve">, compared to 1-on-1 joint training, both multi-vendor joint training and separate training with procedures given in </w:t>
      </w:r>
      <w:r w:rsidR="00304127" w:rsidRPr="00133C49">
        <w:rPr>
          <w:lang w:eastAsia="zh-CN"/>
        </w:rPr>
        <w:t>clause</w:t>
      </w:r>
      <w:r w:rsidR="00B8406C" w:rsidRPr="00133C49">
        <w:rPr>
          <w:lang w:eastAsia="zh-CN"/>
        </w:rPr>
        <w:t xml:space="preserve"> 6.2.1 may suffer performance loss.</w:t>
      </w:r>
    </w:p>
    <w:p w14:paraId="50FDBD6C" w14:textId="2A4C8EC1" w:rsidR="00B8406C" w:rsidRPr="00133C49" w:rsidRDefault="00965E42" w:rsidP="00D53C5B">
      <w:pPr>
        <w:pStyle w:val="B2"/>
        <w:rPr>
          <w:lang w:eastAsia="zh-CN"/>
        </w:rPr>
      </w:pPr>
      <w:r w:rsidRPr="00133C49">
        <w:rPr>
          <w:rFonts w:ascii="Courier New" w:hAnsi="Courier New" w:cs="Courier New"/>
          <w:lang w:eastAsia="zh-CN"/>
        </w:rPr>
        <w:t>o</w:t>
      </w:r>
      <w:r w:rsidRPr="00133C49">
        <w:rPr>
          <w:rFonts w:ascii="Courier New" w:hAnsi="Courier New" w:cs="Courier New"/>
          <w:lang w:eastAsia="zh-CN"/>
        </w:rPr>
        <w:tab/>
      </w:r>
      <w:r w:rsidR="00B8406C" w:rsidRPr="00133C49">
        <w:rPr>
          <w:lang w:eastAsia="zh-CN"/>
        </w:rPr>
        <w:t>In particular, for multi-vendor joint training, minor or moderate degradation is observed.</w:t>
      </w:r>
    </w:p>
    <w:p w14:paraId="3158AB68" w14:textId="764B26F6" w:rsidR="00B8406C" w:rsidRPr="00133C49" w:rsidRDefault="00965E42" w:rsidP="00D53C5B">
      <w:pPr>
        <w:pStyle w:val="B2"/>
        <w:rPr>
          <w:lang w:eastAsia="zh-CN"/>
        </w:rPr>
      </w:pPr>
      <w:r w:rsidRPr="00133C49">
        <w:rPr>
          <w:rFonts w:ascii="Courier New" w:hAnsi="Courier New" w:cs="Courier New"/>
          <w:lang w:eastAsia="zh-CN"/>
        </w:rPr>
        <w:t>o</w:t>
      </w:r>
      <w:r w:rsidRPr="00133C49">
        <w:rPr>
          <w:rFonts w:ascii="Courier New" w:hAnsi="Courier New" w:cs="Courier New"/>
          <w:lang w:eastAsia="zh-CN"/>
        </w:rPr>
        <w:tab/>
      </w:r>
      <w:r w:rsidR="00B8406C" w:rsidRPr="00133C49">
        <w:rPr>
          <w:lang w:eastAsia="zh-CN"/>
        </w:rPr>
        <w:t xml:space="preserve">In particular, for separate training with procedure given in </w:t>
      </w:r>
      <w:r w:rsidR="00304127" w:rsidRPr="00133C49">
        <w:rPr>
          <w:lang w:eastAsia="zh-CN"/>
        </w:rPr>
        <w:t>clause</w:t>
      </w:r>
      <w:r w:rsidR="00B8406C" w:rsidRPr="00133C49">
        <w:rPr>
          <w:lang w:eastAsia="zh-CN"/>
        </w:rPr>
        <w:t xml:space="preserve"> 6.2.1, the performance loss depends on the factors such as backbone alignment, and multi-vendor training behavior:</w:t>
      </w:r>
    </w:p>
    <w:p w14:paraId="31B48016" w14:textId="7525811D" w:rsidR="00B8406C" w:rsidRPr="00133C49" w:rsidRDefault="00965E42" w:rsidP="00D53C5B">
      <w:pPr>
        <w:pStyle w:val="B3"/>
        <w:rPr>
          <w:lang w:eastAsia="x-none"/>
        </w:rPr>
      </w:pPr>
      <w:r w:rsidRPr="00133C49">
        <w:rPr>
          <w:rFonts w:ascii="Wingdings" w:hAnsi="Wingdings"/>
          <w:lang w:eastAsia="x-none"/>
        </w:rPr>
        <w:t></w:t>
      </w:r>
      <w:r w:rsidRPr="00133C49">
        <w:rPr>
          <w:rFonts w:ascii="Wingdings" w:hAnsi="Wingdings"/>
          <w:lang w:eastAsia="x-none"/>
        </w:rPr>
        <w:tab/>
      </w:r>
      <w:r w:rsidR="00B8406C" w:rsidRPr="00133C49">
        <w:t>For separate training of 1 NW part model and 1 UE part model, under both NW first training and UE first training, if backbones are aligned between the two sides, minor degradation is observed; otherwise, additional degradation is observed, leading to minor or moderate performance degradation.</w:t>
      </w:r>
    </w:p>
    <w:p w14:paraId="74A29485" w14:textId="21984A76" w:rsidR="00B8406C" w:rsidRPr="00133C49" w:rsidRDefault="00965E42" w:rsidP="00D53C5B">
      <w:pPr>
        <w:pStyle w:val="B3"/>
      </w:pPr>
      <w:r w:rsidRPr="00133C49">
        <w:rPr>
          <w:rFonts w:ascii="Wingdings" w:hAnsi="Wingdings"/>
        </w:rPr>
        <w:t></w:t>
      </w:r>
      <w:r w:rsidRPr="00133C49">
        <w:rPr>
          <w:rFonts w:ascii="Wingdings" w:hAnsi="Wingdings"/>
        </w:rPr>
        <w:tab/>
      </w:r>
      <w:r w:rsidR="00B8406C" w:rsidRPr="00133C49">
        <w:rPr>
          <w:lang w:eastAsia="zh-CN"/>
        </w:rPr>
        <w:t xml:space="preserve">For </w:t>
      </w:r>
      <w:r w:rsidR="00B8406C" w:rsidRPr="00133C49">
        <w:t>NW first training with 1 UE part model to N&gt;1 NW part models, or UE first training with 1 NW part model to M&gt;1 UE part models, additional degradation is observed, leading to minor, moderate, or significant performance degradation, depending on the training approach.</w:t>
      </w:r>
    </w:p>
    <w:p w14:paraId="1C28ABED" w14:textId="7B902E44" w:rsidR="00B8406C" w:rsidRPr="00133C49" w:rsidRDefault="00965E42" w:rsidP="00D53C5B">
      <w:pPr>
        <w:pStyle w:val="B3"/>
      </w:pPr>
      <w:r w:rsidRPr="00133C49">
        <w:rPr>
          <w:rFonts w:ascii="Wingdings" w:hAnsi="Wingdings"/>
        </w:rPr>
        <w:t></w:t>
      </w:r>
      <w:r w:rsidRPr="00133C49">
        <w:rPr>
          <w:rFonts w:ascii="Wingdings" w:hAnsi="Wingdings"/>
        </w:rPr>
        <w:tab/>
      </w:r>
      <w:r w:rsidR="00B8406C" w:rsidRPr="00133C49">
        <w:rPr>
          <w:lang w:eastAsia="zh-CN"/>
        </w:rPr>
        <w:t>As a note, other procedures of separate training are not extensively evaluated.</w:t>
      </w:r>
    </w:p>
    <w:p w14:paraId="5F587571" w14:textId="77777777" w:rsidR="00B8406C" w:rsidRPr="00133C49" w:rsidRDefault="00B8406C" w:rsidP="00B8406C">
      <w:pPr>
        <w:rPr>
          <w:rFonts w:eastAsiaTheme="minorEastAsia"/>
          <w:lang w:eastAsia="zh-CN"/>
        </w:rPr>
      </w:pPr>
      <w:r w:rsidRPr="00133C49">
        <w:rPr>
          <w:rFonts w:eastAsiaTheme="minorEastAsia"/>
          <w:lang w:eastAsia="zh-CN"/>
        </w:rPr>
        <w:t xml:space="preserve">Based on the evaluation for </w:t>
      </w:r>
      <w:r w:rsidRPr="00133C49">
        <w:rPr>
          <w:rFonts w:eastAsiaTheme="minorEastAsia"/>
          <w:b/>
          <w:bCs/>
          <w:lang w:eastAsia="zh-CN"/>
        </w:rPr>
        <w:t>CSI prediction</w:t>
      </w:r>
      <w:r w:rsidRPr="00133C49">
        <w:rPr>
          <w:rFonts w:eastAsiaTheme="minorEastAsia"/>
          <w:lang w:eastAsia="zh-CN"/>
        </w:rPr>
        <w:t>, the following high-level observations are provided:</w:t>
      </w:r>
    </w:p>
    <w:p w14:paraId="5F9E61CA" w14:textId="160F6BE4" w:rsidR="00B8406C" w:rsidRPr="00133C49" w:rsidRDefault="00965E42" w:rsidP="00D53C5B">
      <w:pPr>
        <w:pStyle w:val="B1"/>
      </w:pPr>
      <w:r w:rsidRPr="00133C49">
        <w:t>-</w:t>
      </w:r>
      <w:r w:rsidRPr="00133C49">
        <w:tab/>
      </w:r>
      <w:r w:rsidR="00B8406C" w:rsidRPr="00133C49">
        <w:rPr>
          <w:lang w:eastAsia="zh-CN"/>
        </w:rPr>
        <w:t>From the</w:t>
      </w:r>
      <w:r w:rsidR="00B8406C" w:rsidRPr="00133C49">
        <w:t xml:space="preserve"> perspective of basic performance gain over non-AI/ML benchmark, </w:t>
      </w:r>
      <w:r w:rsidR="00B8406C" w:rsidRPr="00133C49">
        <w:rPr>
          <w:rFonts w:eastAsia="Batang"/>
          <w:lang w:eastAsia="zh-CN"/>
        </w:rPr>
        <w:t>under the same UE speed for training and inference,</w:t>
      </w:r>
    </w:p>
    <w:p w14:paraId="5A1A783E" w14:textId="7C925D3A" w:rsidR="00B8406C" w:rsidRPr="00133C49" w:rsidRDefault="00965E42" w:rsidP="00D53C5B">
      <w:pPr>
        <w:pStyle w:val="B2"/>
      </w:pPr>
      <w:r w:rsidRPr="00133C49">
        <w:rPr>
          <w:rFonts w:ascii="Courier New" w:hAnsi="Courier New" w:cs="Courier New"/>
        </w:rPr>
        <w:t>o</w:t>
      </w:r>
      <w:r w:rsidRPr="00133C49">
        <w:rPr>
          <w:rFonts w:ascii="Courier New" w:hAnsi="Courier New" w:cs="Courier New"/>
        </w:rPr>
        <w:tab/>
      </w:r>
      <w:r w:rsidR="00B8406C" w:rsidRPr="00133C49">
        <w:t>AI/ML based CSI prediction outperforms the benchmark of the nearest historical CSI in general, where the majority of sources observe up to 10.6% gain in terms of mean UPT.</w:t>
      </w:r>
    </w:p>
    <w:p w14:paraId="4483D803" w14:textId="74550449" w:rsidR="00B8406C" w:rsidRPr="00133C49" w:rsidRDefault="00965E42" w:rsidP="00D53C5B">
      <w:pPr>
        <w:pStyle w:val="B2"/>
      </w:pPr>
      <w:r w:rsidRPr="00133C49">
        <w:rPr>
          <w:rFonts w:ascii="Courier New" w:hAnsi="Courier New" w:cs="Courier New"/>
        </w:rPr>
        <w:t>o</w:t>
      </w:r>
      <w:r w:rsidRPr="00133C49">
        <w:rPr>
          <w:rFonts w:ascii="Courier New" w:hAnsi="Courier New" w:cs="Courier New"/>
        </w:rPr>
        <w:tab/>
      </w:r>
      <w:r w:rsidR="00B8406C" w:rsidRPr="00133C49">
        <w:t>for AI/ML based CSI prediction over non-AI/ML based CSI prediction, 3 sources observe 0.7%~7% gain while 2 sources observe performance loss of -0.1%~-17% in terms of mean UPT.</w:t>
      </w:r>
    </w:p>
    <w:p w14:paraId="1102BDBD" w14:textId="70186E86" w:rsidR="00B8406C" w:rsidRPr="00133C49" w:rsidRDefault="00965E42" w:rsidP="00D53C5B">
      <w:pPr>
        <w:pStyle w:val="B1"/>
        <w:rPr>
          <w:sz w:val="18"/>
          <w:lang w:eastAsia="zh-CN"/>
        </w:rPr>
      </w:pPr>
      <w:r w:rsidRPr="00133C49">
        <w:rPr>
          <w:sz w:val="18"/>
          <w:lang w:eastAsia="zh-CN"/>
        </w:rPr>
        <w:t>-</w:t>
      </w:r>
      <w:r w:rsidRPr="00133C49">
        <w:rPr>
          <w:sz w:val="18"/>
          <w:lang w:eastAsia="zh-CN"/>
        </w:rPr>
        <w:tab/>
      </w:r>
      <w:r w:rsidR="00B8406C" w:rsidRPr="00133C49">
        <w:rPr>
          <w:u w:val="single"/>
          <w:lang w:eastAsia="zh-CN"/>
        </w:rPr>
        <w:t xml:space="preserve">From the perspective of </w:t>
      </w:r>
      <w:r w:rsidR="00B8406C" w:rsidRPr="00133C49">
        <w:rPr>
          <w:u w:val="single"/>
        </w:rPr>
        <w:t>AI/ML complexity,</w:t>
      </w:r>
      <w:r w:rsidR="00B8406C" w:rsidRPr="00133C49">
        <w:rPr>
          <w:lang w:eastAsia="zh-CN"/>
        </w:rPr>
        <w:t xml:space="preserve"> a majority of </w:t>
      </w:r>
      <w:r w:rsidR="008B176E" w:rsidRPr="00133C49">
        <w:rPr>
          <w:lang w:eastAsia="zh-CN"/>
        </w:rPr>
        <w:t xml:space="preserve">16 </w:t>
      </w:r>
      <w:r w:rsidR="00B8406C" w:rsidRPr="00133C49">
        <w:rPr>
          <w:lang w:eastAsia="zh-CN"/>
        </w:rPr>
        <w:t>sources adopt the model subject to the computational complexity in units of FLOPs from 0.1M to 1000M. The actual model complexity may differ from the model complexity in the evaluation with respect to platform-dependent optimization on model implementations. In addition, the complexity between AI/ML and non-AI/ML benchmark is not compared.</w:t>
      </w:r>
    </w:p>
    <w:p w14:paraId="3135BC8D" w14:textId="576FA95E" w:rsidR="00B8406C" w:rsidRPr="00133C49" w:rsidRDefault="00965E42" w:rsidP="00D53C5B">
      <w:pPr>
        <w:pStyle w:val="B1"/>
        <w:rPr>
          <w:lang w:eastAsia="zh-CN"/>
        </w:rPr>
      </w:pPr>
      <w:r w:rsidRPr="00133C49">
        <w:rPr>
          <w:lang w:eastAsia="zh-CN"/>
        </w:rPr>
        <w:t>-</w:t>
      </w:r>
      <w:r w:rsidRPr="00133C49">
        <w:rPr>
          <w:lang w:eastAsia="zh-CN"/>
        </w:rPr>
        <w:tab/>
      </w:r>
      <w:r w:rsidR="00B8406C" w:rsidRPr="00133C49">
        <w:rPr>
          <w:rFonts w:eastAsia="DengXian"/>
          <w:u w:val="single"/>
          <w:lang w:eastAsia="zh-CN"/>
        </w:rPr>
        <w:t>From the</w:t>
      </w:r>
      <w:r w:rsidR="00B8406C" w:rsidRPr="00133C49">
        <w:rPr>
          <w:rFonts w:eastAsia="Malgun Gothic"/>
          <w:bCs/>
          <w:iCs/>
          <w:u w:val="single"/>
        </w:rPr>
        <w:t xml:space="preserve"> perspective of</w:t>
      </w:r>
      <w:r w:rsidR="00B8406C" w:rsidRPr="00133C49">
        <w:rPr>
          <w:rFonts w:eastAsia="DengXian"/>
          <w:u w:val="single"/>
          <w:lang w:eastAsia="zh-CN"/>
        </w:rPr>
        <w:t xml:space="preserve"> </w:t>
      </w:r>
      <w:r w:rsidR="00B8406C" w:rsidRPr="00133C49">
        <w:rPr>
          <w:rFonts w:eastAsia="Malgun Gothic"/>
          <w:bCs/>
          <w:iCs/>
          <w:u w:val="single"/>
        </w:rPr>
        <w:t>model input/output type</w:t>
      </w:r>
      <w:r w:rsidR="00B8406C" w:rsidRPr="00133C49">
        <w:rPr>
          <w:rFonts w:eastAsia="Malgun Gothic"/>
          <w:bCs/>
          <w:iCs/>
        </w:rPr>
        <w:t xml:space="preserve">, it is more beneficial in performance </w:t>
      </w:r>
      <w:r w:rsidR="00B8406C" w:rsidRPr="00133C49">
        <w:rPr>
          <w:lang w:eastAsia="zh-CN"/>
        </w:rPr>
        <w:t>by considering raw channel matrix as the model input than precoding matrix</w:t>
      </w:r>
    </w:p>
    <w:p w14:paraId="758F2C3C" w14:textId="4D65DA2C" w:rsidR="00B8406C" w:rsidRPr="00133C49" w:rsidRDefault="00965E42" w:rsidP="00D53C5B">
      <w:pPr>
        <w:pStyle w:val="B1"/>
        <w:rPr>
          <w:rFonts w:eastAsia="Malgun Gothic"/>
          <w:bCs/>
          <w:iCs/>
        </w:rPr>
      </w:pPr>
      <w:r w:rsidRPr="00133C49">
        <w:rPr>
          <w:bCs/>
          <w:iCs/>
        </w:rPr>
        <w:t>-</w:t>
      </w:r>
      <w:r w:rsidRPr="00133C49">
        <w:rPr>
          <w:bCs/>
          <w:iCs/>
        </w:rPr>
        <w:tab/>
      </w:r>
      <w:r w:rsidR="00B8406C" w:rsidRPr="00133C49">
        <w:rPr>
          <w:u w:val="single"/>
        </w:rPr>
        <w:t>From the perspective of AI/ML solutions</w:t>
      </w:r>
      <w:r w:rsidR="00B8406C" w:rsidRPr="00133C49">
        <w:t xml:space="preserve">, </w:t>
      </w:r>
      <w:r w:rsidR="00B8406C" w:rsidRPr="00133C49">
        <w:rPr>
          <w:rFonts w:eastAsia="DengXian"/>
          <w:lang w:eastAsia="zh-CN"/>
        </w:rPr>
        <w:t>t</w:t>
      </w:r>
      <w:r w:rsidR="00B8406C" w:rsidRPr="00133C49">
        <w:rPr>
          <w:rFonts w:eastAsia="Malgun Gothic"/>
          <w:bCs/>
          <w:iCs/>
        </w:rPr>
        <w:t>he gain of AI/ML based CSI prediction over the benchmark of the nearest historical CSI is impacted by the observation window length, prediction window length, and UE speed</w:t>
      </w:r>
    </w:p>
    <w:p w14:paraId="10A0F0C9" w14:textId="0126ED2F" w:rsidR="00B8406C" w:rsidRPr="00133C49" w:rsidRDefault="00965E42" w:rsidP="00D53C5B">
      <w:pPr>
        <w:pStyle w:val="B1"/>
        <w:rPr>
          <w:lang w:eastAsia="zh-CN"/>
        </w:rPr>
      </w:pPr>
      <w:r w:rsidRPr="00133C49">
        <w:rPr>
          <w:lang w:eastAsia="zh-CN"/>
        </w:rPr>
        <w:lastRenderedPageBreak/>
        <w:t>-</w:t>
      </w:r>
      <w:r w:rsidRPr="00133C49">
        <w:rPr>
          <w:lang w:eastAsia="zh-CN"/>
        </w:rPr>
        <w:tab/>
      </w:r>
      <w:r w:rsidR="00B8406C" w:rsidRPr="00133C49">
        <w:rPr>
          <w:u w:val="single"/>
          <w:lang w:eastAsia="zh-CN"/>
        </w:rPr>
        <w:t xml:space="preserve">From the </w:t>
      </w:r>
      <w:r w:rsidR="00B8406C" w:rsidRPr="00133C49">
        <w:rPr>
          <w:rFonts w:eastAsia="Malgun Gothic"/>
          <w:bCs/>
          <w:iCs/>
          <w:u w:val="single"/>
        </w:rPr>
        <w:t>perspective of generalization</w:t>
      </w:r>
      <w:r w:rsidR="00B8406C" w:rsidRPr="00133C49">
        <w:rPr>
          <w:rFonts w:eastAsia="Malgun Gothic"/>
          <w:bCs/>
          <w:iCs/>
        </w:rPr>
        <w:t xml:space="preserve"> over UE speeds that have been evaluated, compared to generalization Case 1 where the AI/ML model is trained with dataset subject to a certain UE speed#B and applied for inference with a same UE speed#B,</w:t>
      </w:r>
    </w:p>
    <w:p w14:paraId="09421395" w14:textId="35B523B0" w:rsidR="00B8406C" w:rsidRPr="00133C49" w:rsidRDefault="00965E42" w:rsidP="00D53C5B">
      <w:pPr>
        <w:pStyle w:val="B2"/>
        <w:rPr>
          <w:lang w:eastAsia="zh-CN"/>
        </w:rPr>
      </w:pPr>
      <w:r w:rsidRPr="00133C49">
        <w:rPr>
          <w:rFonts w:ascii="Courier New" w:hAnsi="Courier New" w:cs="Courier New"/>
          <w:lang w:eastAsia="zh-CN"/>
        </w:rPr>
        <w:t>o</w:t>
      </w:r>
      <w:r w:rsidRPr="00133C49">
        <w:rPr>
          <w:rFonts w:ascii="Courier New" w:hAnsi="Courier New" w:cs="Courier New"/>
          <w:lang w:eastAsia="zh-CN"/>
        </w:rPr>
        <w:tab/>
      </w:r>
      <w:r w:rsidR="00B8406C" w:rsidRPr="00133C49">
        <w:rPr>
          <w:lang w:eastAsia="zh-CN"/>
        </w:rPr>
        <w:t xml:space="preserve">For generalization Case 2 where the AI/ML model is trained with dataset from a different </w:t>
      </w:r>
      <w:r w:rsidR="00B8406C" w:rsidRPr="00133C49">
        <w:rPr>
          <w:rFonts w:eastAsia="Malgun Gothic"/>
          <w:bCs/>
          <w:iCs/>
        </w:rPr>
        <w:t>UE speed#A</w:t>
      </w:r>
      <w:r w:rsidR="00B8406C" w:rsidRPr="00133C49">
        <w:rPr>
          <w:lang w:eastAsia="zh-CN"/>
        </w:rPr>
        <w:t xml:space="preserve">, generalized performance may be achieved for some certain combinations of </w:t>
      </w:r>
      <w:r w:rsidR="00B8406C" w:rsidRPr="00133C49">
        <w:rPr>
          <w:rFonts w:eastAsia="Malgun Gothic"/>
          <w:bCs/>
          <w:iCs/>
        </w:rPr>
        <w:t>UE speed#A</w:t>
      </w:r>
      <w:r w:rsidR="00B8406C" w:rsidRPr="00133C49">
        <w:rPr>
          <w:lang w:eastAsia="zh-CN"/>
        </w:rPr>
        <w:t xml:space="preserve"> and</w:t>
      </w:r>
      <w:r w:rsidR="00B8406C" w:rsidRPr="00133C49">
        <w:rPr>
          <w:rFonts w:eastAsia="Malgun Gothic"/>
          <w:bCs/>
          <w:iCs/>
        </w:rPr>
        <w:t xml:space="preserve"> UE speed#B</w:t>
      </w:r>
      <w:r w:rsidR="00B8406C" w:rsidRPr="00133C49">
        <w:rPr>
          <w:lang w:eastAsia="zh-CN"/>
        </w:rPr>
        <w:t xml:space="preserve"> but not for others</w:t>
      </w:r>
    </w:p>
    <w:p w14:paraId="46F5F652" w14:textId="6E866A9E" w:rsidR="00B8406C" w:rsidRPr="00133C49" w:rsidRDefault="00965E42" w:rsidP="00D53C5B">
      <w:pPr>
        <w:pStyle w:val="B2"/>
        <w:rPr>
          <w:lang w:eastAsia="zh-CN"/>
        </w:rPr>
      </w:pPr>
      <w:r w:rsidRPr="00133C49">
        <w:rPr>
          <w:rFonts w:ascii="Courier New" w:hAnsi="Courier New" w:cs="Courier New"/>
          <w:lang w:eastAsia="zh-CN"/>
        </w:rPr>
        <w:t>o</w:t>
      </w:r>
      <w:r w:rsidRPr="00133C49">
        <w:rPr>
          <w:rFonts w:ascii="Courier New" w:hAnsi="Courier New" w:cs="Courier New"/>
          <w:lang w:eastAsia="zh-CN"/>
        </w:rPr>
        <w:tab/>
      </w:r>
      <w:r w:rsidR="00B8406C" w:rsidRPr="00133C49">
        <w:rPr>
          <w:lang w:eastAsia="zh-CN"/>
        </w:rPr>
        <w:t xml:space="preserve">For generalization Case 3 where the training dataset is constructed with data samples subject to multiple UE speeds including </w:t>
      </w:r>
      <w:r w:rsidR="00B8406C" w:rsidRPr="00133C49">
        <w:rPr>
          <w:rFonts w:eastAsia="Malgun Gothic"/>
          <w:bCs/>
          <w:iCs/>
        </w:rPr>
        <w:t>UE speed#B</w:t>
      </w:r>
      <w:r w:rsidR="00B8406C" w:rsidRPr="00133C49">
        <w:rPr>
          <w:lang w:eastAsia="zh-CN"/>
        </w:rPr>
        <w:t>, generalized performance of the AI/ML model can be achieved in general</w:t>
      </w:r>
    </w:p>
    <w:p w14:paraId="54D6CEBA" w14:textId="77777777" w:rsidR="00B87906" w:rsidRPr="00133C49" w:rsidRDefault="00B87906" w:rsidP="00B87906">
      <w:pPr>
        <w:pStyle w:val="Heading2"/>
      </w:pPr>
      <w:bookmarkStart w:id="71" w:name="_Toc149657159"/>
      <w:bookmarkStart w:id="72" w:name="_Toc135002578"/>
      <w:bookmarkEnd w:id="70"/>
      <w:r w:rsidRPr="00133C49">
        <w:t>6.3</w:t>
      </w:r>
      <w:r w:rsidRPr="00133C49">
        <w:tab/>
        <w:t>Beam management</w:t>
      </w:r>
      <w:bookmarkEnd w:id="71"/>
    </w:p>
    <w:p w14:paraId="4FC590E8" w14:textId="77777777" w:rsidR="00B87906" w:rsidRPr="00133C49" w:rsidRDefault="00B87906" w:rsidP="00B87906">
      <w:pPr>
        <w:pStyle w:val="Heading3"/>
      </w:pPr>
      <w:bookmarkStart w:id="73" w:name="_Toc135002576"/>
      <w:bookmarkStart w:id="74" w:name="_Toc149657160"/>
      <w:r w:rsidRPr="00133C49">
        <w:t>6.3.1</w:t>
      </w:r>
      <w:r w:rsidRPr="00133C49">
        <w:tab/>
        <w:t>Evaluation assumptions, methodology and KPIs</w:t>
      </w:r>
      <w:bookmarkEnd w:id="73"/>
      <w:bookmarkEnd w:id="74"/>
    </w:p>
    <w:p w14:paraId="113A6150" w14:textId="7FFCA162" w:rsidR="00207B01" w:rsidRPr="00133C49" w:rsidRDefault="00207B01" w:rsidP="00207B01">
      <w:pPr>
        <w:spacing w:after="240"/>
      </w:pPr>
      <w:r w:rsidRPr="00133C49">
        <w:t xml:space="preserve">Figure 6.3.1-1 provides an example for the inference procedure for beam management for BM-Case1 and BM-Case2. Measurements based on Set B of beams are used as model input. In addition, beam ID information may be also provided as input to the AI/ML model. Based on model output (e.g., probability of each beam in Set A to be the Top-1 beam, predicted L1-RSRPs), Top-1/N beam(s) among Set A of beams can be predicted and/or potentially with predicted L1-RSRPs (depending on the </w:t>
      </w:r>
      <w:r w:rsidR="00D53C5B" w:rsidRPr="00133C49">
        <w:t>labelling</w:t>
      </w:r>
      <w:r w:rsidRPr="00133C49">
        <w:t xml:space="preserve">). In the evaluation, for BM-Case 1, the measurements of Set B (otherwise stated) are used as model input to predict Top-1/N beams from Set A, and for BM-Case2, the measurements from historic time instance(s) are used as model input for temporal DL beam prediction of beams from Set A. In the evaluation, the cases that Set A and Set B are different (Set B is NOT a subset of Set A), and Set B is a subset of Set A for both BM-Case1 and BM-Case2, and case that Set A and Set B are the same for BM-Case2 are considered. And the performance of DL Tx beam prediction and DL Tx-Rx beam pair prediction is evaluated. </w:t>
      </w:r>
    </w:p>
    <w:p w14:paraId="07B3FF3A" w14:textId="77777777" w:rsidR="00207B01" w:rsidRPr="00133C49" w:rsidRDefault="00207B01" w:rsidP="00207B01">
      <w:pPr>
        <w:spacing w:after="240"/>
      </w:pPr>
      <w:r w:rsidRPr="00133C49">
        <w:t xml:space="preserve">For both BM-Case1 and BM-Case2, UE can report the prediction result to NW based on the output of a UE-side model, or NW can predict the Top-1/N beam(s) based on the reported measurements of Set B for a NW-side model. </w:t>
      </w:r>
    </w:p>
    <w:p w14:paraId="1F52FA49" w14:textId="697F6F55" w:rsidR="00207B01" w:rsidRPr="00133C49" w:rsidRDefault="00207B01" w:rsidP="00D53C5B">
      <w:pPr>
        <w:pStyle w:val="TH"/>
      </w:pPr>
      <w:r w:rsidRPr="00133C49">
        <w:rPr>
          <w:noProof/>
        </w:rPr>
        <w:drawing>
          <wp:inline distT="0" distB="0" distL="0" distR="0" wp14:anchorId="4382EFE8" wp14:editId="25C3F44A">
            <wp:extent cx="4495800" cy="1219200"/>
            <wp:effectExtent l="0" t="0" r="0" b="0"/>
            <wp:docPr id="1842565226" name="Picture 1842565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95800" cy="1219200"/>
                    </a:xfrm>
                    <a:prstGeom prst="rect">
                      <a:avLst/>
                    </a:prstGeom>
                    <a:noFill/>
                    <a:ln>
                      <a:noFill/>
                    </a:ln>
                  </pic:spPr>
                </pic:pic>
              </a:graphicData>
            </a:graphic>
          </wp:inline>
        </w:drawing>
      </w:r>
    </w:p>
    <w:p w14:paraId="4D588E6C" w14:textId="1B4852B3" w:rsidR="00207B01" w:rsidRPr="00133C49" w:rsidRDefault="00207B01" w:rsidP="00D53C5B">
      <w:pPr>
        <w:pStyle w:val="TF"/>
      </w:pPr>
      <w:r w:rsidRPr="00133C49">
        <w:t>Figure 6.3.1-1</w:t>
      </w:r>
      <w:r w:rsidR="00A5064C" w:rsidRPr="00133C49">
        <w:t>:</w:t>
      </w:r>
      <w:r w:rsidRPr="00133C49">
        <w:t xml:space="preserve"> An example of the inference procedure for beam management.</w:t>
      </w:r>
    </w:p>
    <w:p w14:paraId="71B5D03A" w14:textId="77777777" w:rsidR="00207B01" w:rsidRPr="00133C49" w:rsidRDefault="00207B01" w:rsidP="00D53C5B"/>
    <w:p w14:paraId="6954FE3A" w14:textId="530B407D" w:rsidR="00B87906" w:rsidRPr="00133C49" w:rsidRDefault="00B87906" w:rsidP="00761D7C">
      <w:r w:rsidRPr="00133C49">
        <w:t xml:space="preserve">For dataset construction and performance evaluation (if applicable) in the AI/ML for beam management use case, </w:t>
      </w:r>
      <w:r w:rsidRPr="00133C49">
        <w:rPr>
          <w:i/>
          <w:iCs/>
        </w:rPr>
        <w:t>system level simulation</w:t>
      </w:r>
      <w:r w:rsidRPr="00133C49">
        <w:t xml:space="preserve"> approach is adopted as baseline. </w:t>
      </w:r>
      <w:r w:rsidRPr="00133C49">
        <w:rPr>
          <w:i/>
          <w:iCs/>
        </w:rPr>
        <w:t>Link level simulation</w:t>
      </w:r>
      <w:r w:rsidRPr="00133C49">
        <w:t xml:space="preserve"> is optionally adopted. </w:t>
      </w:r>
    </w:p>
    <w:p w14:paraId="7CA9F120" w14:textId="77777777" w:rsidR="00B87906" w:rsidRPr="00133C49" w:rsidRDefault="00B87906" w:rsidP="00B87906">
      <w:pPr>
        <w:rPr>
          <w:b/>
          <w:bCs/>
        </w:rPr>
      </w:pPr>
      <w:r w:rsidRPr="00133C49">
        <w:rPr>
          <w:b/>
          <w:bCs/>
          <w:i/>
          <w:iCs/>
        </w:rPr>
        <w:t>KPIs</w:t>
      </w:r>
      <w:r w:rsidRPr="00133C49">
        <w:rPr>
          <w:b/>
          <w:bCs/>
        </w:rPr>
        <w:t>:</w:t>
      </w:r>
    </w:p>
    <w:p w14:paraId="1E9454B5" w14:textId="1AF867FB" w:rsidR="00B87906" w:rsidRPr="00133C49" w:rsidRDefault="00B87906" w:rsidP="00D53C5B">
      <w:pPr>
        <w:pStyle w:val="B1"/>
      </w:pPr>
      <w:r w:rsidRPr="00133C49">
        <w:t>-</w:t>
      </w:r>
      <w:r w:rsidRPr="00133C49">
        <w:tab/>
        <w:t>Model complexity and computational complexity.</w:t>
      </w:r>
      <w:r w:rsidR="00E661AE" w:rsidRPr="00133C49">
        <w:t xml:space="preserve"> </w:t>
      </w:r>
    </w:p>
    <w:p w14:paraId="3B8275CD" w14:textId="77777777" w:rsidR="00B87906" w:rsidRPr="00133C49" w:rsidRDefault="00B87906" w:rsidP="00B87906">
      <w:r w:rsidRPr="00133C49">
        <w:t>Beam prediction accuracy related KPIs, including:</w:t>
      </w:r>
    </w:p>
    <w:p w14:paraId="16EE0F58" w14:textId="77777777" w:rsidR="00B87906" w:rsidRPr="00133C49" w:rsidRDefault="00B87906" w:rsidP="00B87906">
      <w:pPr>
        <w:pStyle w:val="B1"/>
      </w:pPr>
      <w:r w:rsidRPr="00133C49">
        <w:rPr>
          <w:b/>
          <w:bCs/>
        </w:rPr>
        <w:t>-</w:t>
      </w:r>
      <w:r w:rsidRPr="00133C49">
        <w:rPr>
          <w:b/>
          <w:bCs/>
        </w:rPr>
        <w:tab/>
        <w:t>Top-1 genie-aided Tx beam</w:t>
      </w:r>
      <w:r w:rsidRPr="00133C49">
        <w:t xml:space="preserve"> considers the following definitions: </w:t>
      </w:r>
    </w:p>
    <w:p w14:paraId="45CF5C97" w14:textId="77777777" w:rsidR="00B87906" w:rsidRPr="00133C49" w:rsidRDefault="00B87906" w:rsidP="00A65290">
      <w:pPr>
        <w:pStyle w:val="B2"/>
      </w:pPr>
      <w:r w:rsidRPr="00133C49">
        <w:t>-</w:t>
      </w:r>
      <w:r w:rsidRPr="00133C49">
        <w:tab/>
        <w:t>Option A (baseline), the Top-1 genie-aided Tx beam is the Tx beam that results in the largest L1-RSRP over all Tx and Rx beams</w:t>
      </w:r>
    </w:p>
    <w:p w14:paraId="3F1FDA7B" w14:textId="77777777" w:rsidR="00B87906" w:rsidRPr="00133C49" w:rsidRDefault="00B87906" w:rsidP="00B87906">
      <w:pPr>
        <w:pStyle w:val="B2"/>
      </w:pPr>
      <w:r w:rsidRPr="00133C49">
        <w:t>-</w:t>
      </w:r>
      <w:r w:rsidRPr="00133C49">
        <w:tab/>
        <w:t>Option B (optional), the Top-1 genie-aided Tx beam is the Tx beam that results in the largest L1-RSRP over all Tx beams with specific Rx beam(s)</w:t>
      </w:r>
    </w:p>
    <w:p w14:paraId="440D816B" w14:textId="1E7ABB72" w:rsidR="00B87906" w:rsidRPr="00133C49" w:rsidRDefault="00B87906" w:rsidP="00A65290">
      <w:pPr>
        <w:pStyle w:val="B3"/>
      </w:pPr>
      <w:r w:rsidRPr="00133C49">
        <w:t>- Specific Rx beam(s) are to be</w:t>
      </w:r>
      <w:r w:rsidR="00A65290" w:rsidRPr="00133C49">
        <w:t xml:space="preserve"> </w:t>
      </w:r>
      <w:r w:rsidRPr="00133C49">
        <w:t xml:space="preserve">reported. Note: specific Rx beams are a subset of all Rx beams. </w:t>
      </w:r>
      <w:r w:rsidRPr="00133C49">
        <w:tab/>
      </w:r>
    </w:p>
    <w:p w14:paraId="552AAC74" w14:textId="77777777" w:rsidR="00B87906" w:rsidRPr="00133C49" w:rsidRDefault="00B87906" w:rsidP="00B87906">
      <w:pPr>
        <w:pStyle w:val="B1"/>
        <w:rPr>
          <w:lang w:eastAsia="ko-KR"/>
        </w:rPr>
      </w:pPr>
      <w:r w:rsidRPr="00133C49">
        <w:rPr>
          <w:b/>
          <w:bCs/>
          <w:lang w:eastAsia="ko-KR"/>
        </w:rPr>
        <w:t>-</w:t>
      </w:r>
      <w:r w:rsidRPr="00133C49">
        <w:rPr>
          <w:b/>
          <w:bCs/>
          <w:lang w:eastAsia="ko-KR"/>
        </w:rPr>
        <w:tab/>
        <w:t>Top-1 genie-aided Tx-Rx beam pair</w:t>
      </w:r>
      <w:r w:rsidRPr="00133C49">
        <w:rPr>
          <w:lang w:eastAsia="ko-KR"/>
        </w:rPr>
        <w:t xml:space="preserve"> considers the following definitions:</w:t>
      </w:r>
    </w:p>
    <w:p w14:paraId="6126BC06" w14:textId="77777777" w:rsidR="00B87906" w:rsidRPr="00133C49" w:rsidRDefault="00B87906" w:rsidP="00B87906">
      <w:pPr>
        <w:pStyle w:val="B2"/>
        <w:rPr>
          <w:lang w:eastAsia="ko-KR"/>
        </w:rPr>
      </w:pPr>
      <w:r w:rsidRPr="00133C49">
        <w:rPr>
          <w:lang w:eastAsia="ko-KR"/>
        </w:rPr>
        <w:lastRenderedPageBreak/>
        <w:t>-</w:t>
      </w:r>
      <w:r w:rsidRPr="00133C49">
        <w:rPr>
          <w:lang w:eastAsia="ko-KR"/>
        </w:rPr>
        <w:tab/>
        <w:t>Option A: The Tx-Rx beam pair that results in the largest L1-RSRP over all Tx and Rx beams</w:t>
      </w:r>
    </w:p>
    <w:p w14:paraId="260822E0" w14:textId="77777777" w:rsidR="00B87906" w:rsidRPr="00133C49" w:rsidRDefault="00B87906" w:rsidP="00B87906">
      <w:pPr>
        <w:pStyle w:val="B2"/>
        <w:rPr>
          <w:lang w:eastAsia="ko-KR"/>
        </w:rPr>
      </w:pPr>
      <w:r w:rsidRPr="00133C49">
        <w:t>-</w:t>
      </w:r>
      <w:r w:rsidRPr="00133C49">
        <w:tab/>
        <w:t>Other options not precluded and can be reported</w:t>
      </w:r>
    </w:p>
    <w:p w14:paraId="212EA60C" w14:textId="77777777" w:rsidR="00B87906" w:rsidRPr="00133C49" w:rsidRDefault="00B87906" w:rsidP="00B87906">
      <w:pPr>
        <w:pStyle w:val="B1"/>
      </w:pPr>
      <w:r w:rsidRPr="00133C49">
        <w:t>-</w:t>
      </w:r>
      <w:r w:rsidRPr="00133C49">
        <w:tab/>
        <w:t>Average L1-RSRP difference of Top-1 predicted beam:</w:t>
      </w:r>
    </w:p>
    <w:p w14:paraId="15A4D674" w14:textId="77777777" w:rsidR="00B87906" w:rsidRPr="00133C49" w:rsidRDefault="00B87906" w:rsidP="00B87906">
      <w:pPr>
        <w:pStyle w:val="B2"/>
      </w:pPr>
      <w:r w:rsidRPr="00133C49">
        <w:t>-</w:t>
      </w:r>
      <w:r w:rsidRPr="00133C49">
        <w:tab/>
        <w:t>The difference between the ideal L1-RSRP of Top-1 predicted beam and the ideal L1-RSRP of the Top-1 genie-aided beam</w:t>
      </w:r>
    </w:p>
    <w:p w14:paraId="6FC3ED8A" w14:textId="77777777" w:rsidR="00B87906" w:rsidRPr="00133C49" w:rsidRDefault="00B87906" w:rsidP="00B87906">
      <w:pPr>
        <w:pStyle w:val="B1"/>
      </w:pPr>
      <w:r w:rsidRPr="00133C49">
        <w:t>-</w:t>
      </w:r>
      <w:r w:rsidRPr="00133C49">
        <w:tab/>
        <w:t>Beam prediction accuracy (%):</w:t>
      </w:r>
    </w:p>
    <w:p w14:paraId="4A7CB953" w14:textId="77777777" w:rsidR="00B87906" w:rsidRPr="00133C49" w:rsidRDefault="00B87906" w:rsidP="00B87906">
      <w:pPr>
        <w:pStyle w:val="B2"/>
      </w:pPr>
      <w:r w:rsidRPr="00133C49">
        <w:t>-</w:t>
      </w:r>
      <w:r w:rsidRPr="00133C49">
        <w:tab/>
        <w:t>Top-1 (%): the percentage of "the Top-1 genie-aided beam is Top-1 predicted beam"</w:t>
      </w:r>
    </w:p>
    <w:p w14:paraId="2DDE7819" w14:textId="77777777" w:rsidR="00B87906" w:rsidRPr="00133C49" w:rsidRDefault="00B87906" w:rsidP="00B87906">
      <w:pPr>
        <w:pStyle w:val="B2"/>
      </w:pPr>
      <w:r w:rsidRPr="00133C49">
        <w:t>-</w:t>
      </w:r>
      <w:r w:rsidRPr="00133C49">
        <w:tab/>
        <w:t>Top-K/1 (%): the percentage of "the Top-1 genie-aided beam is one of the Top-K predicted beams"</w:t>
      </w:r>
    </w:p>
    <w:p w14:paraId="4AB233D8" w14:textId="77777777" w:rsidR="00B87906" w:rsidRPr="00133C49" w:rsidRDefault="00B87906" w:rsidP="00B87906">
      <w:pPr>
        <w:pStyle w:val="B2"/>
      </w:pPr>
      <w:r w:rsidRPr="00133C49">
        <w:t>-</w:t>
      </w:r>
      <w:r w:rsidRPr="00133C49">
        <w:tab/>
        <w:t>Top-1/K (%) (Optional): the percentage of "the Top-1 predicted beam is one of the Top-K genie-aided beams"</w:t>
      </w:r>
    </w:p>
    <w:p w14:paraId="317BBA5D" w14:textId="77777777" w:rsidR="00B87906" w:rsidRPr="00133C49" w:rsidRDefault="00B87906" w:rsidP="00B87906">
      <w:pPr>
        <w:pStyle w:val="B2"/>
      </w:pPr>
      <w:r w:rsidRPr="00133C49">
        <w:t>-</w:t>
      </w:r>
      <w:r w:rsidRPr="00133C49">
        <w:tab/>
        <w:t>Where K &gt;1 and values can be reported</w:t>
      </w:r>
    </w:p>
    <w:p w14:paraId="72A953E7" w14:textId="77777777" w:rsidR="00B87906" w:rsidRPr="00133C49" w:rsidRDefault="00B87906" w:rsidP="00B87906">
      <w:pPr>
        <w:pStyle w:val="B1"/>
      </w:pPr>
      <w:r w:rsidRPr="00133C49">
        <w:t>-</w:t>
      </w:r>
      <w:r w:rsidRPr="00133C49">
        <w:tab/>
        <w:t>CDF of L1-RSRP difference for Top-1 predicted beam</w:t>
      </w:r>
    </w:p>
    <w:p w14:paraId="6504C81E" w14:textId="77777777" w:rsidR="00B87906" w:rsidRPr="00133C49" w:rsidRDefault="00B87906" w:rsidP="00B87906">
      <w:pPr>
        <w:pStyle w:val="B1"/>
      </w:pPr>
      <w:r w:rsidRPr="00133C49">
        <w:t>-</w:t>
      </w:r>
      <w:r w:rsidRPr="00133C49">
        <w:tab/>
        <w:t>Beam prediction accuracy (%) with 1dB margin for Top-1 beam</w:t>
      </w:r>
    </w:p>
    <w:p w14:paraId="037E02D7" w14:textId="77777777" w:rsidR="00B87906" w:rsidRPr="00133C49" w:rsidRDefault="00B87906" w:rsidP="00B87906">
      <w:pPr>
        <w:pStyle w:val="B2"/>
      </w:pPr>
      <w:r w:rsidRPr="00133C49">
        <w:t>-</w:t>
      </w:r>
      <w:r w:rsidRPr="00133C49">
        <w:tab/>
        <w:t xml:space="preserve">The beam prediction accuracy (%) with 1dB margin is the percentage of the Top-1 predicted beam "whose ideal L1-RSRP is within 1dB of the ideal L1-RSRP of the Top-1 genie-aided beam" </w:t>
      </w:r>
    </w:p>
    <w:p w14:paraId="143FA0B7" w14:textId="77777777" w:rsidR="00B87906" w:rsidRPr="00133C49" w:rsidRDefault="00B87906" w:rsidP="00A65290">
      <w:pPr>
        <w:pStyle w:val="B1"/>
      </w:pPr>
      <w:r w:rsidRPr="00133C49">
        <w:t>-</w:t>
      </w:r>
      <w:r w:rsidRPr="00133C49">
        <w:tab/>
        <w:t>Other beam prediction accuracy related KPIs are not precluded and can be reported</w:t>
      </w:r>
    </w:p>
    <w:p w14:paraId="68053F34" w14:textId="4F6686BB" w:rsidR="00B87906" w:rsidRPr="00133C49" w:rsidRDefault="00B87906" w:rsidP="00B87906">
      <w:r w:rsidRPr="00133C49">
        <w:t xml:space="preserve">Impact of quantization error of </w:t>
      </w:r>
      <w:r w:rsidR="00A65290" w:rsidRPr="00133C49">
        <w:t>imputed</w:t>
      </w:r>
      <w:r w:rsidRPr="00133C49">
        <w:t xml:space="preserve"> L1-RSRP (for training and inference) is to be studied. Existing quantization granularity of L1-RSRP (i.e., 1dB for the best beam, 2dB for the difference to the best beam) is the starting point for evaluation at least for </w:t>
      </w:r>
      <w:r w:rsidR="00502FAC" w:rsidRPr="00133C49">
        <w:t>NW-side</w:t>
      </w:r>
      <w:r w:rsidRPr="00133C49">
        <w:t xml:space="preserve">d model. </w:t>
      </w:r>
    </w:p>
    <w:p w14:paraId="2C56ACF8" w14:textId="77777777" w:rsidR="00B87906" w:rsidRPr="00133C49" w:rsidRDefault="00B87906" w:rsidP="00A65290">
      <w:r w:rsidRPr="00133C49">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Pr="00133C49" w:rsidRDefault="00A65290" w:rsidP="00A65290">
      <w:pPr>
        <w:pStyle w:val="B1"/>
      </w:pPr>
      <w:r w:rsidRPr="00133C49">
        <w:t>-</w:t>
      </w:r>
      <w:r w:rsidRPr="00133C49">
        <w:tab/>
      </w:r>
      <w:r w:rsidR="00B87906" w:rsidRPr="00133C49">
        <w:t xml:space="preserve">Additive Gaussian noise with 95% of the density function within the measurement accuracy range, and/or uniformly distributed noise for the error due to baseband and/or RF impairment. </w:t>
      </w:r>
    </w:p>
    <w:p w14:paraId="0A32C15C" w14:textId="38FE1340" w:rsidR="00B87906" w:rsidRPr="00133C49" w:rsidRDefault="00A65290" w:rsidP="00A65290">
      <w:pPr>
        <w:pStyle w:val="B2"/>
      </w:pPr>
      <w:r w:rsidRPr="00133C49">
        <w:t>-</w:t>
      </w:r>
      <w:r w:rsidRPr="00133C49">
        <w:tab/>
      </w:r>
      <w:r w:rsidR="00B87906" w:rsidRPr="00133C49">
        <w:t xml:space="preserve">Other modelling methods are not precluded and can be reported by companies.  </w:t>
      </w:r>
    </w:p>
    <w:p w14:paraId="5830AF07" w14:textId="45A6F15E" w:rsidR="00B87906" w:rsidRPr="00133C49" w:rsidRDefault="00A65290" w:rsidP="00A65290">
      <w:pPr>
        <w:pStyle w:val="B1"/>
      </w:pPr>
      <w:r w:rsidRPr="00133C49">
        <w:t>-</w:t>
      </w:r>
      <w:r w:rsidRPr="00133C49">
        <w:tab/>
      </w:r>
      <w:r w:rsidR="00B87906" w:rsidRPr="00133C49">
        <w:t>Companies’ report includes how to model the measurement error and the measurement accuracy range in training and test data and labels.</w:t>
      </w:r>
    </w:p>
    <w:p w14:paraId="5EB779C1" w14:textId="30CF3A98" w:rsidR="00B87906" w:rsidRPr="00133C49" w:rsidRDefault="00A65290" w:rsidP="00A65290">
      <w:pPr>
        <w:pStyle w:val="B1"/>
      </w:pPr>
      <w:r w:rsidRPr="00133C49">
        <w:t>-</w:t>
      </w:r>
      <w:r w:rsidRPr="00133C49">
        <w:tab/>
      </w:r>
      <w:r w:rsidR="00B87906" w:rsidRPr="00133C49">
        <w:t>Companies’ report includes the baseline performance with the relative L1-RSRP measurement error</w:t>
      </w:r>
    </w:p>
    <w:p w14:paraId="3FC6D5A1" w14:textId="77777777" w:rsidR="00B87906" w:rsidRPr="00133C49" w:rsidRDefault="00B87906" w:rsidP="00B87906">
      <w:r w:rsidRPr="00133C49">
        <w:t>System performance related KPIs, including:</w:t>
      </w:r>
    </w:p>
    <w:p w14:paraId="49FE4646" w14:textId="77777777" w:rsidR="00B87906" w:rsidRPr="00133C49" w:rsidRDefault="00B87906" w:rsidP="00A65290">
      <w:pPr>
        <w:pStyle w:val="B1"/>
      </w:pPr>
      <w:r w:rsidRPr="00133C49">
        <w:t>-</w:t>
      </w:r>
      <w:r w:rsidRPr="00133C49">
        <w:tab/>
        <w:t>UE throughput: CDF of UE throughput, average and 5%-ile UE throughput</w:t>
      </w:r>
    </w:p>
    <w:p w14:paraId="3ADABB87" w14:textId="77777777" w:rsidR="00B87906" w:rsidRPr="00133C49" w:rsidRDefault="00B87906" w:rsidP="00B87906">
      <w:pPr>
        <w:pStyle w:val="B1"/>
      </w:pPr>
      <w:r w:rsidRPr="00133C49">
        <w:t>-</w:t>
      </w:r>
      <w:r w:rsidRPr="00133C49">
        <w:tab/>
        <w:t>RS overhead reduction for BM-Case1:</w:t>
      </w:r>
    </w:p>
    <w:p w14:paraId="74590A8C" w14:textId="77777777" w:rsidR="00B87906" w:rsidRPr="00133C49" w:rsidRDefault="00B87906" w:rsidP="00B87906">
      <w:pPr>
        <w:pStyle w:val="B2"/>
      </w:pPr>
      <w:r w:rsidRPr="00133C49">
        <w:t>-</w:t>
      </w:r>
      <w:r w:rsidRPr="00133C49">
        <w:tab/>
        <w:t>Option 1: "RS " OH reduction[%]=1-N/M</w:t>
      </w:r>
    </w:p>
    <w:p w14:paraId="16F69B44" w14:textId="77777777" w:rsidR="00B87906" w:rsidRPr="00133C49" w:rsidRDefault="00B87906" w:rsidP="00A65290">
      <w:pPr>
        <w:pStyle w:val="B3"/>
      </w:pPr>
      <w:r w:rsidRPr="00133C49">
        <w:t>-</w:t>
      </w:r>
      <w:r w:rsidRPr="00133C49">
        <w:tab/>
        <w:t>where N is the number of beams (pairs) (with reference signal (SSB and/or CSI-RS)) required for measurement for AI/ML</w:t>
      </w:r>
    </w:p>
    <w:p w14:paraId="0DAF43AB" w14:textId="77777777" w:rsidR="00B87906" w:rsidRPr="00133C49" w:rsidRDefault="00B87906" w:rsidP="00B87906">
      <w:pPr>
        <w:pStyle w:val="B3"/>
      </w:pPr>
      <w:r w:rsidRPr="00133C49">
        <w:t>-</w:t>
      </w:r>
      <w:r w:rsidRPr="00133C49">
        <w:tab/>
        <w:t xml:space="preserve">where M is the total number of beams (pairs) to be predicted </w:t>
      </w:r>
    </w:p>
    <w:p w14:paraId="17C3A0EF" w14:textId="77777777" w:rsidR="00B87906" w:rsidRPr="00133C49" w:rsidRDefault="00B87906" w:rsidP="00B87906">
      <w:pPr>
        <w:pStyle w:val="B2"/>
      </w:pPr>
      <w:r w:rsidRPr="00133C49">
        <w:t>-</w:t>
      </w:r>
      <w:r w:rsidRPr="00133C49">
        <w:tab/>
        <w:t>Option 2: "RS " OH reduction[%]=1-N/M</w:t>
      </w:r>
    </w:p>
    <w:p w14:paraId="4701B1F0" w14:textId="77777777" w:rsidR="00B87906" w:rsidRPr="00133C49" w:rsidRDefault="00B87906" w:rsidP="00B87906">
      <w:pPr>
        <w:pStyle w:val="B3"/>
      </w:pPr>
      <w:r w:rsidRPr="00133C49">
        <w:t>-</w:t>
      </w:r>
      <w:r w:rsidRPr="00133C49">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Pr="00133C49" w:rsidRDefault="00B87906" w:rsidP="00B87906">
      <w:pPr>
        <w:pStyle w:val="B3"/>
      </w:pPr>
      <w:r w:rsidRPr="00133C49">
        <w:t>-</w:t>
      </w:r>
      <w:r w:rsidRPr="00133C49">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Pr="00133C49" w:rsidRDefault="00B87906" w:rsidP="00A65290">
      <w:pPr>
        <w:pStyle w:val="B3"/>
      </w:pPr>
      <w:r w:rsidRPr="00133C49">
        <w:lastRenderedPageBreak/>
        <w:t>-</w:t>
      </w:r>
      <w:r w:rsidRPr="00133C49">
        <w:tab/>
        <w:t>Companies report the assumption on additional measurements</w:t>
      </w:r>
    </w:p>
    <w:p w14:paraId="61499E01" w14:textId="487A4B32" w:rsidR="00B87906" w:rsidRPr="00133C49" w:rsidRDefault="00B87906" w:rsidP="00B87906">
      <w:pPr>
        <w:pStyle w:val="B1"/>
      </w:pPr>
      <w:r w:rsidRPr="00133C49">
        <w:t>-</w:t>
      </w:r>
      <w:r w:rsidRPr="00133C49">
        <w:tab/>
        <w:t>RS overhead reduction for BM-Case2</w:t>
      </w:r>
      <w:r w:rsidR="00C1217A" w:rsidRPr="00133C49">
        <w:t>, when Top-1 and Top-K beam (pairs) are inferred</w:t>
      </w:r>
      <w:r w:rsidRPr="00133C49">
        <w:t>:</w:t>
      </w:r>
    </w:p>
    <w:p w14:paraId="603F89B7" w14:textId="77777777" w:rsidR="00B87906" w:rsidRPr="00133C49" w:rsidRDefault="00B87906" w:rsidP="00B87906">
      <w:pPr>
        <w:pStyle w:val="B2"/>
      </w:pPr>
      <w:r w:rsidRPr="00133C49">
        <w:t>-</w:t>
      </w:r>
      <w:r w:rsidRPr="00133C49">
        <w:tab/>
        <w:t>"RS " OH reduction[%]=1-N/M</w:t>
      </w:r>
    </w:p>
    <w:p w14:paraId="00932D44" w14:textId="77777777" w:rsidR="00B87906" w:rsidRPr="00133C49" w:rsidRDefault="00B87906" w:rsidP="00B87906">
      <w:pPr>
        <w:pStyle w:val="B3"/>
      </w:pPr>
      <w:r w:rsidRPr="00133C49">
        <w:t>-</w:t>
      </w:r>
      <w:r w:rsidRPr="00133C49">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Pr="00133C49" w:rsidRDefault="00B87906" w:rsidP="00B87906">
      <w:pPr>
        <w:pStyle w:val="B3"/>
      </w:pPr>
      <w:r w:rsidRPr="00133C49">
        <w:t>-</w:t>
      </w:r>
      <w:r w:rsidRPr="00133C49">
        <w:tab/>
        <w:t>where M is the total number of beams (pairs) (with reference signal (SSB and/or CSI-RS)) required for measurement for baseline scheme</w:t>
      </w:r>
    </w:p>
    <w:p w14:paraId="076B5ABB" w14:textId="77777777" w:rsidR="00B87906" w:rsidRPr="00133C49" w:rsidRDefault="00B87906" w:rsidP="00B87906">
      <w:pPr>
        <w:pStyle w:val="B3"/>
      </w:pPr>
      <w:r w:rsidRPr="00133C49">
        <w:t>-</w:t>
      </w:r>
      <w:r w:rsidRPr="00133C49">
        <w:tab/>
        <w:t>Companies report the assumption on additional measurements.</w:t>
      </w:r>
    </w:p>
    <w:p w14:paraId="3C847B8F" w14:textId="77777777" w:rsidR="00B87906" w:rsidRPr="00133C49" w:rsidRDefault="00B87906" w:rsidP="00B87906">
      <w:pPr>
        <w:pStyle w:val="B3"/>
      </w:pPr>
      <w:r w:rsidRPr="00133C49">
        <w:t>-</w:t>
      </w:r>
      <w:r w:rsidRPr="00133C49">
        <w:tab/>
        <w:t>Companies report the assumption on baseline scheme.</w:t>
      </w:r>
    </w:p>
    <w:p w14:paraId="4184E0F2" w14:textId="77777777" w:rsidR="00B87906" w:rsidRPr="00133C49" w:rsidRDefault="00B87906" w:rsidP="00B87906">
      <w:pPr>
        <w:pStyle w:val="B3"/>
      </w:pPr>
      <w:r w:rsidRPr="00133C49">
        <w:t>-</w:t>
      </w:r>
      <w:r w:rsidRPr="00133C49">
        <w:tab/>
        <w:t>Companies report the assumption on T1 and T2.</w:t>
      </w:r>
    </w:p>
    <w:p w14:paraId="21B68AB8" w14:textId="77777777" w:rsidR="00B87906" w:rsidRPr="00133C49" w:rsidRDefault="00B87906" w:rsidP="00A65290">
      <w:pPr>
        <w:pStyle w:val="B1"/>
      </w:pPr>
      <w:r w:rsidRPr="00133C49">
        <w:t>-</w:t>
      </w:r>
      <w:r w:rsidRPr="00133C49">
        <w:tab/>
        <w:t>Other System performance related KPIs are not precluded and can be reported by companies</w:t>
      </w:r>
    </w:p>
    <w:p w14:paraId="2689557F" w14:textId="116ED97A" w:rsidR="00B87906" w:rsidRPr="00133C49" w:rsidRDefault="00B87906" w:rsidP="00A65290">
      <w:pPr>
        <w:rPr>
          <w:rFonts w:eastAsia="Microsoft YaHei UI"/>
        </w:rPr>
      </w:pPr>
      <w:r w:rsidRPr="00133C49">
        <w:rPr>
          <w:rFonts w:eastAsia="Microsoft YaHei UI"/>
        </w:rPr>
        <w:t>To calculate the measurement/RS overhead reduction and summarize results for BM-Case 2</w:t>
      </w:r>
      <w:r w:rsidR="00996EE8" w:rsidRPr="00133C49">
        <w:rPr>
          <w:rFonts w:eastAsia="Microsoft YaHei UI"/>
        </w:rPr>
        <w:t>, at least when Top-1 beam (pair) is inferred:</w:t>
      </w:r>
    </w:p>
    <w:p w14:paraId="7DA1AB98" w14:textId="520CDF0A" w:rsidR="00B87906" w:rsidRPr="00133C49" w:rsidRDefault="00281EB6" w:rsidP="00281EB6">
      <w:pPr>
        <w:pStyle w:val="B1"/>
      </w:pPr>
      <w:r w:rsidRPr="00133C49">
        <w:rPr>
          <w:b/>
          <w:bCs/>
        </w:rPr>
        <w:t>-</w:t>
      </w:r>
      <w:r w:rsidRPr="00133C49">
        <w:rPr>
          <w:b/>
          <w:bCs/>
        </w:rPr>
        <w:tab/>
      </w:r>
      <w:r w:rsidR="00B87906" w:rsidRPr="00133C49">
        <w:rPr>
          <w:b/>
          <w:bCs/>
        </w:rPr>
        <w:t xml:space="preserve">Case A: </w:t>
      </w:r>
      <w:r w:rsidR="00B87906" w:rsidRPr="00133C49">
        <w:t>based on number of measurements/RSs and prediction time. An example is shown in Figure 6.3.1-</w:t>
      </w:r>
      <w:r w:rsidR="00994572" w:rsidRPr="00133C49">
        <w:t>2</w:t>
      </w:r>
      <w:r w:rsidR="00B87906" w:rsidRPr="00133C49">
        <w:t xml:space="preserve">. </w:t>
      </w:r>
    </w:p>
    <w:p w14:paraId="3E40EAD8" w14:textId="6324EB88" w:rsidR="00B87906" w:rsidRPr="00133C49" w:rsidRDefault="00281EB6" w:rsidP="00281EB6">
      <w:pPr>
        <w:pStyle w:val="B2"/>
      </w:pPr>
      <w:r w:rsidRPr="00133C49">
        <w:t>-</w:t>
      </w:r>
      <w:r w:rsidRPr="00133C49">
        <w:tab/>
      </w:r>
      <w:r w:rsidR="00B87906" w:rsidRPr="00133C49">
        <w:t>where T2 is the time duration for beam prediction</w:t>
      </w:r>
    </w:p>
    <w:p w14:paraId="5B7E276D" w14:textId="55BAA9C3" w:rsidR="00B87906" w:rsidRPr="00133C49" w:rsidRDefault="00281EB6" w:rsidP="00281EB6">
      <w:pPr>
        <w:pStyle w:val="B2"/>
      </w:pPr>
      <w:r w:rsidRPr="00133C49">
        <w:t>-</w:t>
      </w:r>
      <w:r w:rsidRPr="00133C49">
        <w:tab/>
      </w:r>
      <w:r w:rsidR="00B87906" w:rsidRPr="00133C49">
        <w:t xml:space="preserve">where Mt is the number of time instances for measurement as AI/ML inputs with a periodicity of Tper </w:t>
      </w:r>
    </w:p>
    <w:p w14:paraId="11BB5AF7" w14:textId="6C38ADD9" w:rsidR="00B87906" w:rsidRPr="00133C49" w:rsidRDefault="00281EB6" w:rsidP="00281EB6">
      <w:pPr>
        <w:pStyle w:val="B2"/>
      </w:pPr>
      <w:r w:rsidRPr="00133C49">
        <w:t>-</w:t>
      </w:r>
      <w:r w:rsidRPr="00133C49">
        <w:tab/>
      </w:r>
      <w:r w:rsidR="00B87906" w:rsidRPr="00133C49">
        <w:t>where Pt is the number of time instance(s) for prediction with a periodicity of Tper in T2</w:t>
      </w:r>
    </w:p>
    <w:p w14:paraId="5B9D6B74" w14:textId="1D386BEB" w:rsidR="00B87906" w:rsidRPr="00133C49" w:rsidRDefault="00281EB6" w:rsidP="00281EB6">
      <w:pPr>
        <w:pStyle w:val="B2"/>
      </w:pPr>
      <w:r w:rsidRPr="00133C49">
        <w:rPr>
          <w:b/>
          <w:bCs/>
        </w:rPr>
        <w:t>-</w:t>
      </w:r>
      <w:r w:rsidRPr="00133C49">
        <w:rPr>
          <w:b/>
          <w:bCs/>
        </w:rPr>
        <w:tab/>
      </w:r>
      <w:r w:rsidR="00B87906" w:rsidRPr="00133C49">
        <w:rPr>
          <w:b/>
          <w:bCs/>
        </w:rPr>
        <w:t>In this case,</w:t>
      </w:r>
      <w:r w:rsidR="00B87906" w:rsidRPr="00133C49">
        <w:t xml:space="preserve"> the non-AI baseline is Option 1 (measured all the beams at each time instance(s) for prediction with a periodicity of Tper in T2)</w:t>
      </w:r>
    </w:p>
    <w:p w14:paraId="4130240C" w14:textId="0890597F" w:rsidR="00B87906" w:rsidRPr="00133C49" w:rsidRDefault="00281EB6" w:rsidP="00281EB6">
      <w:pPr>
        <w:pStyle w:val="B3"/>
      </w:pPr>
      <w:r w:rsidRPr="00133C49">
        <w:t>-</w:t>
      </w:r>
      <w:r w:rsidRPr="00133C49">
        <w:tab/>
      </w:r>
      <w:r w:rsidR="00B87906" w:rsidRPr="00133C49">
        <w:t xml:space="preserve">For Set B= Set A, the RS overhead reduction is 1-Mt/(Mt+Pt).  </w:t>
      </w:r>
    </w:p>
    <w:p w14:paraId="6EE3B134" w14:textId="5BF41A2A" w:rsidR="00B87906" w:rsidRPr="00133C49" w:rsidRDefault="00281EB6" w:rsidP="00281EB6">
      <w:pPr>
        <w:pStyle w:val="B3"/>
      </w:pPr>
      <w:r w:rsidRPr="00133C49">
        <w:t>-</w:t>
      </w:r>
      <w:r w:rsidRPr="00133C49">
        <w:tab/>
      </w:r>
      <w:r w:rsidR="00B87906" w:rsidRPr="00133C49">
        <w:t xml:space="preserve">For Set B (N beams, same number in each time instance) is a subset of Set A (M beams), the RS overhead reduction is </w:t>
      </w:r>
    </w:p>
    <w:p w14:paraId="301217B8" w14:textId="1B2EEB4C" w:rsidR="00B87906" w:rsidRPr="00133C49" w:rsidRDefault="00281EB6" w:rsidP="00281EB6">
      <w:pPr>
        <w:pStyle w:val="B4"/>
      </w:pPr>
      <w:r w:rsidRPr="00133C49">
        <w:t>-</w:t>
      </w:r>
      <w:r w:rsidRPr="00133C49">
        <w:tab/>
      </w:r>
      <w:r w:rsidR="00B87906" w:rsidRPr="00133C49">
        <w:t>N*Mt/(M*(Mt+Pt)) if no sliding window</w:t>
      </w:r>
    </w:p>
    <w:p w14:paraId="4124C330" w14:textId="56B559FB" w:rsidR="00B87906" w:rsidRPr="00133C49" w:rsidRDefault="00281EB6" w:rsidP="00281EB6">
      <w:pPr>
        <w:pStyle w:val="B4"/>
      </w:pPr>
      <w:r w:rsidRPr="00133C49">
        <w:t>-</w:t>
      </w:r>
      <w:r w:rsidRPr="00133C49">
        <w:tab/>
      </w:r>
      <w:r w:rsidR="00B87906" w:rsidRPr="00133C49">
        <w:t>1-N/M if considering sliding window</w:t>
      </w:r>
    </w:p>
    <w:p w14:paraId="3A60DE02" w14:textId="5FD4F774" w:rsidR="00B87906" w:rsidRPr="00133C49" w:rsidRDefault="00281EB6" w:rsidP="00281EB6">
      <w:pPr>
        <w:pStyle w:val="B1"/>
      </w:pPr>
      <w:r w:rsidRPr="00133C49">
        <w:rPr>
          <w:b/>
          <w:bCs/>
        </w:rPr>
        <w:t>-</w:t>
      </w:r>
      <w:r w:rsidRPr="00133C49">
        <w:rPr>
          <w:b/>
          <w:bCs/>
        </w:rPr>
        <w:tab/>
      </w:r>
      <w:r w:rsidR="00B87906" w:rsidRPr="00133C49">
        <w:rPr>
          <w:b/>
          <w:bCs/>
        </w:rPr>
        <w:t xml:space="preserve">Case B: </w:t>
      </w:r>
      <w:r w:rsidR="00B87906" w:rsidRPr="00133C49">
        <w:t>based on a periodicity T of the required reference signals for measurements to achieve a certain beam prediction accuracy. An example is shown in Figure 6.3.1-</w:t>
      </w:r>
      <w:r w:rsidR="00994572" w:rsidRPr="00133C49">
        <w:t>3</w:t>
      </w:r>
      <w:r w:rsidR="00B87906" w:rsidRPr="00133C49">
        <w:t xml:space="preserve">.  </w:t>
      </w:r>
    </w:p>
    <w:p w14:paraId="3131B6D6" w14:textId="7894255B" w:rsidR="00B87906" w:rsidRPr="00133C49" w:rsidRDefault="00281EB6" w:rsidP="00281EB6">
      <w:pPr>
        <w:pStyle w:val="B2"/>
      </w:pPr>
      <w:r w:rsidRPr="00133C49">
        <w:t>-</w:t>
      </w:r>
      <w:r w:rsidRPr="00133C49">
        <w:tab/>
      </w:r>
      <w:r w:rsidR="00B87906" w:rsidRPr="00133C49">
        <w:t xml:space="preserve">For non-AI baseline (Option 2), every T=X ms reference signals for measurements are needed </w:t>
      </w:r>
    </w:p>
    <w:p w14:paraId="5B400DDA" w14:textId="0D05B232" w:rsidR="00B87906" w:rsidRPr="00133C49" w:rsidRDefault="00281EB6" w:rsidP="00281EB6">
      <w:pPr>
        <w:pStyle w:val="B2"/>
      </w:pPr>
      <w:r w:rsidRPr="00133C49">
        <w:t>-</w:t>
      </w:r>
      <w:r w:rsidRPr="00133C49">
        <w:tab/>
      </w:r>
      <w:r w:rsidR="00B87906" w:rsidRPr="00133C49">
        <w:t xml:space="preserve">For AI, every T=Y ms, reference signals for measurements are needed </w:t>
      </w:r>
    </w:p>
    <w:p w14:paraId="4360436E" w14:textId="2DD7866A" w:rsidR="00B87906" w:rsidRPr="00133C49" w:rsidRDefault="00281EB6" w:rsidP="00281EB6">
      <w:pPr>
        <w:pStyle w:val="B2"/>
        <w:rPr>
          <w:b/>
          <w:bCs/>
        </w:rPr>
      </w:pPr>
      <w:r w:rsidRPr="00133C49">
        <w:rPr>
          <w:b/>
          <w:bCs/>
        </w:rPr>
        <w:t>-</w:t>
      </w:r>
      <w:r w:rsidRPr="00133C49">
        <w:rPr>
          <w:b/>
          <w:bCs/>
        </w:rPr>
        <w:tab/>
      </w:r>
      <w:r w:rsidR="00B87906" w:rsidRPr="00133C49">
        <w:rPr>
          <w:b/>
          <w:bCs/>
        </w:rPr>
        <w:t xml:space="preserve">In this case, </w:t>
      </w:r>
    </w:p>
    <w:p w14:paraId="5F07A7A1" w14:textId="4BB02B80" w:rsidR="00B87906" w:rsidRPr="00133C49" w:rsidRDefault="00281EB6" w:rsidP="00281EB6">
      <w:pPr>
        <w:pStyle w:val="B3"/>
      </w:pPr>
      <w:r w:rsidRPr="00133C49">
        <w:t>-</w:t>
      </w:r>
      <w:r w:rsidRPr="00133C49">
        <w:tab/>
      </w:r>
      <w:r w:rsidR="00B87906" w:rsidRPr="00133C49">
        <w:t xml:space="preserve">For Set B = Set A, the RS overhead reduction is 1-X/Y.  </w:t>
      </w:r>
    </w:p>
    <w:p w14:paraId="43B6AF11" w14:textId="47E6B2D2" w:rsidR="00B87906" w:rsidRPr="00133C49" w:rsidRDefault="00281EB6" w:rsidP="00281EB6">
      <w:pPr>
        <w:pStyle w:val="B3"/>
      </w:pPr>
      <w:r w:rsidRPr="00133C49">
        <w:t>-</w:t>
      </w:r>
      <w:r w:rsidRPr="00133C49">
        <w:tab/>
      </w:r>
      <w:r w:rsidR="00B87906" w:rsidRPr="00133C49">
        <w:t xml:space="preserve">For Set B (N beams) is a subset of Set A (M beams), the RS overhead reduction is [1-XN/(YM)]. </w:t>
      </w:r>
    </w:p>
    <w:p w14:paraId="52670860" w14:textId="4A309AD6" w:rsidR="00B87906" w:rsidRPr="00133C49" w:rsidRDefault="00281EB6" w:rsidP="00281EB6">
      <w:pPr>
        <w:pStyle w:val="B1"/>
      </w:pPr>
      <w:r w:rsidRPr="00133C49">
        <w:rPr>
          <w:b/>
          <w:bCs/>
        </w:rPr>
        <w:t>-</w:t>
      </w:r>
      <w:r w:rsidRPr="00133C49">
        <w:rPr>
          <w:b/>
          <w:bCs/>
        </w:rPr>
        <w:tab/>
      </w:r>
      <w:r w:rsidR="00B87906" w:rsidRPr="00133C49">
        <w:rPr>
          <w:b/>
          <w:bCs/>
        </w:rPr>
        <w:t xml:space="preserve">Case B+: </w:t>
      </w:r>
      <w:r w:rsidR="00B87906" w:rsidRPr="00133C49">
        <w:t>based on Y times of a given minimal periodicity Tper of the reference signals for measurements. An example is shown in Figure 6.3.1-</w:t>
      </w:r>
      <w:r w:rsidR="00994572" w:rsidRPr="00133C49">
        <w:t>4</w:t>
      </w:r>
      <w:r w:rsidR="00B87906" w:rsidRPr="00133C49">
        <w:t xml:space="preserve">.  </w:t>
      </w:r>
    </w:p>
    <w:p w14:paraId="55B9259D" w14:textId="31AD4A7F" w:rsidR="00B87906" w:rsidRPr="00133C49" w:rsidRDefault="00281EB6" w:rsidP="00281EB6">
      <w:pPr>
        <w:pStyle w:val="B2"/>
      </w:pPr>
      <w:r w:rsidRPr="00133C49">
        <w:t>-</w:t>
      </w:r>
      <w:r w:rsidRPr="00133C49">
        <w:tab/>
      </w:r>
      <w:r w:rsidR="00B87906" w:rsidRPr="00133C49">
        <w:t xml:space="preserve">For non-AI baseline (Option 1), UE measures all the reference signals of Set A every Tper </w:t>
      </w:r>
    </w:p>
    <w:p w14:paraId="3AE4D09A" w14:textId="54128B34" w:rsidR="00B87906" w:rsidRPr="00133C49" w:rsidRDefault="00281EB6" w:rsidP="00281EB6">
      <w:pPr>
        <w:pStyle w:val="B2"/>
      </w:pPr>
      <w:r w:rsidRPr="00133C49">
        <w:t>-</w:t>
      </w:r>
      <w:r w:rsidRPr="00133C49">
        <w:tab/>
      </w:r>
      <w:r w:rsidR="00B87906" w:rsidRPr="00133C49">
        <w:t>For AI, UE measures the reference signals of Set B every Y times of Tper</w:t>
      </w:r>
    </w:p>
    <w:p w14:paraId="7723723E" w14:textId="6BE37AF2" w:rsidR="00B87906" w:rsidRPr="00133C49" w:rsidRDefault="00281EB6" w:rsidP="00281EB6">
      <w:pPr>
        <w:pStyle w:val="B2"/>
      </w:pPr>
      <w:r w:rsidRPr="00133C49">
        <w:t>-</w:t>
      </w:r>
      <w:r w:rsidRPr="00133C49">
        <w:tab/>
      </w:r>
      <w:r w:rsidR="00B87906" w:rsidRPr="00133C49">
        <w:t xml:space="preserve">In this case, prediction time is defined as the time from each measurement instance to the latest prediction instance before the next measurement instance. </w:t>
      </w:r>
    </w:p>
    <w:p w14:paraId="25E2AD9C" w14:textId="76C7A525" w:rsidR="00B87906" w:rsidRPr="00133C49" w:rsidRDefault="00281EB6" w:rsidP="00281EB6">
      <w:pPr>
        <w:pStyle w:val="B2"/>
      </w:pPr>
      <w:r w:rsidRPr="00133C49">
        <w:rPr>
          <w:b/>
          <w:bCs/>
        </w:rPr>
        <w:lastRenderedPageBreak/>
        <w:t>-</w:t>
      </w:r>
      <w:r w:rsidRPr="00133C49">
        <w:rPr>
          <w:b/>
          <w:bCs/>
        </w:rPr>
        <w:tab/>
      </w:r>
      <w:r w:rsidR="00B87906" w:rsidRPr="00133C49">
        <w:rPr>
          <w:b/>
          <w:bCs/>
        </w:rPr>
        <w:t>In this case,</w:t>
      </w:r>
      <w:r w:rsidR="00B87906" w:rsidRPr="00133C49">
        <w:t xml:space="preserve"> the non-AI baseline is Option 1 (measured all the beams at each time instance(s) for prediction with a periodicity of Tper, which is reported by companies)</w:t>
      </w:r>
    </w:p>
    <w:p w14:paraId="042B0188" w14:textId="734980CB" w:rsidR="00B87906" w:rsidRPr="00133C49" w:rsidRDefault="00281EB6" w:rsidP="00281EB6">
      <w:pPr>
        <w:pStyle w:val="B3"/>
      </w:pPr>
      <w:r w:rsidRPr="00133C49">
        <w:t>-</w:t>
      </w:r>
      <w:r w:rsidRPr="00133C49">
        <w:tab/>
      </w:r>
      <w:r w:rsidR="00B87906" w:rsidRPr="00133C49">
        <w:t xml:space="preserve">For Set B= Set A, the RS overhead reduction is 1-1/Y.  </w:t>
      </w:r>
    </w:p>
    <w:p w14:paraId="00E6794E" w14:textId="31D85494" w:rsidR="00B87906" w:rsidRPr="00133C49" w:rsidRDefault="00281EB6" w:rsidP="00281EB6">
      <w:pPr>
        <w:pStyle w:val="B3"/>
      </w:pPr>
      <w:r w:rsidRPr="00133C49">
        <w:t>-</w:t>
      </w:r>
      <w:r w:rsidRPr="00133C49">
        <w:tab/>
      </w:r>
      <w:r w:rsidR="00B87906" w:rsidRPr="00133C49">
        <w:t>For Set B (N beams) is a subset of Set A (M beams), the RS overhead reduction is 1-N/(YM).</w:t>
      </w:r>
    </w:p>
    <w:p w14:paraId="24C84FF9" w14:textId="77777777" w:rsidR="00B87906" w:rsidRPr="00133C49" w:rsidRDefault="00B87906" w:rsidP="00281EB6"/>
    <w:p w14:paraId="33B0C47F" w14:textId="77777777" w:rsidR="00B87906" w:rsidRPr="00133C49" w:rsidRDefault="00B87906" w:rsidP="00281EB6">
      <w:pPr>
        <w:pStyle w:val="TH"/>
      </w:pPr>
      <w:r w:rsidRPr="00133C49">
        <w:rPr>
          <w:noProof/>
        </w:rPr>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731D2CB9" w:rsidR="00B87906" w:rsidRPr="00133C49" w:rsidRDefault="00B87906" w:rsidP="00281EB6">
      <w:pPr>
        <w:pStyle w:val="TF"/>
      </w:pPr>
      <w:r w:rsidRPr="00133C49">
        <w:t>Figure 6.3.1-</w:t>
      </w:r>
      <w:r w:rsidR="00994572" w:rsidRPr="00133C49">
        <w:t>2</w:t>
      </w:r>
      <w:r w:rsidR="00281EB6" w:rsidRPr="00133C49">
        <w:t>:</w:t>
      </w:r>
      <w:r w:rsidRPr="00133C49">
        <w:t xml:space="preserve"> Example for Case A</w:t>
      </w:r>
    </w:p>
    <w:p w14:paraId="0375BBE4" w14:textId="77777777" w:rsidR="00B87906" w:rsidRPr="00133C49" w:rsidRDefault="00B87906" w:rsidP="00281EB6">
      <w:pPr>
        <w:pStyle w:val="TH"/>
      </w:pPr>
      <w:r w:rsidRPr="00133C49">
        <w:rPr>
          <w:noProof/>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08D26041" w:rsidR="00B87906" w:rsidRPr="00133C49" w:rsidRDefault="00B87906" w:rsidP="00281EB6">
      <w:pPr>
        <w:pStyle w:val="TF"/>
      </w:pPr>
      <w:r w:rsidRPr="00133C49">
        <w:t>Figure 6.3.1-</w:t>
      </w:r>
      <w:r w:rsidR="00994572" w:rsidRPr="00133C49">
        <w:t>3</w:t>
      </w:r>
      <w:r w:rsidR="00281EB6" w:rsidRPr="00133C49">
        <w:t>:</w:t>
      </w:r>
      <w:r w:rsidRPr="00133C49">
        <w:t xml:space="preserve"> Example for Case B</w:t>
      </w:r>
    </w:p>
    <w:p w14:paraId="148E2DBC" w14:textId="77777777" w:rsidR="00B87906" w:rsidRPr="00133C49" w:rsidRDefault="00B87906" w:rsidP="00281EB6">
      <w:pPr>
        <w:pStyle w:val="TH"/>
      </w:pPr>
      <w:r w:rsidRPr="00133C49">
        <w:rPr>
          <w:noProof/>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079DC513" w:rsidR="00B87906" w:rsidRPr="00133C49" w:rsidRDefault="00B87906" w:rsidP="00281EB6">
      <w:pPr>
        <w:pStyle w:val="TF"/>
      </w:pPr>
      <w:r w:rsidRPr="00133C49">
        <w:t>Figure 6.3.1-</w:t>
      </w:r>
      <w:r w:rsidR="00994572" w:rsidRPr="00133C49">
        <w:t>4</w:t>
      </w:r>
      <w:r w:rsidR="00281EB6" w:rsidRPr="00133C49">
        <w:t>:</w:t>
      </w:r>
      <w:r w:rsidRPr="00133C49">
        <w:t xml:space="preserve"> Example for Case B+</w:t>
      </w:r>
    </w:p>
    <w:p w14:paraId="14236332" w14:textId="77777777" w:rsidR="00697A04" w:rsidRPr="00133C49" w:rsidRDefault="00697A04" w:rsidP="00697A04">
      <w:r w:rsidRPr="00133C49">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133C49">
        <w:rPr>
          <w:u w:val="single"/>
        </w:rPr>
        <w:t xml:space="preserve"> </w:t>
      </w:r>
      <w:r w:rsidRPr="00133C49">
        <w:t xml:space="preserve">prediction accuracy of Top-K/1(%) if no genie-aid Top-1 beam change out of the K predicted beam (pairs) during the additional measurements.   </w:t>
      </w:r>
    </w:p>
    <w:p w14:paraId="2CA1353B" w14:textId="77777777" w:rsidR="00697A04" w:rsidRPr="00133C49" w:rsidRDefault="00697A04" w:rsidP="00697A04">
      <w:r w:rsidRPr="00133C49">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Pr="00133C49" w:rsidRDefault="00B87906" w:rsidP="00281EB6">
      <w:r w:rsidRPr="00133C49">
        <w:t>Other KPIs, including:</w:t>
      </w:r>
    </w:p>
    <w:p w14:paraId="4E8CF9BC" w14:textId="77777777" w:rsidR="00B87906" w:rsidRPr="00133C49" w:rsidRDefault="00B87906" w:rsidP="00281EB6">
      <w:pPr>
        <w:pStyle w:val="B1"/>
      </w:pPr>
      <w:r w:rsidRPr="00133C49">
        <w:lastRenderedPageBreak/>
        <w:t>-</w:t>
      </w:r>
      <w:r w:rsidRPr="00133C49">
        <w:tab/>
        <w:t>UCI report overhead (e.g., number of UCI reports and UCI payload size) and/or UCI overhead reduction for inference of AI/ML model can be reported, at least for NW side beam prediction</w:t>
      </w:r>
    </w:p>
    <w:p w14:paraId="11557FB6" w14:textId="77777777" w:rsidR="00B87906" w:rsidRPr="00133C49" w:rsidRDefault="00B87906" w:rsidP="00B87906">
      <w:pPr>
        <w:pStyle w:val="B2"/>
      </w:pPr>
      <w:r w:rsidRPr="00133C49">
        <w:t>-</w:t>
      </w:r>
      <w:r w:rsidRPr="00133C49">
        <w:tab/>
        <w:t>UCI overhead reduction = 1- Total UCI payload size for AI/ML/Total UCI payload size of baseline.</w:t>
      </w:r>
    </w:p>
    <w:p w14:paraId="18111780" w14:textId="77777777" w:rsidR="00B87906" w:rsidRPr="00133C49" w:rsidRDefault="00B87906" w:rsidP="00B87906">
      <w:pPr>
        <w:pStyle w:val="B2"/>
      </w:pPr>
      <w:r w:rsidRPr="00133C49">
        <w:t>-</w:t>
      </w:r>
      <w:r w:rsidRPr="00133C49">
        <w:tab/>
        <w:t>Companies expected to report detailed assumption of UCI for AI/ML and baseline, e.g., including quantization mechanism.</w:t>
      </w:r>
    </w:p>
    <w:p w14:paraId="62BF4DAF" w14:textId="77777777" w:rsidR="00B87906" w:rsidRPr="00133C49" w:rsidRDefault="00B87906" w:rsidP="00B87906">
      <w:pPr>
        <w:pStyle w:val="B1"/>
      </w:pPr>
      <w:r w:rsidRPr="00133C49">
        <w:t>-</w:t>
      </w:r>
      <w:r w:rsidRPr="00133C49">
        <w:tab/>
        <w:t>Latency reduction:</w:t>
      </w:r>
    </w:p>
    <w:p w14:paraId="601417A7" w14:textId="7A886CC1" w:rsidR="00B87906" w:rsidRPr="00133C49" w:rsidRDefault="00B87906" w:rsidP="00B87906">
      <w:pPr>
        <w:pStyle w:val="B2"/>
      </w:pPr>
      <w:r w:rsidRPr="00133C49">
        <w:t>-</w:t>
      </w:r>
      <w:r w:rsidRPr="00133C49">
        <w:tab/>
        <w:t xml:space="preserve">(1 – (Total transmission time of N beams) / </w:t>
      </w:r>
      <w:r w:rsidR="00994572" w:rsidRPr="00133C49">
        <w:t>(</w:t>
      </w:r>
      <w:r w:rsidRPr="00133C49">
        <w:t>Total transmission time of M beams))</w:t>
      </w:r>
    </w:p>
    <w:p w14:paraId="7DDC3CC7" w14:textId="77777777" w:rsidR="00B87906" w:rsidRPr="00133C49" w:rsidRDefault="00B87906" w:rsidP="00B87906">
      <w:pPr>
        <w:pStyle w:val="B3"/>
      </w:pPr>
      <w:r w:rsidRPr="00133C49">
        <w:t>-</w:t>
      </w:r>
      <w:r w:rsidRPr="00133C49">
        <w:tab/>
        <w:t>where N is the number of beams (with reference signal (SSB and/or CSI-RS)) in the input beam set required for measurement</w:t>
      </w:r>
    </w:p>
    <w:p w14:paraId="051499B4" w14:textId="77777777" w:rsidR="00B87906" w:rsidRPr="00133C49" w:rsidRDefault="00B87906" w:rsidP="00281EB6">
      <w:pPr>
        <w:pStyle w:val="B3"/>
      </w:pPr>
      <w:r w:rsidRPr="00133C49">
        <w:t>-</w:t>
      </w:r>
      <w:r w:rsidRPr="00133C49">
        <w:tab/>
        <w:t>where M is the total number of beams</w:t>
      </w:r>
    </w:p>
    <w:p w14:paraId="0259482A" w14:textId="77777777" w:rsidR="00B87906" w:rsidRPr="00133C49" w:rsidRDefault="00B87906" w:rsidP="00B87906">
      <w:pPr>
        <w:pStyle w:val="B1"/>
      </w:pPr>
      <w:r w:rsidRPr="00133C49">
        <w:t>-</w:t>
      </w:r>
      <w:r w:rsidRPr="00133C49">
        <w:tab/>
        <w:t>Power consumption reduction</w:t>
      </w:r>
    </w:p>
    <w:p w14:paraId="36322875" w14:textId="77777777" w:rsidR="00B87906" w:rsidRPr="00133C49" w:rsidRDefault="00B87906" w:rsidP="00B87906">
      <w:r w:rsidRPr="00133C49">
        <w:t>For AI/ML models, which provide L1-RSRP as the model output, the accuracy of predicted L1-RSRP is to be evaluated. Companies optionally report average (absolute value)/CDF of the predicted L1-RSRP difference, where the predicted L1-RSRP difference is defined as the difference between the predicted L1-RSRP of Top-1 predicted beam and the ideal L1-RSRP of the same beam.</w:t>
      </w:r>
    </w:p>
    <w:p w14:paraId="64655CF8" w14:textId="77777777" w:rsidR="00B87906" w:rsidRPr="00133C49" w:rsidRDefault="00B87906" w:rsidP="00B87906">
      <w:pPr>
        <w:rPr>
          <w:b/>
          <w:bCs/>
        </w:rPr>
      </w:pPr>
      <w:r w:rsidRPr="00133C49">
        <w:rPr>
          <w:b/>
          <w:bCs/>
          <w:i/>
        </w:rPr>
        <w:t>Model generalization</w:t>
      </w:r>
      <w:r w:rsidRPr="00133C49">
        <w:rPr>
          <w:b/>
          <w:bCs/>
        </w:rPr>
        <w:t>:</w:t>
      </w:r>
    </w:p>
    <w:p w14:paraId="1FAC8A3C" w14:textId="77777777" w:rsidR="00B87906" w:rsidRPr="00133C49" w:rsidRDefault="00B87906" w:rsidP="00B87906">
      <w:pPr>
        <w:rPr>
          <w:lang w:eastAsia="ko-KR"/>
        </w:rPr>
      </w:pPr>
      <w:r w:rsidRPr="00133C49">
        <w:rPr>
          <w:lang w:eastAsia="ko-KR"/>
        </w:rPr>
        <w:t xml:space="preserve">In the context of model generalization, scenarios may mean various deployment scenarios, various outdoor/indoor UE distributions, various UE mobility assumptions. Similarly, configurations may mean various UE parameters, various gNB settings, </w:t>
      </w:r>
      <w:r w:rsidRPr="00133C49">
        <w:rPr>
          <w:rFonts w:eastAsia="SimSun"/>
          <w:lang w:eastAsia="ko-KR"/>
        </w:rPr>
        <w:t>V</w:t>
      </w:r>
      <w:r w:rsidRPr="00133C49">
        <w:rPr>
          <w:lang w:eastAsia="ko-KR"/>
        </w:rPr>
        <w:t>arious Set B of beam(pairs). The selected scenarios/configurations for generalization verification may consider the AI model inference node (e.g., @UE or @gNB) and use case (e.g., BM-Case1, or BM-Case2). Specifically, the following generalizations could be considered and clause 6.3.2 presents those which have been actually simulated by companies:</w:t>
      </w:r>
    </w:p>
    <w:p w14:paraId="393FE81A" w14:textId="77777777" w:rsidR="00B87906" w:rsidRPr="00133C49" w:rsidRDefault="00B87906" w:rsidP="00B87906">
      <w:pPr>
        <w:pStyle w:val="B1"/>
        <w:rPr>
          <w:lang w:eastAsia="ko-KR"/>
        </w:rPr>
      </w:pPr>
      <w:r w:rsidRPr="00133C49">
        <w:rPr>
          <w:lang w:eastAsia="ko-KR"/>
        </w:rPr>
        <w:t>-</w:t>
      </w:r>
      <w:r w:rsidRPr="00133C49">
        <w:rPr>
          <w:lang w:eastAsia="ko-KR"/>
        </w:rPr>
        <w:tab/>
        <w:t>Scenarios:</w:t>
      </w:r>
    </w:p>
    <w:p w14:paraId="63B81226" w14:textId="77777777" w:rsidR="00B87906" w:rsidRPr="00133C49" w:rsidRDefault="00B87906" w:rsidP="00B87906">
      <w:pPr>
        <w:pStyle w:val="B2"/>
        <w:rPr>
          <w:lang w:eastAsia="ko-KR"/>
        </w:rPr>
      </w:pPr>
      <w:r w:rsidRPr="00133C49">
        <w:rPr>
          <w:lang w:eastAsia="ko-KR"/>
        </w:rPr>
        <w:t>-</w:t>
      </w:r>
      <w:r w:rsidRPr="00133C49">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Pr="00133C49" w:rsidRDefault="00B87906" w:rsidP="00B87906">
      <w:pPr>
        <w:pStyle w:val="B2"/>
        <w:rPr>
          <w:lang w:eastAsia="ko-KR"/>
        </w:rPr>
      </w:pPr>
      <w:r w:rsidRPr="00133C49">
        <w:rPr>
          <w:lang w:eastAsia="ko-KR"/>
        </w:rPr>
        <w:t>-</w:t>
      </w:r>
      <w:r w:rsidRPr="00133C49">
        <w:rPr>
          <w:lang w:eastAsia="ko-KR"/>
        </w:rPr>
        <w:tab/>
        <w:t>Various outdoor/indoor UE distributions, e.g., 100%/0%, 20%/80%, and others</w:t>
      </w:r>
    </w:p>
    <w:p w14:paraId="510C2456" w14:textId="77777777" w:rsidR="00B87906" w:rsidRPr="00133C49" w:rsidRDefault="00B87906" w:rsidP="00B87906">
      <w:pPr>
        <w:pStyle w:val="B2"/>
        <w:rPr>
          <w:lang w:eastAsia="ko-KR"/>
        </w:rPr>
      </w:pPr>
      <w:r w:rsidRPr="00133C49">
        <w:rPr>
          <w:lang w:eastAsia="ko-KR"/>
        </w:rPr>
        <w:t>-</w:t>
      </w:r>
      <w:r w:rsidRPr="00133C49">
        <w:rPr>
          <w:lang w:eastAsia="ko-KR"/>
        </w:rPr>
        <w:tab/>
        <w:t>Various UE mobility, e.g., 3km/h, 30km/h, 60km/h and others</w:t>
      </w:r>
    </w:p>
    <w:p w14:paraId="59DAD56D" w14:textId="77777777" w:rsidR="00B87906" w:rsidRPr="00133C49" w:rsidRDefault="00B87906" w:rsidP="00B87906">
      <w:pPr>
        <w:pStyle w:val="B1"/>
        <w:rPr>
          <w:lang w:eastAsia="ko-KR"/>
        </w:rPr>
      </w:pPr>
      <w:r w:rsidRPr="00133C49">
        <w:rPr>
          <w:lang w:eastAsia="ko-KR"/>
        </w:rPr>
        <w:t>-</w:t>
      </w:r>
      <w:r w:rsidRPr="00133C49">
        <w:rPr>
          <w:lang w:eastAsia="ko-KR"/>
        </w:rPr>
        <w:tab/>
        <w:t>Configurations (parameters and settings):</w:t>
      </w:r>
    </w:p>
    <w:p w14:paraId="3B3A9CCD" w14:textId="77777777" w:rsidR="00B87906" w:rsidRPr="00133C49" w:rsidRDefault="00B87906" w:rsidP="00B87906">
      <w:pPr>
        <w:pStyle w:val="B2"/>
        <w:rPr>
          <w:lang w:eastAsia="ko-KR"/>
        </w:rPr>
      </w:pPr>
      <w:r w:rsidRPr="00133C49">
        <w:rPr>
          <w:lang w:eastAsia="ko-KR"/>
        </w:rPr>
        <w:t>-</w:t>
      </w:r>
      <w:r w:rsidRPr="00133C49">
        <w:rPr>
          <w:lang w:eastAsia="ko-KR"/>
        </w:rPr>
        <w:tab/>
        <w:t>Various UE parameters, e.g., number of UE Rx beams (including number of panels and UE antenna array dimensions)</w:t>
      </w:r>
    </w:p>
    <w:p w14:paraId="529E3505" w14:textId="77777777" w:rsidR="00B87906" w:rsidRPr="00133C49" w:rsidRDefault="00B87906" w:rsidP="00B87906">
      <w:pPr>
        <w:pStyle w:val="B2"/>
        <w:rPr>
          <w:lang w:eastAsia="ko-KR"/>
        </w:rPr>
      </w:pPr>
      <w:r w:rsidRPr="00133C49">
        <w:rPr>
          <w:lang w:eastAsia="ko-KR"/>
        </w:rPr>
        <w:t>-</w:t>
      </w:r>
      <w:r w:rsidRPr="00133C49">
        <w:rPr>
          <w:lang w:eastAsia="ko-KR"/>
        </w:rPr>
        <w:tab/>
        <w:t>Various gNB settings, e.g., DL Tx beam codebook (including various Set A of beam(pairs) and gNB antenna array dimensions)</w:t>
      </w:r>
    </w:p>
    <w:p w14:paraId="1A64E4C6" w14:textId="77777777" w:rsidR="00B87906" w:rsidRPr="00133C49" w:rsidRDefault="00B87906" w:rsidP="00B87906">
      <w:pPr>
        <w:pStyle w:val="B2"/>
        <w:rPr>
          <w:lang w:eastAsia="ko-KR"/>
        </w:rPr>
      </w:pPr>
      <w:r w:rsidRPr="00133C49">
        <w:rPr>
          <w:lang w:eastAsia="ko-KR"/>
        </w:rPr>
        <w:t>-</w:t>
      </w:r>
      <w:r w:rsidRPr="00133C49">
        <w:rPr>
          <w:lang w:eastAsia="ko-KR"/>
        </w:rPr>
        <w:tab/>
        <w:t>Various Set B of beam (pairs)</w:t>
      </w:r>
    </w:p>
    <w:p w14:paraId="2BA93F3F" w14:textId="77777777" w:rsidR="00B87906" w:rsidRPr="00133C49" w:rsidRDefault="00B87906" w:rsidP="00B87906">
      <w:pPr>
        <w:pStyle w:val="B2"/>
        <w:rPr>
          <w:lang w:eastAsia="ko-KR"/>
        </w:rPr>
      </w:pPr>
      <w:r w:rsidRPr="00133C49">
        <w:rPr>
          <w:lang w:eastAsia="ko-KR"/>
        </w:rPr>
        <w:t>-</w:t>
      </w:r>
      <w:r w:rsidRPr="00133C49">
        <w:rPr>
          <w:lang w:eastAsia="ko-KR"/>
        </w:rPr>
        <w:tab/>
        <w:t>T1 for measurement /T2 for prediction for BM-Case2</w:t>
      </w:r>
    </w:p>
    <w:p w14:paraId="16EC1A06" w14:textId="77777777" w:rsidR="00B87906" w:rsidRPr="00133C49" w:rsidRDefault="00B87906" w:rsidP="00281EB6">
      <w:pPr>
        <w:pStyle w:val="B1"/>
        <w:rPr>
          <w:lang w:eastAsia="ko-KR"/>
        </w:rPr>
      </w:pPr>
      <w:r w:rsidRPr="00133C49">
        <w:rPr>
          <w:lang w:eastAsia="ko-KR"/>
        </w:rPr>
        <w:t>-</w:t>
      </w:r>
      <w:r w:rsidRPr="00133C49">
        <w:rPr>
          <w:lang w:eastAsia="ko-KR"/>
        </w:rPr>
        <w:tab/>
        <w:t>Other scenarios/configurations(parameters and settings) are not precluded and can be reported</w:t>
      </w:r>
    </w:p>
    <w:p w14:paraId="7AAF0C40" w14:textId="77777777" w:rsidR="00B87906" w:rsidRPr="00133C49" w:rsidRDefault="00B87906" w:rsidP="00281EB6">
      <w:r w:rsidRPr="00133C49">
        <w:rPr>
          <w:lang w:eastAsia="ko-KR"/>
        </w:rPr>
        <w:t>Companies to report the selected scenarios/configurations for generalization verification. Note: other approaches for achieving good generalization performance for AI/ML-based schemes are not precluded.</w:t>
      </w:r>
    </w:p>
    <w:p w14:paraId="2875FCAC" w14:textId="77777777" w:rsidR="00B87906" w:rsidRPr="00133C49" w:rsidRDefault="00B87906" w:rsidP="00281EB6">
      <w:r w:rsidRPr="00133C49">
        <w:t xml:space="preserve">The following cases are considered for verifying the </w:t>
      </w:r>
      <w:r w:rsidRPr="00133C49">
        <w:rPr>
          <w:i/>
          <w:iCs/>
        </w:rPr>
        <w:t>generalization performance</w:t>
      </w:r>
      <w:r w:rsidRPr="00133C49">
        <w:t xml:space="preserve"> of an AI/ML model over various scenarios/configurations as a starting point:</w:t>
      </w:r>
    </w:p>
    <w:p w14:paraId="516B0B0E" w14:textId="77777777" w:rsidR="00B87906" w:rsidRPr="00133C49" w:rsidRDefault="00B87906" w:rsidP="00B87906">
      <w:pPr>
        <w:pStyle w:val="B1"/>
      </w:pPr>
      <w:r w:rsidRPr="00133C49">
        <w:t>-</w:t>
      </w:r>
      <w:r w:rsidRPr="00133C49">
        <w:tab/>
      </w:r>
      <w:r w:rsidRPr="00133C49">
        <w:rPr>
          <w:b/>
          <w:bCs/>
        </w:rPr>
        <w:t>Case 1</w:t>
      </w:r>
      <w:r w:rsidRPr="00133C49">
        <w:t>: The AI/ML model is trained based on training dataset from one Scenario#A/Configuration#A, and then the AI/ML model performs inference/test on a dataset from the same Scenario#A/Configuration#A</w:t>
      </w:r>
    </w:p>
    <w:p w14:paraId="1293F73F" w14:textId="77777777" w:rsidR="00B87906" w:rsidRPr="00133C49" w:rsidRDefault="00B87906" w:rsidP="00B87906">
      <w:pPr>
        <w:pStyle w:val="B1"/>
      </w:pPr>
      <w:r w:rsidRPr="00133C49">
        <w:rPr>
          <w:b/>
          <w:bCs/>
        </w:rPr>
        <w:lastRenderedPageBreak/>
        <w:t>-</w:t>
      </w:r>
      <w:r w:rsidRPr="00133C49">
        <w:rPr>
          <w:b/>
          <w:bCs/>
        </w:rPr>
        <w:tab/>
        <w:t>Case 2</w:t>
      </w:r>
      <w:r w:rsidRPr="00133C49">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133C49" w:rsidRDefault="00B87906" w:rsidP="00B87906">
      <w:pPr>
        <w:pStyle w:val="B1"/>
      </w:pPr>
      <w:r w:rsidRPr="00133C49">
        <w:rPr>
          <w:b/>
          <w:bCs/>
        </w:rPr>
        <w:t>-</w:t>
      </w:r>
      <w:r w:rsidRPr="00133C49">
        <w:rPr>
          <w:b/>
          <w:bCs/>
        </w:rPr>
        <w:tab/>
        <w:t>Case 3</w:t>
      </w:r>
      <w:r w:rsidRPr="00133C49">
        <w:t>: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5BF3D731" w14:textId="77777777" w:rsidR="00B87906" w:rsidRPr="00133C49" w:rsidRDefault="00B87906" w:rsidP="00B87906">
      <w:pPr>
        <w:pStyle w:val="B1"/>
      </w:pPr>
      <w:r w:rsidRPr="00133C49">
        <w:t>-</w:t>
      </w:r>
      <w:r w:rsidRPr="00133C49">
        <w:tab/>
        <w:t xml:space="preserve">Notes: Companies to report the ratio for dataset mixing. Number of the multiple scenarios/configurations can be larger than two. </w:t>
      </w:r>
    </w:p>
    <w:p w14:paraId="34935BA0" w14:textId="77777777" w:rsidR="00B87906" w:rsidRPr="00133C49" w:rsidRDefault="00B87906" w:rsidP="00B87906">
      <w:pPr>
        <w:pStyle w:val="B1"/>
      </w:pPr>
      <w:r w:rsidRPr="00133C49">
        <w:t>-</w:t>
      </w:r>
      <w:r w:rsidRPr="00133C49">
        <w:tab/>
        <w:t xml:space="preserve">The following case for generalization verification, can be optionally considered by companies: </w:t>
      </w:r>
    </w:p>
    <w:p w14:paraId="142EE763" w14:textId="77777777" w:rsidR="00B87906" w:rsidRPr="00133C49" w:rsidRDefault="00B87906" w:rsidP="00B87906">
      <w:pPr>
        <w:pStyle w:val="B2"/>
      </w:pPr>
      <w:r w:rsidRPr="00133C49">
        <w:t>-</w:t>
      </w:r>
      <w:r w:rsidRPr="00133C49">
        <w:tab/>
      </w:r>
      <w:r w:rsidRPr="00133C49">
        <w:rPr>
          <w:b/>
          <w:bCs/>
        </w:rPr>
        <w:t>Case 2A</w:t>
      </w:r>
      <w:r w:rsidRPr="00133C49">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Pr="00133C49" w:rsidRDefault="00B87906" w:rsidP="00281EB6">
      <w:pPr>
        <w:pStyle w:val="B3"/>
      </w:pPr>
      <w:r w:rsidRPr="00133C49">
        <w:t>-</w:t>
      </w:r>
      <w:r w:rsidRPr="00133C49">
        <w:tab/>
        <w:t>Companies to report the fine-tuning dataset setting (e.g., size of dataset) and the improvement of performance.</w:t>
      </w:r>
    </w:p>
    <w:p w14:paraId="5FB8835B" w14:textId="77777777" w:rsidR="00B87906" w:rsidRPr="00133C49" w:rsidRDefault="00B87906" w:rsidP="00B87906">
      <w:r w:rsidRPr="00133C49">
        <w:t>Further details on evaluation assumptions</w:t>
      </w:r>
    </w:p>
    <w:p w14:paraId="44941E63" w14:textId="77777777" w:rsidR="00B87906" w:rsidRPr="00133C49" w:rsidRDefault="00B87906" w:rsidP="00B87906">
      <w:r w:rsidRPr="00133C49">
        <w:t xml:space="preserve">The following options are studied on the selection of Set B of beams (pairs): </w:t>
      </w:r>
    </w:p>
    <w:p w14:paraId="015E9E20" w14:textId="77777777" w:rsidR="00B87906" w:rsidRPr="00133C49" w:rsidRDefault="00B87906" w:rsidP="00B87906">
      <w:pPr>
        <w:pStyle w:val="B1"/>
      </w:pPr>
      <w:r w:rsidRPr="00133C49">
        <w:t>-</w:t>
      </w:r>
      <w:r w:rsidRPr="00133C49">
        <w:tab/>
      </w:r>
      <w:r w:rsidRPr="00133C49">
        <w:rPr>
          <w:b/>
          <w:bCs/>
        </w:rPr>
        <w:t>Option 1</w:t>
      </w:r>
      <w:r w:rsidRPr="00133C49">
        <w:t>: Set B is fixed across training and inference</w:t>
      </w:r>
    </w:p>
    <w:p w14:paraId="25E4E328" w14:textId="77777777" w:rsidR="00B87906" w:rsidRPr="00133C49" w:rsidRDefault="00B87906" w:rsidP="00B87906">
      <w:pPr>
        <w:pStyle w:val="B1"/>
      </w:pPr>
      <w:r w:rsidRPr="00133C49">
        <w:rPr>
          <w:b/>
          <w:bCs/>
        </w:rPr>
        <w:t>-</w:t>
      </w:r>
      <w:r w:rsidRPr="00133C49">
        <w:rPr>
          <w:b/>
          <w:bCs/>
        </w:rPr>
        <w:tab/>
        <w:t>Option 2</w:t>
      </w:r>
      <w:r w:rsidRPr="00133C49">
        <w:t xml:space="preserve">: Set B is variable (e.g., different beams (pairs) patterns in each time instance/report/measurement during training and/or inference) </w:t>
      </w:r>
    </w:p>
    <w:p w14:paraId="58EB2B7B" w14:textId="77777777" w:rsidR="00B87906" w:rsidRPr="00133C49" w:rsidRDefault="00B87906" w:rsidP="00B87906">
      <w:pPr>
        <w:pStyle w:val="B2"/>
        <w:rPr>
          <w:strike/>
          <w:lang w:eastAsia="ko-KR"/>
        </w:rPr>
      </w:pPr>
      <w:r w:rsidRPr="00133C49">
        <w:rPr>
          <w:b/>
          <w:bCs/>
          <w:lang w:eastAsia="ko-KR"/>
        </w:rPr>
        <w:t>-</w:t>
      </w:r>
      <w:r w:rsidRPr="00133C49">
        <w:rPr>
          <w:b/>
          <w:bCs/>
          <w:lang w:eastAsia="ko-KR"/>
        </w:rPr>
        <w:tab/>
        <w:t>Opt 2A</w:t>
      </w:r>
      <w:r w:rsidRPr="00133C49">
        <w:rPr>
          <w:lang w:eastAsia="ko-KR"/>
        </w:rPr>
        <w:t xml:space="preserve">: Set B is changed following a set of pre-configured patterns </w:t>
      </w:r>
    </w:p>
    <w:p w14:paraId="50EFEAA2" w14:textId="77777777" w:rsidR="00B87906" w:rsidRPr="00133C49" w:rsidRDefault="00B87906" w:rsidP="00B87906">
      <w:pPr>
        <w:pStyle w:val="B2"/>
        <w:rPr>
          <w:strike/>
          <w:lang w:eastAsia="ko-KR"/>
        </w:rPr>
      </w:pPr>
      <w:r w:rsidRPr="00133C49">
        <w:rPr>
          <w:b/>
          <w:bCs/>
          <w:lang w:eastAsia="ko-KR"/>
        </w:rPr>
        <w:t>-</w:t>
      </w:r>
      <w:r w:rsidRPr="00133C49">
        <w:rPr>
          <w:b/>
          <w:bCs/>
          <w:lang w:eastAsia="ko-KR"/>
        </w:rPr>
        <w:tab/>
        <w:t>Opt 2B</w:t>
      </w:r>
      <w:r w:rsidRPr="00133C49">
        <w:rPr>
          <w:lang w:eastAsia="ko-KR"/>
        </w:rPr>
        <w:t xml:space="preserve">: Set B is randomly changed among pre-configured patterns </w:t>
      </w:r>
    </w:p>
    <w:p w14:paraId="1F091C06" w14:textId="77777777" w:rsidR="00B87906" w:rsidRPr="00133C49" w:rsidRDefault="00B87906" w:rsidP="00B87906">
      <w:pPr>
        <w:pStyle w:val="B2"/>
        <w:rPr>
          <w:strike/>
          <w:lang w:eastAsia="ko-KR"/>
        </w:rPr>
      </w:pPr>
      <w:r w:rsidRPr="00133C49">
        <w:rPr>
          <w:b/>
          <w:bCs/>
          <w:lang w:eastAsia="ko-KR"/>
        </w:rPr>
        <w:t>-</w:t>
      </w:r>
      <w:r w:rsidRPr="00133C49">
        <w:rPr>
          <w:b/>
          <w:bCs/>
          <w:lang w:eastAsia="ko-KR"/>
        </w:rPr>
        <w:tab/>
        <w:t>Opt 2C</w:t>
      </w:r>
      <w:r w:rsidRPr="00133C49">
        <w:rPr>
          <w:lang w:eastAsia="ko-KR"/>
        </w:rPr>
        <w:t xml:space="preserve">: Set B is randomly changed among Set A beams (pairs) </w:t>
      </w:r>
    </w:p>
    <w:p w14:paraId="3B84DD7C" w14:textId="77777777" w:rsidR="00B87906" w:rsidRPr="00133C49" w:rsidRDefault="00B87906" w:rsidP="00B87906">
      <w:pPr>
        <w:pStyle w:val="B2"/>
        <w:rPr>
          <w:bCs/>
          <w:lang w:eastAsia="ko-KR"/>
        </w:rPr>
      </w:pPr>
      <w:r w:rsidRPr="00133C49">
        <w:rPr>
          <w:b/>
          <w:lang w:eastAsia="ko-KR"/>
        </w:rPr>
        <w:t>-</w:t>
      </w:r>
      <w:r w:rsidRPr="00133C49">
        <w:rPr>
          <w:b/>
          <w:lang w:eastAsia="ko-KR"/>
        </w:rPr>
        <w:tab/>
        <w:t>Opt 2D</w:t>
      </w:r>
      <w:r w:rsidRPr="00133C49">
        <w:rPr>
          <w:bCs/>
          <w:lang w:eastAsia="ko-KR"/>
        </w:rPr>
        <w:t>: Set B is a subset of measured beams (pairs) Set C (including Set B = Set C), e.g. Top-K beams(pairs) of Set C</w:t>
      </w:r>
    </w:p>
    <w:p w14:paraId="7331A693" w14:textId="77777777" w:rsidR="00B87906" w:rsidRPr="00133C49" w:rsidRDefault="00B87906" w:rsidP="00B87906">
      <w:pPr>
        <w:pStyle w:val="B2"/>
        <w:rPr>
          <w:strike/>
          <w:lang w:eastAsia="ko-KR"/>
        </w:rPr>
      </w:pPr>
      <w:r w:rsidRPr="00133C49">
        <w:rPr>
          <w:lang w:eastAsia="ko-KR"/>
        </w:rPr>
        <w:t>-</w:t>
      </w:r>
      <w:r w:rsidRPr="00133C49">
        <w:rPr>
          <w:lang w:eastAsia="ko-KR"/>
        </w:rPr>
        <w:tab/>
        <w:t>The number of beams(pairs) in Set B can be fixed or variable</w:t>
      </w:r>
    </w:p>
    <w:p w14:paraId="52D04F03" w14:textId="77777777" w:rsidR="00B87906" w:rsidRPr="00133C49" w:rsidRDefault="00B87906" w:rsidP="00B87906">
      <w:pPr>
        <w:pStyle w:val="B2"/>
        <w:rPr>
          <w:lang w:eastAsia="ko-KR"/>
        </w:rPr>
      </w:pPr>
      <w:r w:rsidRPr="00133C49">
        <w:rPr>
          <w:lang w:eastAsia="ko-KR"/>
        </w:rPr>
        <w:t>-</w:t>
      </w:r>
      <w:r w:rsidRPr="00133C49">
        <w:rPr>
          <w:lang w:eastAsia="ko-KR"/>
        </w:rPr>
        <w:tab/>
        <w:t>Companies report the number of pre-configured patterns used in the evaluation for Option 2: Set B is variable if applicable (e.g. Opt A and Opt B)</w:t>
      </w:r>
    </w:p>
    <w:p w14:paraId="1C73F870" w14:textId="77777777" w:rsidR="00B87906" w:rsidRPr="00133C49" w:rsidRDefault="00B87906" w:rsidP="00B87906">
      <w:pPr>
        <w:pStyle w:val="B1"/>
        <w:rPr>
          <w:rFonts w:ascii="Times" w:eastAsia="Batang" w:hAnsi="Times"/>
          <w:szCs w:val="24"/>
          <w:lang w:eastAsia="ko-KR"/>
        </w:rPr>
      </w:pPr>
      <w:r w:rsidRPr="00133C49">
        <w:rPr>
          <w:rFonts w:ascii="Times" w:eastAsia="Batang" w:hAnsi="Times"/>
          <w:szCs w:val="24"/>
          <w:lang w:eastAsia="ko-KR"/>
        </w:rPr>
        <w:t>-</w:t>
      </w:r>
      <w:r w:rsidRPr="00133C49">
        <w:rPr>
          <w:rFonts w:ascii="Times" w:eastAsia="Batang" w:hAnsi="Times"/>
          <w:szCs w:val="24"/>
          <w:lang w:eastAsia="ko-KR"/>
        </w:rPr>
        <w:tab/>
        <w:t xml:space="preserve">Note: BM-Case1 and BM-Case2 may be considered for different option. </w:t>
      </w:r>
    </w:p>
    <w:p w14:paraId="280EAC11" w14:textId="77777777" w:rsidR="00B87906" w:rsidRPr="00133C49" w:rsidRDefault="00B87906" w:rsidP="00281EB6">
      <w:pPr>
        <w:pStyle w:val="B1"/>
      </w:pPr>
      <w:r w:rsidRPr="00133C49">
        <w:t>-</w:t>
      </w:r>
      <w:r w:rsidRPr="00133C49">
        <w:tab/>
        <w:t>Note: This does not preclude the alternative that Set B is different from Set A.</w:t>
      </w:r>
    </w:p>
    <w:p w14:paraId="53BDD6F9" w14:textId="77777777" w:rsidR="00B87906" w:rsidRPr="00133C49" w:rsidRDefault="00B87906" w:rsidP="00B87906">
      <w:r w:rsidRPr="00133C49">
        <w:t xml:space="preserve">For the evaluation of </w:t>
      </w:r>
      <w:r w:rsidRPr="00133C49">
        <w:rPr>
          <w:lang w:eastAsia="ko-KR"/>
        </w:rPr>
        <w:t xml:space="preserve">Option 2: Set B is variable (e.g., different beams (pairs) patterns in each </w:t>
      </w:r>
      <w:r w:rsidRPr="00133C49">
        <w:rPr>
          <w:rFonts w:eastAsia="SimSun"/>
        </w:rPr>
        <w:t>time instance/</w:t>
      </w:r>
      <w:r w:rsidRPr="00133C49">
        <w:rPr>
          <w:lang w:eastAsia="ko-KR"/>
        </w:rPr>
        <w:t xml:space="preserve">report/measurement during training and/or inference), </w:t>
      </w:r>
      <w:r w:rsidRPr="00133C49">
        <w:t xml:space="preserve">study the following options as </w:t>
      </w:r>
      <w:r w:rsidRPr="00133C49">
        <w:rPr>
          <w:u w:val="single"/>
        </w:rPr>
        <w:t>AI/ML model inputs</w:t>
      </w:r>
      <w:r w:rsidRPr="00133C49">
        <w:t xml:space="preserve">: </w:t>
      </w:r>
    </w:p>
    <w:p w14:paraId="34ECE11B" w14:textId="77777777" w:rsidR="00B87906" w:rsidRPr="00133C49" w:rsidRDefault="00B87906" w:rsidP="00B87906">
      <w:pPr>
        <w:pStyle w:val="B1"/>
        <w:rPr>
          <w:iCs/>
          <w:strike/>
        </w:rPr>
      </w:pPr>
      <w:r w:rsidRPr="00133C49">
        <w:rPr>
          <w:iCs/>
        </w:rPr>
        <w:t>-</w:t>
      </w:r>
      <w:r w:rsidRPr="00133C49">
        <w:rPr>
          <w:iCs/>
        </w:rPr>
        <w:tab/>
        <w:t xml:space="preserve">Alt 1: </w:t>
      </w:r>
      <w:r w:rsidRPr="00133C49">
        <w:rPr>
          <w:i/>
        </w:rPr>
        <w:t>Implicit</w:t>
      </w:r>
      <w:r w:rsidRPr="00133C49">
        <w:rPr>
          <w:iCs/>
        </w:rPr>
        <w:t xml:space="preserve"> information of Tx beam ID and/or Rx beam ID</w:t>
      </w:r>
    </w:p>
    <w:p w14:paraId="7E8489B1" w14:textId="77777777" w:rsidR="00B87906" w:rsidRPr="00133C49" w:rsidRDefault="00B87906" w:rsidP="00B87906">
      <w:pPr>
        <w:pStyle w:val="B2"/>
      </w:pPr>
      <w:r w:rsidRPr="00133C49">
        <w:t>-</w:t>
      </w:r>
      <w:r w:rsidRPr="00133C49">
        <w:tab/>
        <w:t>e.g., measurements of Set B of beams together with default values (e.g., 0) for the beams not in Set B are used as AI inputs in a certain order/ matrix/ vector. Detailed assumption can be reported.</w:t>
      </w:r>
    </w:p>
    <w:p w14:paraId="3DA3570B" w14:textId="77777777" w:rsidR="00B87906" w:rsidRPr="00133C49" w:rsidRDefault="00B87906" w:rsidP="00B87906">
      <w:pPr>
        <w:pStyle w:val="B1"/>
        <w:rPr>
          <w:iCs/>
        </w:rPr>
      </w:pPr>
      <w:r w:rsidRPr="00133C49">
        <w:rPr>
          <w:iCs/>
        </w:rPr>
        <w:t>-</w:t>
      </w:r>
      <w:r w:rsidRPr="00133C49">
        <w:rPr>
          <w:iCs/>
        </w:rPr>
        <w:tab/>
        <w:t xml:space="preserve">Alt 2: Tx beam ID and/or Rx beam ID is used as inputs of AI/ML </w:t>
      </w:r>
      <w:r w:rsidRPr="00133C49">
        <w:rPr>
          <w:i/>
        </w:rPr>
        <w:t>explicitly</w:t>
      </w:r>
      <w:r w:rsidRPr="00133C49">
        <w:rPr>
          <w:iCs/>
        </w:rPr>
        <w:t>.</w:t>
      </w:r>
    </w:p>
    <w:p w14:paraId="7A66A530" w14:textId="77777777" w:rsidR="00B87906" w:rsidRPr="00133C49" w:rsidRDefault="00B87906" w:rsidP="00B87906">
      <w:r w:rsidRPr="00133C49">
        <w:t>For the purpose of DL Tx beam prediction evaluations, consider the following options for Rx beam as AI/ML model input for training and/or inference if applicable:</w:t>
      </w:r>
    </w:p>
    <w:p w14:paraId="4EDC263C" w14:textId="77777777" w:rsidR="00B87906" w:rsidRPr="00133C49" w:rsidRDefault="00B87906" w:rsidP="00B87906">
      <w:pPr>
        <w:pStyle w:val="B1"/>
      </w:pPr>
      <w:r w:rsidRPr="00133C49">
        <w:t>-</w:t>
      </w:r>
      <w:r w:rsidRPr="00133C49">
        <w:tab/>
        <w:t xml:space="preserve">Option 1:  Measurements of the "best" Rx beam with exhaustive beam sweeping for each model input sample. </w:t>
      </w:r>
    </w:p>
    <w:p w14:paraId="6EB3B91D" w14:textId="77777777" w:rsidR="00B87906" w:rsidRPr="00133C49" w:rsidRDefault="00B87906" w:rsidP="00B87906">
      <w:pPr>
        <w:pStyle w:val="B2"/>
      </w:pPr>
      <w:r w:rsidRPr="00133C49">
        <w:lastRenderedPageBreak/>
        <w:t>-</w:t>
      </w:r>
      <w:r w:rsidRPr="00133C49">
        <w:tab/>
        <w:t>Companies expected to report how to select the "best" Rx beam(s).</w:t>
      </w:r>
    </w:p>
    <w:p w14:paraId="7FD18E42" w14:textId="77777777" w:rsidR="00B87906" w:rsidRPr="00133C49" w:rsidRDefault="00B87906" w:rsidP="00B87906">
      <w:pPr>
        <w:pStyle w:val="B1"/>
      </w:pPr>
      <w:r w:rsidRPr="00133C49">
        <w:t>-</w:t>
      </w:r>
      <w:r w:rsidRPr="00133C49">
        <w:tab/>
        <w:t>Option 2: Measurements of specific Rx beam(s).</w:t>
      </w:r>
    </w:p>
    <w:p w14:paraId="254B7C94" w14:textId="77777777" w:rsidR="00B87906" w:rsidRPr="00133C49" w:rsidRDefault="00B87906" w:rsidP="00B87906">
      <w:pPr>
        <w:pStyle w:val="B2"/>
      </w:pPr>
      <w:r w:rsidRPr="00133C49">
        <w:t>-</w:t>
      </w:r>
      <w:r w:rsidRPr="00133C49">
        <w:tab/>
        <w:t>Companies expected to report how to select specific Rx beam(s).</w:t>
      </w:r>
    </w:p>
    <w:p w14:paraId="5BF70451" w14:textId="77777777" w:rsidR="00B87906" w:rsidRPr="00133C49" w:rsidRDefault="00B87906" w:rsidP="00B87906">
      <w:pPr>
        <w:pStyle w:val="B1"/>
      </w:pPr>
      <w:r w:rsidRPr="00133C49">
        <w:t>-</w:t>
      </w:r>
      <w:r w:rsidRPr="00133C49">
        <w:tab/>
        <w:t>Option 3: Measurements of random Rx beam(s) per model input sample.</w:t>
      </w:r>
    </w:p>
    <w:p w14:paraId="2E6D8D5D" w14:textId="77777777" w:rsidR="00B87906" w:rsidRPr="00133C49" w:rsidRDefault="00B87906" w:rsidP="00B87906">
      <w:pPr>
        <w:pStyle w:val="B1"/>
      </w:pPr>
      <w:r w:rsidRPr="00133C49">
        <w:t>-</w:t>
      </w:r>
      <w:r w:rsidRPr="00133C49">
        <w:tab/>
        <w:t>Option 4:  Measurements of quasi-optimal Rx beam (i.e., not all the measurements as inputs of AI/ML are from the "best" Rx beam) with less measurement/RS overhead compared to exhaustive Rx beam sweeping.</w:t>
      </w:r>
    </w:p>
    <w:p w14:paraId="3BD4FEE1" w14:textId="77777777" w:rsidR="00B87906" w:rsidRPr="00133C49" w:rsidRDefault="00B87906" w:rsidP="00BA17F5">
      <w:pPr>
        <w:pStyle w:val="B2"/>
      </w:pPr>
      <w:r w:rsidRPr="00133C49">
        <w:t>-</w:t>
      </w:r>
      <w:r w:rsidRPr="00133C49">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Pr="00133C49" w:rsidRDefault="00B87906" w:rsidP="00B87906">
      <w:pPr>
        <w:pStyle w:val="B1"/>
      </w:pPr>
      <w:r w:rsidRPr="00133C49">
        <w:t>-</w:t>
      </w:r>
      <w:r w:rsidRPr="00133C49">
        <w:tab/>
        <w:t>Other options are not precluded and can be reported by companies.</w:t>
      </w:r>
    </w:p>
    <w:p w14:paraId="705B9EA9" w14:textId="77777777" w:rsidR="00B87906" w:rsidRPr="00133C49" w:rsidRDefault="00B87906" w:rsidP="00B87906">
      <w:r w:rsidRPr="00133C49">
        <w:t>Performance with different types of labels are studied considering the following:</w:t>
      </w:r>
    </w:p>
    <w:p w14:paraId="05E2A2BF" w14:textId="77777777" w:rsidR="00B87906" w:rsidRPr="00133C49" w:rsidRDefault="00B87906" w:rsidP="00B87906">
      <w:pPr>
        <w:pStyle w:val="B1"/>
      </w:pPr>
      <w:r w:rsidRPr="00133C49">
        <w:t>-</w:t>
      </w:r>
      <w:r w:rsidRPr="00133C49">
        <w:tab/>
        <w:t>Option 1a: Top-1 beam(pair) in Set A</w:t>
      </w:r>
    </w:p>
    <w:p w14:paraId="628A3BD9" w14:textId="77777777" w:rsidR="00B87906" w:rsidRPr="00133C49" w:rsidRDefault="00B87906" w:rsidP="00B87906">
      <w:pPr>
        <w:pStyle w:val="B1"/>
      </w:pPr>
      <w:r w:rsidRPr="00133C49">
        <w:t>-</w:t>
      </w:r>
      <w:r w:rsidRPr="00133C49">
        <w:tab/>
        <w:t>Option 1b: Top-K beam (pair)s in Set A</w:t>
      </w:r>
    </w:p>
    <w:p w14:paraId="6C26D217" w14:textId="77777777" w:rsidR="00B87906" w:rsidRPr="00133C49" w:rsidRDefault="00B87906" w:rsidP="00B87906">
      <w:pPr>
        <w:pStyle w:val="B1"/>
      </w:pPr>
      <w:r w:rsidRPr="00133C49">
        <w:t>-</w:t>
      </w:r>
      <w:r w:rsidRPr="00133C49">
        <w:tab/>
        <w:t xml:space="preserve">Option 2a: L1-RSRPs per beam of all the beams(pairs) in Set A </w:t>
      </w:r>
    </w:p>
    <w:p w14:paraId="2856A987" w14:textId="77777777" w:rsidR="00B87906" w:rsidRPr="00133C49" w:rsidRDefault="00B87906" w:rsidP="00B87906">
      <w:pPr>
        <w:pStyle w:val="B1"/>
      </w:pPr>
      <w:r w:rsidRPr="00133C49">
        <w:t>-</w:t>
      </w:r>
      <w:r w:rsidRPr="00133C49">
        <w:tab/>
        <w:t xml:space="preserve">Option 2b: Top-K beam(pair)s in Set A and the corresponding L1-RSRPs </w:t>
      </w:r>
    </w:p>
    <w:p w14:paraId="1FB26C8C" w14:textId="77777777" w:rsidR="00B87906" w:rsidRPr="00133C49" w:rsidRDefault="00B87906" w:rsidP="00B87906">
      <w:pPr>
        <w:pStyle w:val="B1"/>
      </w:pPr>
      <w:r w:rsidRPr="00133C49">
        <w:t>-</w:t>
      </w:r>
      <w:r w:rsidRPr="00133C49">
        <w:tab/>
        <w:t>Option 2c: Top-1 beam(pair) in Set A and the corresponding L1-RSRP</w:t>
      </w:r>
    </w:p>
    <w:p w14:paraId="299A78C8" w14:textId="77777777" w:rsidR="00B87906" w:rsidRPr="00133C49" w:rsidRDefault="00B87906" w:rsidP="00B87906">
      <w:pPr>
        <w:rPr>
          <w:b/>
          <w:bCs/>
          <w:i/>
          <w:iCs/>
        </w:rPr>
      </w:pPr>
      <w:r w:rsidRPr="00133C49">
        <w:rPr>
          <w:b/>
          <w:bCs/>
          <w:i/>
          <w:iCs/>
        </w:rPr>
        <w:t>Evaluation assumptions:</w:t>
      </w:r>
    </w:p>
    <w:p w14:paraId="261868EC" w14:textId="77777777" w:rsidR="00B87906" w:rsidRPr="00133C49" w:rsidRDefault="00B87906" w:rsidP="00B87906">
      <w:r w:rsidRPr="00133C49">
        <w:t>Table 6.3.1-1 presents the baseline system level simulation assumptions for</w:t>
      </w:r>
      <w:r w:rsidRPr="00133C49">
        <w:rPr>
          <w:rFonts w:eastAsia="Microsoft YaHei UI"/>
          <w:lang w:eastAsia="zh-CN"/>
        </w:rPr>
        <w:t xml:space="preserve"> AI/ML in beam management evaluations</w:t>
      </w:r>
      <w:r w:rsidRPr="00133C49">
        <w:t xml:space="preserve">. </w:t>
      </w:r>
    </w:p>
    <w:p w14:paraId="117DFE87" w14:textId="77777777" w:rsidR="00B87906" w:rsidRPr="00133C49" w:rsidRDefault="00B87906" w:rsidP="00B87906">
      <w:pPr>
        <w:pStyle w:val="TH"/>
        <w:keepNext w:val="0"/>
        <w:keepLines w:val="0"/>
        <w:widowControl w:val="0"/>
      </w:pPr>
      <w:r w:rsidRPr="00133C49">
        <w:t>Table 6.3.1-1: Baseline System Level Simulation assumptions for</w:t>
      </w:r>
      <w:r w:rsidRPr="00133C49">
        <w:rPr>
          <w:rFonts w:eastAsia="Microsoft YaHei UI"/>
          <w:lang w:eastAsia="zh-CN"/>
        </w:rPr>
        <w:t xml:space="preserve"> AI/ML in beam management evalu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7B3E87" w:rsidRPr="00133C49" w14:paraId="794AAEA1" w14:textId="77777777" w:rsidTr="009A5B25">
        <w:trPr>
          <w:jc w:val="center"/>
        </w:trPr>
        <w:tc>
          <w:tcPr>
            <w:tcW w:w="3284" w:type="dxa"/>
            <w:shd w:val="clear" w:color="auto" w:fill="D9D9D9"/>
          </w:tcPr>
          <w:p w14:paraId="299A3DE3" w14:textId="77777777" w:rsidR="00B87906" w:rsidRPr="00133C49" w:rsidRDefault="00B87906" w:rsidP="00B23BE5">
            <w:pPr>
              <w:pStyle w:val="TAH"/>
              <w:keepNext w:val="0"/>
              <w:keepLines w:val="0"/>
              <w:widowControl w:val="0"/>
              <w:rPr>
                <w:rFonts w:cs="Arial"/>
                <w:szCs w:val="18"/>
              </w:rPr>
            </w:pPr>
            <w:r w:rsidRPr="00133C49">
              <w:rPr>
                <w:rFonts w:cs="Arial"/>
                <w:szCs w:val="18"/>
              </w:rPr>
              <w:t>Parameter</w:t>
            </w:r>
          </w:p>
        </w:tc>
        <w:tc>
          <w:tcPr>
            <w:tcW w:w="5891" w:type="dxa"/>
            <w:shd w:val="clear" w:color="auto" w:fill="D9D9D9"/>
          </w:tcPr>
          <w:p w14:paraId="1D44F3D3" w14:textId="77777777" w:rsidR="00B87906" w:rsidRPr="00133C49" w:rsidRDefault="00B87906" w:rsidP="00B23BE5">
            <w:pPr>
              <w:pStyle w:val="TAH"/>
              <w:keepNext w:val="0"/>
              <w:keepLines w:val="0"/>
              <w:widowControl w:val="0"/>
              <w:rPr>
                <w:rFonts w:cs="Arial"/>
                <w:szCs w:val="18"/>
              </w:rPr>
            </w:pPr>
            <w:r w:rsidRPr="00133C49">
              <w:rPr>
                <w:rFonts w:cs="Arial"/>
                <w:szCs w:val="18"/>
              </w:rPr>
              <w:t>Value</w:t>
            </w:r>
          </w:p>
        </w:tc>
      </w:tr>
      <w:tr w:rsidR="007B3E87" w:rsidRPr="00133C49" w14:paraId="7107CB4E" w14:textId="77777777" w:rsidTr="009A5B25">
        <w:trPr>
          <w:jc w:val="center"/>
        </w:trPr>
        <w:tc>
          <w:tcPr>
            <w:tcW w:w="3284" w:type="dxa"/>
          </w:tcPr>
          <w:p w14:paraId="411A538B" w14:textId="77777777" w:rsidR="00B87906" w:rsidRPr="00133C49" w:rsidRDefault="00B87906" w:rsidP="00B23BE5">
            <w:pPr>
              <w:pStyle w:val="TAL"/>
              <w:keepNext w:val="0"/>
              <w:keepLines w:val="0"/>
              <w:widowControl w:val="0"/>
              <w:rPr>
                <w:rFonts w:cs="Arial"/>
                <w:szCs w:val="18"/>
              </w:rPr>
            </w:pPr>
            <w:r w:rsidRPr="00133C49">
              <w:rPr>
                <w:rFonts w:eastAsia="Microsoft YaHei UI" w:cs="Arial"/>
                <w:szCs w:val="18"/>
              </w:rPr>
              <w:t>Frequency Range</w:t>
            </w:r>
          </w:p>
        </w:tc>
        <w:tc>
          <w:tcPr>
            <w:tcW w:w="5891" w:type="dxa"/>
          </w:tcPr>
          <w:p w14:paraId="2A03DB7B"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FR2 @ 30 GHz; SCS: 120 kHz</w:t>
            </w:r>
          </w:p>
        </w:tc>
      </w:tr>
      <w:tr w:rsidR="007B3E87" w:rsidRPr="00133C49" w14:paraId="090F75D8" w14:textId="77777777" w:rsidTr="009A5B25">
        <w:trPr>
          <w:jc w:val="center"/>
        </w:trPr>
        <w:tc>
          <w:tcPr>
            <w:tcW w:w="3284" w:type="dxa"/>
          </w:tcPr>
          <w:p w14:paraId="530F766E" w14:textId="77777777" w:rsidR="00B87906" w:rsidRPr="00133C49" w:rsidRDefault="00B87906" w:rsidP="00B23BE5">
            <w:pPr>
              <w:pStyle w:val="TAL"/>
              <w:keepNext w:val="0"/>
              <w:keepLines w:val="0"/>
              <w:widowControl w:val="0"/>
              <w:rPr>
                <w:rFonts w:cs="Arial"/>
                <w:szCs w:val="18"/>
              </w:rPr>
            </w:pPr>
            <w:r w:rsidRPr="00133C49">
              <w:rPr>
                <w:rFonts w:eastAsia="Microsoft YaHei UI" w:cs="Arial"/>
                <w:szCs w:val="18"/>
              </w:rPr>
              <w:t>Deployment</w:t>
            </w:r>
          </w:p>
        </w:tc>
        <w:tc>
          <w:tcPr>
            <w:tcW w:w="5891" w:type="dxa"/>
          </w:tcPr>
          <w:p w14:paraId="133F46FC"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200m ISD, 2-tier model with wrap-around (7 sites, 3 sectors/cells per site)</w:t>
            </w:r>
          </w:p>
          <w:p w14:paraId="7D92F009"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Other deployment assumption is not precluded</w:t>
            </w:r>
          </w:p>
        </w:tc>
      </w:tr>
      <w:tr w:rsidR="007B3E87" w:rsidRPr="00133C49" w14:paraId="2FC8C7BB" w14:textId="77777777" w:rsidTr="009A5B25">
        <w:trPr>
          <w:jc w:val="center"/>
        </w:trPr>
        <w:tc>
          <w:tcPr>
            <w:tcW w:w="3284" w:type="dxa"/>
          </w:tcPr>
          <w:p w14:paraId="31289A97" w14:textId="77777777" w:rsidR="00B87906" w:rsidRPr="00133C49" w:rsidRDefault="00B87906" w:rsidP="00B23BE5">
            <w:pPr>
              <w:pStyle w:val="TAL"/>
              <w:keepNext w:val="0"/>
              <w:keepLines w:val="0"/>
              <w:widowControl w:val="0"/>
              <w:rPr>
                <w:rFonts w:cs="Arial"/>
                <w:szCs w:val="18"/>
              </w:rPr>
            </w:pPr>
            <w:r w:rsidRPr="00133C49">
              <w:rPr>
                <w:rFonts w:eastAsia="Microsoft YaHei UI" w:cs="Arial"/>
                <w:szCs w:val="18"/>
              </w:rPr>
              <w:t>Channel model</w:t>
            </w:r>
          </w:p>
        </w:tc>
        <w:tc>
          <w:tcPr>
            <w:tcW w:w="5891" w:type="dxa"/>
          </w:tcPr>
          <w:p w14:paraId="7DBF5264"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UMa with distance-dependent LoS probability function defined in Table 7.4.2-1 in TR 38.901.</w:t>
            </w:r>
          </w:p>
        </w:tc>
      </w:tr>
      <w:tr w:rsidR="007B3E87" w:rsidRPr="00133C49" w14:paraId="4556C964" w14:textId="77777777" w:rsidTr="009A5B25">
        <w:trPr>
          <w:jc w:val="center"/>
        </w:trPr>
        <w:tc>
          <w:tcPr>
            <w:tcW w:w="3284" w:type="dxa"/>
          </w:tcPr>
          <w:p w14:paraId="44A31F15" w14:textId="77777777" w:rsidR="00B87906" w:rsidRPr="00133C49" w:rsidRDefault="00B87906" w:rsidP="00B23BE5">
            <w:pPr>
              <w:pStyle w:val="TAL"/>
              <w:keepNext w:val="0"/>
              <w:keepLines w:val="0"/>
              <w:widowControl w:val="0"/>
              <w:rPr>
                <w:rFonts w:cs="Arial"/>
                <w:szCs w:val="18"/>
              </w:rPr>
            </w:pPr>
            <w:r w:rsidRPr="00133C49">
              <w:rPr>
                <w:rFonts w:eastAsia="Microsoft YaHei UI" w:cs="Arial"/>
                <w:szCs w:val="18"/>
              </w:rPr>
              <w:t>System BW</w:t>
            </w:r>
          </w:p>
        </w:tc>
        <w:tc>
          <w:tcPr>
            <w:tcW w:w="5891" w:type="dxa"/>
          </w:tcPr>
          <w:p w14:paraId="40EC53C7"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80MHz</w:t>
            </w:r>
          </w:p>
        </w:tc>
      </w:tr>
      <w:tr w:rsidR="007B3E87" w:rsidRPr="00133C49" w14:paraId="30F869B8" w14:textId="77777777" w:rsidTr="009A5B25">
        <w:trPr>
          <w:jc w:val="center"/>
        </w:trPr>
        <w:tc>
          <w:tcPr>
            <w:tcW w:w="3284" w:type="dxa"/>
          </w:tcPr>
          <w:p w14:paraId="2D78E1D6" w14:textId="77777777" w:rsidR="00B87906" w:rsidRPr="00133C49" w:rsidRDefault="00B87906" w:rsidP="00B23BE5">
            <w:pPr>
              <w:pStyle w:val="TAL"/>
              <w:keepNext w:val="0"/>
              <w:keepLines w:val="0"/>
              <w:widowControl w:val="0"/>
              <w:rPr>
                <w:rFonts w:cs="Arial"/>
                <w:szCs w:val="18"/>
              </w:rPr>
            </w:pPr>
            <w:r w:rsidRPr="00133C49">
              <w:rPr>
                <w:rFonts w:cs="Arial"/>
                <w:szCs w:val="18"/>
              </w:rPr>
              <w:t>UE Speed</w:t>
            </w:r>
          </w:p>
        </w:tc>
        <w:tc>
          <w:tcPr>
            <w:tcW w:w="5891" w:type="dxa"/>
          </w:tcPr>
          <w:p w14:paraId="117CA6C9"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For spatial domain beam prediction: 3km/h</w:t>
            </w:r>
          </w:p>
          <w:p w14:paraId="761730E7"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For time domain beam prediction: 30km/h (baseline), 60km/h (optional) 90km/h (optional), 120km/h (optional)</w:t>
            </w:r>
          </w:p>
          <w:p w14:paraId="72BBFD7C"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Other values are not precluded</w:t>
            </w:r>
          </w:p>
        </w:tc>
      </w:tr>
      <w:tr w:rsidR="007B3E87" w:rsidRPr="00133C49" w14:paraId="0AB9F2E2" w14:textId="77777777" w:rsidTr="009A5B25">
        <w:trPr>
          <w:jc w:val="center"/>
        </w:trPr>
        <w:tc>
          <w:tcPr>
            <w:tcW w:w="3284" w:type="dxa"/>
          </w:tcPr>
          <w:p w14:paraId="44FC926F" w14:textId="77777777" w:rsidR="00B87906" w:rsidRPr="00133C49" w:rsidRDefault="00B87906" w:rsidP="00BA17F5">
            <w:pPr>
              <w:pStyle w:val="TAL"/>
              <w:keepNext w:val="0"/>
              <w:keepLines w:val="0"/>
              <w:widowControl w:val="0"/>
              <w:rPr>
                <w:rFonts w:cs="Arial"/>
                <w:szCs w:val="18"/>
              </w:rPr>
            </w:pPr>
            <w:r w:rsidRPr="00133C49">
              <w:rPr>
                <w:rFonts w:cs="Arial"/>
                <w:szCs w:val="18"/>
              </w:rPr>
              <w:t>UE distribution</w:t>
            </w:r>
          </w:p>
        </w:tc>
        <w:tc>
          <w:tcPr>
            <w:tcW w:w="5891" w:type="dxa"/>
          </w:tcPr>
          <w:p w14:paraId="288A76F4" w14:textId="77777777" w:rsidR="00B87906" w:rsidRPr="00133C49" w:rsidRDefault="00B87906" w:rsidP="00BA17F5">
            <w:pPr>
              <w:pStyle w:val="TAC"/>
              <w:keepNext w:val="0"/>
              <w:keepLines w:val="0"/>
              <w:widowControl w:val="0"/>
              <w:jc w:val="left"/>
              <w:rPr>
                <w:rFonts w:cs="Arial"/>
                <w:szCs w:val="18"/>
              </w:rPr>
            </w:pPr>
            <w:r w:rsidRPr="00133C49">
              <w:rPr>
                <w:rFonts w:cs="Arial"/>
                <w:szCs w:val="18"/>
              </w:rPr>
              <w:t>10 UEs per sector/cell for system performance related KPI (if supported) [e.g., throughput] for full buffer traffic (if supported) evaluation (model inference).</w:t>
            </w:r>
          </w:p>
          <w:p w14:paraId="6302452E" w14:textId="77777777" w:rsidR="00B87906" w:rsidRPr="00133C49" w:rsidRDefault="00B87906" w:rsidP="00BA17F5">
            <w:pPr>
              <w:pStyle w:val="TAC"/>
              <w:keepNext w:val="0"/>
              <w:keepLines w:val="0"/>
              <w:widowControl w:val="0"/>
              <w:jc w:val="left"/>
              <w:rPr>
                <w:rFonts w:cs="Arial"/>
                <w:szCs w:val="18"/>
              </w:rPr>
            </w:pPr>
            <w:r w:rsidRPr="00133C49">
              <w:rPr>
                <w:rFonts w:cs="Arial"/>
                <w:szCs w:val="18"/>
              </w:rPr>
              <w:t>X UEs per sector/cell for system performance related KPI for FTP traffic (if supported) evaluation (model inference).</w:t>
            </w:r>
          </w:p>
          <w:p w14:paraId="6924EE0B" w14:textId="77777777" w:rsidR="00B87906" w:rsidRPr="00133C49" w:rsidRDefault="00B87906" w:rsidP="00BA17F5">
            <w:pPr>
              <w:pStyle w:val="TAC"/>
              <w:keepNext w:val="0"/>
              <w:keepLines w:val="0"/>
              <w:widowControl w:val="0"/>
              <w:jc w:val="left"/>
              <w:rPr>
                <w:rFonts w:cs="Arial"/>
                <w:szCs w:val="18"/>
              </w:rPr>
            </w:pPr>
            <w:r w:rsidRPr="00133C49">
              <w:rPr>
                <w:rFonts w:cs="Arial"/>
                <w:szCs w:val="18"/>
              </w:rPr>
              <w:t xml:space="preserve">Other values are not precluded. </w:t>
            </w:r>
          </w:p>
          <w:p w14:paraId="48CD1142" w14:textId="77777777" w:rsidR="00B87906" w:rsidRPr="00133C49" w:rsidRDefault="00B87906" w:rsidP="00BA17F5">
            <w:pPr>
              <w:pStyle w:val="TAC"/>
              <w:keepNext w:val="0"/>
              <w:keepLines w:val="0"/>
              <w:widowControl w:val="0"/>
              <w:jc w:val="left"/>
              <w:rPr>
                <w:rFonts w:cs="Arial"/>
                <w:szCs w:val="18"/>
              </w:rPr>
            </w:pPr>
            <w:r w:rsidRPr="00133C49">
              <w:rPr>
                <w:rFonts w:cs="Arial"/>
                <w:szCs w:val="18"/>
              </w:rPr>
              <w:t>Number of UEs per sector/cell during data collection (training/testing) is reported by companies if relevant.</w:t>
            </w:r>
          </w:p>
          <w:p w14:paraId="7E1BF514" w14:textId="77777777" w:rsidR="00B87906" w:rsidRPr="00133C49" w:rsidRDefault="00B87906" w:rsidP="00BA17F5">
            <w:pPr>
              <w:pStyle w:val="TAC"/>
              <w:keepNext w:val="0"/>
              <w:keepLines w:val="0"/>
              <w:widowControl w:val="0"/>
              <w:jc w:val="left"/>
              <w:rPr>
                <w:rFonts w:cs="Arial"/>
                <w:szCs w:val="18"/>
              </w:rPr>
            </w:pPr>
          </w:p>
          <w:p w14:paraId="1195F3E2" w14:textId="77777777" w:rsidR="00B87906" w:rsidRPr="00133C49" w:rsidRDefault="00B87906" w:rsidP="00BA17F5">
            <w:pPr>
              <w:pStyle w:val="TAC"/>
              <w:keepNext w:val="0"/>
              <w:keepLines w:val="0"/>
              <w:widowControl w:val="0"/>
              <w:jc w:val="left"/>
              <w:rPr>
                <w:rFonts w:cs="Arial"/>
                <w:szCs w:val="18"/>
              </w:rPr>
            </w:pPr>
            <w:r w:rsidRPr="00133C49">
              <w:rPr>
                <w:rFonts w:cs="Arial"/>
                <w:szCs w:val="18"/>
              </w:rPr>
              <w:t>For spatial domain beam prediction (optional to compare different UE distributions assumptions):</w:t>
            </w:r>
          </w:p>
          <w:p w14:paraId="40B9E311" w14:textId="741AB8ED" w:rsidR="00B87906" w:rsidRPr="00133C49" w:rsidRDefault="00281EB6" w:rsidP="00BA17F5">
            <w:pPr>
              <w:pStyle w:val="B1"/>
              <w:spacing w:after="0"/>
              <w:rPr>
                <w:rFonts w:ascii="Arial" w:hAnsi="Arial" w:cs="Arial"/>
                <w:sz w:val="18"/>
                <w:szCs w:val="18"/>
              </w:rPr>
            </w:pPr>
            <w:r w:rsidRPr="00133C49">
              <w:rPr>
                <w:rFonts w:ascii="Arial" w:hAnsi="Arial" w:cs="Arial"/>
                <w:sz w:val="18"/>
                <w:szCs w:val="18"/>
              </w:rPr>
              <w:t>-</w:t>
            </w:r>
            <w:r w:rsidRPr="00133C49">
              <w:rPr>
                <w:rFonts w:ascii="Arial" w:hAnsi="Arial" w:cs="Arial"/>
                <w:sz w:val="18"/>
                <w:szCs w:val="18"/>
              </w:rPr>
              <w:tab/>
            </w:r>
            <w:r w:rsidR="00B87906" w:rsidRPr="00133C49">
              <w:rPr>
                <w:rFonts w:ascii="Arial" w:hAnsi="Arial" w:cs="Arial"/>
                <w:sz w:val="18"/>
                <w:szCs w:val="18"/>
              </w:rPr>
              <w:t>Option 1: 80% indoor ,20% outdoor as in TR 38.901</w:t>
            </w:r>
          </w:p>
          <w:p w14:paraId="3648E555" w14:textId="4DE52CE5" w:rsidR="00B87906" w:rsidRPr="00133C49" w:rsidRDefault="00B23BE5" w:rsidP="00BA17F5">
            <w:pPr>
              <w:pStyle w:val="B1"/>
              <w:spacing w:after="0"/>
              <w:rPr>
                <w:rFonts w:ascii="Arial" w:hAnsi="Arial" w:cs="Arial"/>
                <w:sz w:val="18"/>
                <w:szCs w:val="18"/>
              </w:rPr>
            </w:pPr>
            <w:r w:rsidRPr="00133C49">
              <w:rPr>
                <w:rFonts w:ascii="Arial" w:hAnsi="Arial" w:cs="Arial"/>
                <w:sz w:val="18"/>
                <w:szCs w:val="18"/>
              </w:rPr>
              <w:t>-</w:t>
            </w:r>
            <w:r w:rsidRPr="00133C49">
              <w:rPr>
                <w:rFonts w:ascii="Arial" w:hAnsi="Arial" w:cs="Arial"/>
                <w:sz w:val="18"/>
                <w:szCs w:val="18"/>
              </w:rPr>
              <w:tab/>
            </w:r>
            <w:r w:rsidR="00B87906" w:rsidRPr="00133C49">
              <w:rPr>
                <w:rFonts w:ascii="Arial" w:hAnsi="Arial" w:cs="Arial"/>
                <w:sz w:val="18"/>
                <w:szCs w:val="18"/>
              </w:rPr>
              <w:t>Option 2: 100% outdoor</w:t>
            </w:r>
          </w:p>
          <w:p w14:paraId="2592C5C6" w14:textId="77777777" w:rsidR="00B87906" w:rsidRPr="00133C49" w:rsidRDefault="00B87906" w:rsidP="00BA17F5">
            <w:pPr>
              <w:pStyle w:val="TAC"/>
              <w:keepNext w:val="0"/>
              <w:keepLines w:val="0"/>
              <w:widowControl w:val="0"/>
              <w:jc w:val="left"/>
              <w:rPr>
                <w:rFonts w:cs="Arial"/>
                <w:szCs w:val="18"/>
              </w:rPr>
            </w:pPr>
            <w:r w:rsidRPr="00133C49">
              <w:rPr>
                <w:rFonts w:cs="Arial"/>
                <w:szCs w:val="18"/>
              </w:rPr>
              <w:t>For time domain prediction: 100% outdoor</w:t>
            </w:r>
          </w:p>
        </w:tc>
      </w:tr>
      <w:tr w:rsidR="007B3E87" w:rsidRPr="00133C49" w14:paraId="422E8453" w14:textId="77777777" w:rsidTr="009A5B25">
        <w:trPr>
          <w:jc w:val="center"/>
        </w:trPr>
        <w:tc>
          <w:tcPr>
            <w:tcW w:w="3284" w:type="dxa"/>
          </w:tcPr>
          <w:p w14:paraId="1AA77330" w14:textId="77777777" w:rsidR="00B87906" w:rsidRPr="00133C49" w:rsidRDefault="00B87906" w:rsidP="00B23BE5">
            <w:pPr>
              <w:pStyle w:val="TAL"/>
              <w:keepNext w:val="0"/>
              <w:keepLines w:val="0"/>
              <w:widowControl w:val="0"/>
              <w:rPr>
                <w:rFonts w:cs="Arial"/>
                <w:szCs w:val="18"/>
              </w:rPr>
            </w:pPr>
            <w:r w:rsidRPr="00133C49">
              <w:rPr>
                <w:rFonts w:cs="Arial"/>
                <w:szCs w:val="18"/>
              </w:rPr>
              <w:t>Transmission Power</w:t>
            </w:r>
          </w:p>
        </w:tc>
        <w:tc>
          <w:tcPr>
            <w:tcW w:w="5891" w:type="dxa"/>
          </w:tcPr>
          <w:p w14:paraId="24FABCED"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Maximum Power and Maximum EIRP for base station and UE as given by corresponding scenario in 38.802 (Table A.2.1-1 and Table A.2.1-2)</w:t>
            </w:r>
          </w:p>
        </w:tc>
      </w:tr>
      <w:tr w:rsidR="007B3E87" w:rsidRPr="00133C49" w14:paraId="5B9984CB" w14:textId="77777777" w:rsidTr="009A5B25">
        <w:trPr>
          <w:jc w:val="center"/>
        </w:trPr>
        <w:tc>
          <w:tcPr>
            <w:tcW w:w="3284" w:type="dxa"/>
          </w:tcPr>
          <w:p w14:paraId="0D972EC9" w14:textId="77777777" w:rsidR="00B87906" w:rsidRPr="00133C49" w:rsidRDefault="00B87906" w:rsidP="00B23BE5">
            <w:pPr>
              <w:pStyle w:val="TAL"/>
              <w:keepNext w:val="0"/>
              <w:keepLines w:val="0"/>
              <w:widowControl w:val="0"/>
              <w:rPr>
                <w:rFonts w:cs="Arial"/>
                <w:szCs w:val="18"/>
              </w:rPr>
            </w:pPr>
            <w:r w:rsidRPr="00133C49">
              <w:rPr>
                <w:rFonts w:cs="Arial"/>
                <w:szCs w:val="18"/>
              </w:rPr>
              <w:t>BS Antenna Configuration</w:t>
            </w:r>
          </w:p>
        </w:tc>
        <w:tc>
          <w:tcPr>
            <w:tcW w:w="5891" w:type="dxa"/>
          </w:tcPr>
          <w:p w14:paraId="7BEA8532" w14:textId="77777777" w:rsidR="00B87906" w:rsidRPr="00133C49" w:rsidRDefault="00B87906" w:rsidP="00B23BE5">
            <w:pPr>
              <w:widowControl w:val="0"/>
              <w:spacing w:after="0"/>
              <w:rPr>
                <w:rFonts w:ascii="Arial" w:hAnsi="Arial" w:cs="Arial"/>
                <w:sz w:val="18"/>
                <w:szCs w:val="18"/>
              </w:rPr>
            </w:pPr>
            <w:r w:rsidRPr="00133C49">
              <w:rPr>
                <w:rFonts w:ascii="Arial" w:hAnsi="Arial" w:cs="Arial"/>
                <w:sz w:val="18"/>
                <w:szCs w:val="18"/>
              </w:rPr>
              <w:t xml:space="preserve">Antenna setup and port layouts at gNB: (4, 8, 2, 1, 1, 1, 1), (dV, dH) = </w:t>
            </w:r>
            <w:r w:rsidRPr="00133C49">
              <w:rPr>
                <w:rFonts w:ascii="Arial" w:hAnsi="Arial" w:cs="Arial"/>
                <w:sz w:val="18"/>
                <w:szCs w:val="18"/>
              </w:rPr>
              <w:lastRenderedPageBreak/>
              <w:t>(0.5, 0.5) λ</w:t>
            </w:r>
          </w:p>
          <w:p w14:paraId="6F04C77F"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Other assumptions are not precluded.</w:t>
            </w:r>
          </w:p>
          <w:p w14:paraId="2566488D"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 xml:space="preserve"> </w:t>
            </w:r>
          </w:p>
          <w:p w14:paraId="5FFA14F9"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Companies to explain TXRU weights mapping.</w:t>
            </w:r>
          </w:p>
          <w:p w14:paraId="180386CD"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Companies to explain beam selection.</w:t>
            </w:r>
          </w:p>
          <w:p w14:paraId="5A5720FE"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Number of BS beams: 32 or 64 downlink Tx beams (max number of available beams) at NW side. Other values, e.g., 256 not precluded.</w:t>
            </w:r>
          </w:p>
        </w:tc>
      </w:tr>
      <w:tr w:rsidR="007B3E87" w:rsidRPr="00133C49" w14:paraId="5BD057C5" w14:textId="77777777" w:rsidTr="009A5B25">
        <w:trPr>
          <w:jc w:val="center"/>
        </w:trPr>
        <w:tc>
          <w:tcPr>
            <w:tcW w:w="3284" w:type="dxa"/>
          </w:tcPr>
          <w:p w14:paraId="2B883564" w14:textId="77777777" w:rsidR="00B87906" w:rsidRPr="00133C49" w:rsidRDefault="00B87906" w:rsidP="00B23BE5">
            <w:pPr>
              <w:pStyle w:val="TAL"/>
              <w:keepNext w:val="0"/>
              <w:keepLines w:val="0"/>
              <w:widowControl w:val="0"/>
              <w:rPr>
                <w:rFonts w:cs="Arial"/>
                <w:szCs w:val="18"/>
              </w:rPr>
            </w:pPr>
            <w:r w:rsidRPr="00133C49">
              <w:rPr>
                <w:rFonts w:eastAsia="Microsoft YaHei UI" w:cs="Arial"/>
                <w:szCs w:val="18"/>
              </w:rPr>
              <w:lastRenderedPageBreak/>
              <w:t>BS Antenna radiation pattern</w:t>
            </w:r>
          </w:p>
        </w:tc>
        <w:tc>
          <w:tcPr>
            <w:tcW w:w="5891" w:type="dxa"/>
          </w:tcPr>
          <w:p w14:paraId="23750869" w14:textId="77777777" w:rsidR="00B87906" w:rsidRPr="00133C49" w:rsidRDefault="00B87906" w:rsidP="00B23BE5">
            <w:pPr>
              <w:pStyle w:val="TAC"/>
              <w:keepNext w:val="0"/>
              <w:keepLines w:val="0"/>
              <w:widowControl w:val="0"/>
              <w:jc w:val="left"/>
              <w:rPr>
                <w:rFonts w:cs="Arial"/>
                <w:szCs w:val="18"/>
              </w:rPr>
            </w:pPr>
            <w:r w:rsidRPr="00133C49">
              <w:rPr>
                <w:rFonts w:eastAsia="Microsoft YaHei UI" w:cs="Arial"/>
                <w:szCs w:val="18"/>
              </w:rPr>
              <w:t>TR 38.802 Table A.2.1-6, Table A.2.1-7</w:t>
            </w:r>
          </w:p>
        </w:tc>
      </w:tr>
      <w:tr w:rsidR="007B3E87" w:rsidRPr="00133C49" w14:paraId="5E00D304" w14:textId="77777777" w:rsidTr="009A5B25">
        <w:trPr>
          <w:jc w:val="center"/>
        </w:trPr>
        <w:tc>
          <w:tcPr>
            <w:tcW w:w="3284" w:type="dxa"/>
          </w:tcPr>
          <w:p w14:paraId="62C4002C" w14:textId="77777777" w:rsidR="00B87906" w:rsidRPr="00133C49" w:rsidRDefault="00B87906" w:rsidP="00B23BE5">
            <w:pPr>
              <w:pStyle w:val="TAL"/>
              <w:keepNext w:val="0"/>
              <w:keepLines w:val="0"/>
              <w:widowControl w:val="0"/>
              <w:rPr>
                <w:rFonts w:cs="Arial"/>
                <w:szCs w:val="18"/>
              </w:rPr>
            </w:pPr>
            <w:r w:rsidRPr="00133C49">
              <w:rPr>
                <w:rFonts w:eastAsia="Microsoft YaHei UI" w:cs="Arial"/>
                <w:szCs w:val="18"/>
              </w:rPr>
              <w:t>UE Antenna Configuration</w:t>
            </w:r>
          </w:p>
        </w:tc>
        <w:tc>
          <w:tcPr>
            <w:tcW w:w="5891" w:type="dxa"/>
          </w:tcPr>
          <w:p w14:paraId="14478F7F"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Antenna setup and port layouts at UE: (1, 4, 2, 1, 2, 1, 1), 2 panels (left, right)</w:t>
            </w:r>
          </w:p>
          <w:p w14:paraId="1858CA1D"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Other assumptions are not precluded</w:t>
            </w:r>
          </w:p>
          <w:p w14:paraId="214E7F3F" w14:textId="77777777" w:rsidR="00B87906" w:rsidRPr="00133C49" w:rsidRDefault="00B87906" w:rsidP="00B23BE5">
            <w:pPr>
              <w:pStyle w:val="TAC"/>
              <w:keepNext w:val="0"/>
              <w:keepLines w:val="0"/>
              <w:widowControl w:val="0"/>
              <w:jc w:val="left"/>
              <w:rPr>
                <w:rFonts w:cs="Arial"/>
                <w:szCs w:val="18"/>
              </w:rPr>
            </w:pPr>
          </w:p>
          <w:p w14:paraId="5B745D04"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Companies to explain TXRU weights mapping.</w:t>
            </w:r>
          </w:p>
          <w:p w14:paraId="1A214716"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Companies to explain beam and panel selection.</w:t>
            </w:r>
          </w:p>
          <w:p w14:paraId="09B0C84C"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Number of UE beams: 4 or 8 downlink Rx beams (max number of available beams) per UE panel at UE side. Other values, e.g., 16 not precluded.</w:t>
            </w:r>
          </w:p>
        </w:tc>
      </w:tr>
      <w:tr w:rsidR="007B3E87" w:rsidRPr="00133C49" w14:paraId="35E77CF7" w14:textId="77777777" w:rsidTr="009A5B25">
        <w:trPr>
          <w:jc w:val="center"/>
        </w:trPr>
        <w:tc>
          <w:tcPr>
            <w:tcW w:w="3284" w:type="dxa"/>
          </w:tcPr>
          <w:p w14:paraId="60AC1E43" w14:textId="77777777" w:rsidR="00B87906" w:rsidRPr="00133C49" w:rsidRDefault="00B87906" w:rsidP="00B23BE5">
            <w:pPr>
              <w:pStyle w:val="TAL"/>
              <w:keepNext w:val="0"/>
              <w:keepLines w:val="0"/>
              <w:widowControl w:val="0"/>
              <w:rPr>
                <w:rFonts w:cs="Arial"/>
                <w:szCs w:val="18"/>
              </w:rPr>
            </w:pPr>
            <w:r w:rsidRPr="00133C49">
              <w:rPr>
                <w:rFonts w:eastAsia="Microsoft YaHei UI" w:cs="Arial"/>
                <w:szCs w:val="18"/>
              </w:rPr>
              <w:t>UE Antenna radiation pattern</w:t>
            </w:r>
          </w:p>
        </w:tc>
        <w:tc>
          <w:tcPr>
            <w:tcW w:w="5891" w:type="dxa"/>
          </w:tcPr>
          <w:p w14:paraId="4611DA10"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TR 38.802 Table A.2.1-8, Table A.2.1-10</w:t>
            </w:r>
          </w:p>
        </w:tc>
      </w:tr>
      <w:tr w:rsidR="007B3E87" w:rsidRPr="00133C49" w14:paraId="27253A7B" w14:textId="77777777" w:rsidTr="009A5B25">
        <w:trPr>
          <w:jc w:val="center"/>
        </w:trPr>
        <w:tc>
          <w:tcPr>
            <w:tcW w:w="3284" w:type="dxa"/>
          </w:tcPr>
          <w:p w14:paraId="0CB1F1D1" w14:textId="77777777" w:rsidR="00B87906" w:rsidRPr="00133C49" w:rsidRDefault="00B87906" w:rsidP="00B23BE5">
            <w:pPr>
              <w:pStyle w:val="TAL"/>
              <w:keepNext w:val="0"/>
              <w:keepLines w:val="0"/>
              <w:widowControl w:val="0"/>
              <w:rPr>
                <w:rFonts w:cs="Arial"/>
                <w:szCs w:val="18"/>
              </w:rPr>
            </w:pPr>
            <w:r w:rsidRPr="00133C49">
              <w:rPr>
                <w:rFonts w:eastAsia="Microsoft YaHei UI" w:cs="Arial"/>
                <w:szCs w:val="18"/>
              </w:rPr>
              <w:t>Beam correspondence</w:t>
            </w:r>
          </w:p>
        </w:tc>
        <w:tc>
          <w:tcPr>
            <w:tcW w:w="5891" w:type="dxa"/>
          </w:tcPr>
          <w:p w14:paraId="2196897D"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Companies to explain beam correspondence assumptions (in accordance to the two types agreed in RAN4)</w:t>
            </w:r>
          </w:p>
        </w:tc>
      </w:tr>
      <w:tr w:rsidR="007B3E87" w:rsidRPr="00133C49" w14:paraId="34C528E1" w14:textId="77777777" w:rsidTr="009A5B25">
        <w:trPr>
          <w:jc w:val="center"/>
        </w:trPr>
        <w:tc>
          <w:tcPr>
            <w:tcW w:w="3284" w:type="dxa"/>
          </w:tcPr>
          <w:p w14:paraId="5A4151C1" w14:textId="77777777" w:rsidR="00B87906" w:rsidRPr="00133C49" w:rsidRDefault="00B87906" w:rsidP="00B23BE5">
            <w:pPr>
              <w:pStyle w:val="TAL"/>
              <w:keepNext w:val="0"/>
              <w:keepLines w:val="0"/>
              <w:widowControl w:val="0"/>
              <w:rPr>
                <w:rFonts w:cs="Arial"/>
                <w:szCs w:val="18"/>
              </w:rPr>
            </w:pPr>
            <w:r w:rsidRPr="00133C49">
              <w:rPr>
                <w:rFonts w:cs="Arial"/>
                <w:szCs w:val="18"/>
              </w:rPr>
              <w:t>Link adaptation</w:t>
            </w:r>
          </w:p>
        </w:tc>
        <w:tc>
          <w:tcPr>
            <w:tcW w:w="5891" w:type="dxa"/>
          </w:tcPr>
          <w:p w14:paraId="16EA477C"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Based on CSI-RS</w:t>
            </w:r>
          </w:p>
        </w:tc>
      </w:tr>
      <w:tr w:rsidR="007B3E87" w:rsidRPr="00133C49" w14:paraId="5711EC65" w14:textId="77777777" w:rsidTr="009A5B25">
        <w:trPr>
          <w:jc w:val="center"/>
        </w:trPr>
        <w:tc>
          <w:tcPr>
            <w:tcW w:w="3284" w:type="dxa"/>
          </w:tcPr>
          <w:p w14:paraId="0ABE087F" w14:textId="77777777" w:rsidR="00B87906" w:rsidRPr="00133C49" w:rsidRDefault="00B87906" w:rsidP="00B23BE5">
            <w:pPr>
              <w:pStyle w:val="TAL"/>
              <w:keepNext w:val="0"/>
              <w:keepLines w:val="0"/>
              <w:widowControl w:val="0"/>
              <w:rPr>
                <w:rFonts w:cs="Arial"/>
                <w:szCs w:val="18"/>
              </w:rPr>
            </w:pPr>
            <w:r w:rsidRPr="00133C49">
              <w:rPr>
                <w:rFonts w:cs="Arial"/>
                <w:szCs w:val="18"/>
              </w:rPr>
              <w:t>Traffic Model</w:t>
            </w:r>
          </w:p>
        </w:tc>
        <w:tc>
          <w:tcPr>
            <w:tcW w:w="5891" w:type="dxa"/>
          </w:tcPr>
          <w:p w14:paraId="3758B1ED" w14:textId="77777777" w:rsidR="00B87906" w:rsidRPr="00133C49" w:rsidRDefault="00B87906" w:rsidP="00B23BE5">
            <w:pPr>
              <w:pStyle w:val="TAC"/>
              <w:widowControl w:val="0"/>
              <w:jc w:val="left"/>
              <w:rPr>
                <w:rFonts w:cs="Arial"/>
                <w:szCs w:val="18"/>
              </w:rPr>
            </w:pPr>
            <w:r w:rsidRPr="00133C49">
              <w:rPr>
                <w:rFonts w:cs="Arial"/>
                <w:szCs w:val="18"/>
              </w:rPr>
              <w:t>For system performance related KPI (if supported) evaluation (model inference), companies report either of the following traffic model:</w:t>
            </w:r>
          </w:p>
          <w:p w14:paraId="60AE9701" w14:textId="77777777" w:rsidR="00B87906" w:rsidRPr="00133C49" w:rsidRDefault="00B87906" w:rsidP="00B23BE5">
            <w:pPr>
              <w:pStyle w:val="TAC"/>
              <w:widowControl w:val="0"/>
              <w:jc w:val="left"/>
              <w:rPr>
                <w:rFonts w:cs="Arial"/>
                <w:szCs w:val="18"/>
              </w:rPr>
            </w:pPr>
            <w:r w:rsidRPr="00133C49">
              <w:rPr>
                <w:rFonts w:cs="Arial"/>
                <w:szCs w:val="18"/>
              </w:rPr>
              <w:t xml:space="preserve">    Option 1: Full buffer</w:t>
            </w:r>
          </w:p>
          <w:p w14:paraId="24E3ED43"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 xml:space="preserve">    Option 2: FTP model with detail assumptions (e.g., FTP model 1, FTP model 3)</w:t>
            </w:r>
          </w:p>
        </w:tc>
      </w:tr>
      <w:tr w:rsidR="007B3E87" w:rsidRPr="00133C49" w14:paraId="0976F015" w14:textId="77777777" w:rsidTr="009A5B25">
        <w:trPr>
          <w:jc w:val="center"/>
        </w:trPr>
        <w:tc>
          <w:tcPr>
            <w:tcW w:w="3284" w:type="dxa"/>
          </w:tcPr>
          <w:p w14:paraId="65A6BC5A" w14:textId="77777777" w:rsidR="00B87906" w:rsidRPr="00133C49" w:rsidRDefault="00B87906" w:rsidP="00B23BE5">
            <w:pPr>
              <w:pStyle w:val="TAL"/>
              <w:keepNext w:val="0"/>
              <w:keepLines w:val="0"/>
              <w:widowControl w:val="0"/>
              <w:rPr>
                <w:rFonts w:cs="Arial"/>
                <w:szCs w:val="18"/>
              </w:rPr>
            </w:pPr>
            <w:r w:rsidRPr="00133C49">
              <w:rPr>
                <w:rFonts w:cs="Arial"/>
                <w:szCs w:val="18"/>
              </w:rPr>
              <w:t>Inter-panel calibration for UE</w:t>
            </w:r>
          </w:p>
        </w:tc>
        <w:tc>
          <w:tcPr>
            <w:tcW w:w="5891" w:type="dxa"/>
          </w:tcPr>
          <w:p w14:paraId="4894A47B"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Ideal, non-ideal following 38.802 (optional) – Explain any errors</w:t>
            </w:r>
          </w:p>
        </w:tc>
      </w:tr>
      <w:tr w:rsidR="007B3E87" w:rsidRPr="00133C49" w14:paraId="4907FF24" w14:textId="77777777" w:rsidTr="009A5B25">
        <w:trPr>
          <w:jc w:val="center"/>
        </w:trPr>
        <w:tc>
          <w:tcPr>
            <w:tcW w:w="3284" w:type="dxa"/>
          </w:tcPr>
          <w:p w14:paraId="32E51099" w14:textId="77777777" w:rsidR="00B87906" w:rsidRPr="00133C49" w:rsidRDefault="00B87906" w:rsidP="00B23BE5">
            <w:pPr>
              <w:pStyle w:val="TAL"/>
              <w:keepNext w:val="0"/>
              <w:keepLines w:val="0"/>
              <w:widowControl w:val="0"/>
              <w:rPr>
                <w:rFonts w:cs="Arial"/>
                <w:szCs w:val="18"/>
              </w:rPr>
            </w:pPr>
            <w:r w:rsidRPr="00133C49">
              <w:rPr>
                <w:rFonts w:cs="Arial"/>
                <w:szCs w:val="18"/>
              </w:rPr>
              <w:t>Control and RS overhead</w:t>
            </w:r>
          </w:p>
        </w:tc>
        <w:tc>
          <w:tcPr>
            <w:tcW w:w="5891" w:type="dxa"/>
          </w:tcPr>
          <w:p w14:paraId="18BA958D"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Companies report details of the assumptions</w:t>
            </w:r>
          </w:p>
        </w:tc>
      </w:tr>
      <w:tr w:rsidR="007B3E87" w:rsidRPr="00133C49" w14:paraId="016159A6" w14:textId="77777777" w:rsidTr="009A5B25">
        <w:trPr>
          <w:jc w:val="center"/>
        </w:trPr>
        <w:tc>
          <w:tcPr>
            <w:tcW w:w="3284" w:type="dxa"/>
          </w:tcPr>
          <w:p w14:paraId="52D3D567" w14:textId="77777777" w:rsidR="00B87906" w:rsidRPr="00133C49" w:rsidRDefault="00B87906" w:rsidP="00B23BE5">
            <w:pPr>
              <w:pStyle w:val="TAL"/>
              <w:keepNext w:val="0"/>
              <w:keepLines w:val="0"/>
              <w:widowControl w:val="0"/>
              <w:rPr>
                <w:rFonts w:cs="Arial"/>
                <w:szCs w:val="18"/>
              </w:rPr>
            </w:pPr>
            <w:r w:rsidRPr="00133C49">
              <w:rPr>
                <w:rFonts w:cs="Arial"/>
                <w:szCs w:val="18"/>
              </w:rPr>
              <w:t>Control channel decoding</w:t>
            </w:r>
          </w:p>
        </w:tc>
        <w:tc>
          <w:tcPr>
            <w:tcW w:w="5891" w:type="dxa"/>
          </w:tcPr>
          <w:p w14:paraId="23AEBBA4"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Ideal or Non-ideal (Companies explain how it is modelled)</w:t>
            </w:r>
          </w:p>
        </w:tc>
      </w:tr>
      <w:tr w:rsidR="007B3E87" w:rsidRPr="00133C49" w14:paraId="237115B1" w14:textId="77777777" w:rsidTr="009A5B25">
        <w:trPr>
          <w:jc w:val="center"/>
        </w:trPr>
        <w:tc>
          <w:tcPr>
            <w:tcW w:w="3284" w:type="dxa"/>
          </w:tcPr>
          <w:p w14:paraId="0EB8EB55" w14:textId="77777777" w:rsidR="00B87906" w:rsidRPr="00133C49" w:rsidRDefault="00B87906" w:rsidP="00B23BE5">
            <w:pPr>
              <w:pStyle w:val="TAL"/>
              <w:keepNext w:val="0"/>
              <w:keepLines w:val="0"/>
              <w:widowControl w:val="0"/>
              <w:rPr>
                <w:rFonts w:cs="Arial"/>
                <w:szCs w:val="18"/>
              </w:rPr>
            </w:pPr>
            <w:r w:rsidRPr="00133C49">
              <w:rPr>
                <w:rFonts w:cs="Arial"/>
                <w:szCs w:val="18"/>
              </w:rPr>
              <w:t>UE receiver type</w:t>
            </w:r>
          </w:p>
        </w:tc>
        <w:tc>
          <w:tcPr>
            <w:tcW w:w="5891" w:type="dxa"/>
          </w:tcPr>
          <w:p w14:paraId="6728CDEE"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MMSE-IRC as the baseline, other advanced receiver is not precluded</w:t>
            </w:r>
          </w:p>
        </w:tc>
      </w:tr>
      <w:tr w:rsidR="007B3E87" w:rsidRPr="00133C49" w14:paraId="5868850C" w14:textId="77777777" w:rsidTr="009A5B25">
        <w:trPr>
          <w:jc w:val="center"/>
        </w:trPr>
        <w:tc>
          <w:tcPr>
            <w:tcW w:w="3284" w:type="dxa"/>
          </w:tcPr>
          <w:p w14:paraId="4459EA96" w14:textId="77777777" w:rsidR="00B87906" w:rsidRPr="00133C49" w:rsidRDefault="00B87906" w:rsidP="00B23BE5">
            <w:pPr>
              <w:pStyle w:val="TAL"/>
              <w:keepNext w:val="0"/>
              <w:keepLines w:val="0"/>
              <w:widowControl w:val="0"/>
              <w:rPr>
                <w:rFonts w:cs="Arial"/>
                <w:szCs w:val="18"/>
              </w:rPr>
            </w:pPr>
            <w:r w:rsidRPr="00133C49">
              <w:rPr>
                <w:rFonts w:cs="Arial"/>
                <w:szCs w:val="18"/>
              </w:rPr>
              <w:t>BF scheme</w:t>
            </w:r>
          </w:p>
        </w:tc>
        <w:tc>
          <w:tcPr>
            <w:tcW w:w="5891" w:type="dxa"/>
          </w:tcPr>
          <w:p w14:paraId="48895AAD"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Companies to explain what scheme is used</w:t>
            </w:r>
          </w:p>
        </w:tc>
      </w:tr>
      <w:tr w:rsidR="007B3E87" w:rsidRPr="00133C49" w14:paraId="09D87659" w14:textId="77777777" w:rsidTr="009A5B25">
        <w:trPr>
          <w:jc w:val="center"/>
        </w:trPr>
        <w:tc>
          <w:tcPr>
            <w:tcW w:w="3284" w:type="dxa"/>
          </w:tcPr>
          <w:p w14:paraId="3CC51445" w14:textId="77777777" w:rsidR="00B87906" w:rsidRPr="00133C49" w:rsidRDefault="00B87906" w:rsidP="00B23BE5">
            <w:pPr>
              <w:pStyle w:val="TAL"/>
              <w:keepNext w:val="0"/>
              <w:keepLines w:val="0"/>
              <w:widowControl w:val="0"/>
              <w:rPr>
                <w:rFonts w:cs="Arial"/>
                <w:szCs w:val="18"/>
              </w:rPr>
            </w:pPr>
            <w:r w:rsidRPr="00133C49">
              <w:rPr>
                <w:rFonts w:cs="Arial"/>
                <w:szCs w:val="18"/>
              </w:rPr>
              <w:t>Transmission scheme</w:t>
            </w:r>
          </w:p>
        </w:tc>
        <w:tc>
          <w:tcPr>
            <w:tcW w:w="5891" w:type="dxa"/>
          </w:tcPr>
          <w:p w14:paraId="6FA77F05"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Multi-antenna port transmission schemes</w:t>
            </w:r>
          </w:p>
          <w:p w14:paraId="07C0C87F"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Note: Companies explain details of the using transmission scheme.</w:t>
            </w:r>
          </w:p>
        </w:tc>
      </w:tr>
      <w:tr w:rsidR="007B3E87" w:rsidRPr="00133C49" w14:paraId="2D441F20" w14:textId="77777777" w:rsidTr="009A5B25">
        <w:trPr>
          <w:jc w:val="center"/>
        </w:trPr>
        <w:tc>
          <w:tcPr>
            <w:tcW w:w="3284" w:type="dxa"/>
          </w:tcPr>
          <w:p w14:paraId="5040EF60" w14:textId="77777777" w:rsidR="00B87906" w:rsidRPr="00133C49" w:rsidRDefault="00B87906" w:rsidP="00B23BE5">
            <w:pPr>
              <w:pStyle w:val="TAL"/>
              <w:keepNext w:val="0"/>
              <w:keepLines w:val="0"/>
              <w:widowControl w:val="0"/>
              <w:rPr>
                <w:rFonts w:cs="Arial"/>
                <w:szCs w:val="18"/>
              </w:rPr>
            </w:pPr>
            <w:r w:rsidRPr="00133C49">
              <w:rPr>
                <w:rFonts w:cs="Arial"/>
                <w:szCs w:val="18"/>
              </w:rPr>
              <w:t>Other simulation assumptions</w:t>
            </w:r>
          </w:p>
        </w:tc>
        <w:tc>
          <w:tcPr>
            <w:tcW w:w="5891" w:type="dxa"/>
          </w:tcPr>
          <w:p w14:paraId="662C14CF"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Companies to explain serving TRP selection</w:t>
            </w:r>
          </w:p>
          <w:p w14:paraId="4427285C"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Companies to explain scheduling algorithm</w:t>
            </w:r>
          </w:p>
        </w:tc>
      </w:tr>
      <w:tr w:rsidR="007B3E87" w:rsidRPr="00133C49" w14:paraId="227B4BA0" w14:textId="77777777" w:rsidTr="009A5B25">
        <w:trPr>
          <w:jc w:val="center"/>
        </w:trPr>
        <w:tc>
          <w:tcPr>
            <w:tcW w:w="3284" w:type="dxa"/>
          </w:tcPr>
          <w:p w14:paraId="296ACFF7" w14:textId="77777777" w:rsidR="00B87906" w:rsidRPr="00133C49" w:rsidRDefault="00B87906" w:rsidP="00B23BE5">
            <w:pPr>
              <w:pStyle w:val="TAL"/>
              <w:keepNext w:val="0"/>
              <w:keepLines w:val="0"/>
              <w:widowControl w:val="0"/>
              <w:rPr>
                <w:rFonts w:cs="Arial"/>
                <w:szCs w:val="18"/>
              </w:rPr>
            </w:pPr>
            <w:r w:rsidRPr="00133C49">
              <w:rPr>
                <w:rFonts w:cs="Arial"/>
                <w:szCs w:val="18"/>
              </w:rPr>
              <w:t>Other potential impairments</w:t>
            </w:r>
          </w:p>
        </w:tc>
        <w:tc>
          <w:tcPr>
            <w:tcW w:w="5891" w:type="dxa"/>
          </w:tcPr>
          <w:p w14:paraId="01B8F932"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Not modelled (assumed ideal).</w:t>
            </w:r>
          </w:p>
          <w:p w14:paraId="303CAB10"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If impairments are included, companies will report the details of the assumed impairments</w:t>
            </w:r>
          </w:p>
        </w:tc>
      </w:tr>
      <w:tr w:rsidR="007B3E87" w:rsidRPr="00133C49" w14:paraId="1B760462" w14:textId="77777777" w:rsidTr="009A5B25">
        <w:trPr>
          <w:jc w:val="center"/>
        </w:trPr>
        <w:tc>
          <w:tcPr>
            <w:tcW w:w="3284" w:type="dxa"/>
          </w:tcPr>
          <w:p w14:paraId="6F10F630" w14:textId="77777777" w:rsidR="00B87906" w:rsidRPr="00133C49" w:rsidRDefault="00B87906" w:rsidP="00B23BE5">
            <w:pPr>
              <w:pStyle w:val="TAL"/>
              <w:keepNext w:val="0"/>
              <w:keepLines w:val="0"/>
              <w:widowControl w:val="0"/>
              <w:rPr>
                <w:rFonts w:cs="Arial"/>
                <w:szCs w:val="18"/>
              </w:rPr>
            </w:pPr>
            <w:r w:rsidRPr="00133C49">
              <w:rPr>
                <w:rFonts w:cs="Arial"/>
                <w:szCs w:val="18"/>
              </w:rPr>
              <w:t>BS Tx Power</w:t>
            </w:r>
          </w:p>
        </w:tc>
        <w:tc>
          <w:tcPr>
            <w:tcW w:w="5891" w:type="dxa"/>
          </w:tcPr>
          <w:p w14:paraId="78C1910F"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40 dBm (baseline)</w:t>
            </w:r>
          </w:p>
          <w:p w14:paraId="34E6F5F2"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Other values (e.g., 34 dBm) not precluded</w:t>
            </w:r>
          </w:p>
        </w:tc>
      </w:tr>
      <w:tr w:rsidR="007B3E87" w:rsidRPr="00133C49" w14:paraId="03A75600" w14:textId="77777777" w:rsidTr="009A5B25">
        <w:trPr>
          <w:jc w:val="center"/>
        </w:trPr>
        <w:tc>
          <w:tcPr>
            <w:tcW w:w="3284" w:type="dxa"/>
          </w:tcPr>
          <w:p w14:paraId="1992D14F" w14:textId="77777777" w:rsidR="00B87906" w:rsidRPr="00133C49" w:rsidRDefault="00B87906" w:rsidP="00B23BE5">
            <w:pPr>
              <w:pStyle w:val="TAL"/>
              <w:keepNext w:val="0"/>
              <w:keepLines w:val="0"/>
              <w:widowControl w:val="0"/>
              <w:rPr>
                <w:rFonts w:cs="Arial"/>
                <w:szCs w:val="18"/>
              </w:rPr>
            </w:pPr>
            <w:r w:rsidRPr="00133C49">
              <w:rPr>
                <w:rFonts w:cs="Arial"/>
                <w:szCs w:val="18"/>
              </w:rPr>
              <w:t>Maximum UE Tx Power</w:t>
            </w:r>
          </w:p>
        </w:tc>
        <w:tc>
          <w:tcPr>
            <w:tcW w:w="5891" w:type="dxa"/>
          </w:tcPr>
          <w:p w14:paraId="307495E6"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23 dBm</w:t>
            </w:r>
          </w:p>
        </w:tc>
      </w:tr>
      <w:tr w:rsidR="007B3E87" w:rsidRPr="00133C49" w14:paraId="5D15A2B9" w14:textId="77777777" w:rsidTr="009A5B25">
        <w:trPr>
          <w:jc w:val="center"/>
        </w:trPr>
        <w:tc>
          <w:tcPr>
            <w:tcW w:w="3284" w:type="dxa"/>
          </w:tcPr>
          <w:p w14:paraId="459AEF61" w14:textId="77777777" w:rsidR="00B87906" w:rsidRPr="00133C49" w:rsidRDefault="00B87906" w:rsidP="00B23BE5">
            <w:pPr>
              <w:pStyle w:val="TAL"/>
              <w:keepNext w:val="0"/>
              <w:keepLines w:val="0"/>
              <w:widowControl w:val="0"/>
              <w:rPr>
                <w:rFonts w:cs="Arial"/>
                <w:szCs w:val="18"/>
              </w:rPr>
            </w:pPr>
            <w:r w:rsidRPr="00133C49">
              <w:rPr>
                <w:rFonts w:cs="Arial"/>
                <w:szCs w:val="18"/>
              </w:rPr>
              <w:t>BS receiver Noise Figure</w:t>
            </w:r>
          </w:p>
        </w:tc>
        <w:tc>
          <w:tcPr>
            <w:tcW w:w="5891" w:type="dxa"/>
          </w:tcPr>
          <w:p w14:paraId="63DE2A9D"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7 dB</w:t>
            </w:r>
          </w:p>
        </w:tc>
      </w:tr>
      <w:tr w:rsidR="007B3E87" w:rsidRPr="00133C49" w14:paraId="46DFC992" w14:textId="77777777" w:rsidTr="009A5B25">
        <w:trPr>
          <w:jc w:val="center"/>
        </w:trPr>
        <w:tc>
          <w:tcPr>
            <w:tcW w:w="3284" w:type="dxa"/>
          </w:tcPr>
          <w:p w14:paraId="22107D4F" w14:textId="77777777" w:rsidR="00B87906" w:rsidRPr="00133C49" w:rsidRDefault="00B87906" w:rsidP="00B23BE5">
            <w:pPr>
              <w:pStyle w:val="TAL"/>
              <w:keepNext w:val="0"/>
              <w:keepLines w:val="0"/>
              <w:widowControl w:val="0"/>
              <w:rPr>
                <w:rFonts w:cs="Arial"/>
                <w:szCs w:val="18"/>
              </w:rPr>
            </w:pPr>
            <w:r w:rsidRPr="00133C49">
              <w:rPr>
                <w:rFonts w:cs="Arial"/>
                <w:szCs w:val="18"/>
              </w:rPr>
              <w:t>UE receiver Noise Figure</w:t>
            </w:r>
          </w:p>
        </w:tc>
        <w:tc>
          <w:tcPr>
            <w:tcW w:w="5891" w:type="dxa"/>
          </w:tcPr>
          <w:p w14:paraId="6DA3FAF7"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10 dB</w:t>
            </w:r>
          </w:p>
        </w:tc>
      </w:tr>
      <w:tr w:rsidR="007B3E87" w:rsidRPr="00133C49" w14:paraId="5C094397" w14:textId="77777777" w:rsidTr="009A5B25">
        <w:trPr>
          <w:jc w:val="center"/>
        </w:trPr>
        <w:tc>
          <w:tcPr>
            <w:tcW w:w="3284" w:type="dxa"/>
          </w:tcPr>
          <w:p w14:paraId="1244B8FD" w14:textId="77777777" w:rsidR="00B87906" w:rsidRPr="00133C49" w:rsidRDefault="00B87906" w:rsidP="00B23BE5">
            <w:pPr>
              <w:pStyle w:val="TAL"/>
              <w:keepNext w:val="0"/>
              <w:keepLines w:val="0"/>
              <w:widowControl w:val="0"/>
              <w:rPr>
                <w:rFonts w:cs="Arial"/>
                <w:szCs w:val="18"/>
              </w:rPr>
            </w:pPr>
            <w:r w:rsidRPr="00133C49">
              <w:rPr>
                <w:rFonts w:cs="Arial"/>
                <w:szCs w:val="18"/>
              </w:rPr>
              <w:t>Inter site distance</w:t>
            </w:r>
          </w:p>
        </w:tc>
        <w:tc>
          <w:tcPr>
            <w:tcW w:w="5891" w:type="dxa"/>
          </w:tcPr>
          <w:p w14:paraId="7179784E"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200 m</w:t>
            </w:r>
          </w:p>
        </w:tc>
      </w:tr>
      <w:tr w:rsidR="007B3E87" w:rsidRPr="00133C49" w14:paraId="395F32CE" w14:textId="77777777" w:rsidTr="009A5B25">
        <w:trPr>
          <w:jc w:val="center"/>
        </w:trPr>
        <w:tc>
          <w:tcPr>
            <w:tcW w:w="3284" w:type="dxa"/>
          </w:tcPr>
          <w:p w14:paraId="6A72F06A" w14:textId="77777777" w:rsidR="00B87906" w:rsidRPr="00133C49" w:rsidRDefault="00B87906" w:rsidP="00B23BE5">
            <w:pPr>
              <w:pStyle w:val="TAL"/>
              <w:keepNext w:val="0"/>
              <w:keepLines w:val="0"/>
              <w:widowControl w:val="0"/>
              <w:rPr>
                <w:rFonts w:cs="Arial"/>
                <w:szCs w:val="18"/>
              </w:rPr>
            </w:pPr>
            <w:r w:rsidRPr="00133C49">
              <w:rPr>
                <w:rFonts w:cs="Arial"/>
                <w:szCs w:val="18"/>
              </w:rPr>
              <w:t>BS Antenna height</w:t>
            </w:r>
          </w:p>
        </w:tc>
        <w:tc>
          <w:tcPr>
            <w:tcW w:w="5891" w:type="dxa"/>
          </w:tcPr>
          <w:p w14:paraId="567DF650"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25 m</w:t>
            </w:r>
          </w:p>
        </w:tc>
      </w:tr>
      <w:tr w:rsidR="007B3E87" w:rsidRPr="00133C49" w14:paraId="6869F66F" w14:textId="77777777" w:rsidTr="009A5B25">
        <w:trPr>
          <w:jc w:val="center"/>
        </w:trPr>
        <w:tc>
          <w:tcPr>
            <w:tcW w:w="3284" w:type="dxa"/>
          </w:tcPr>
          <w:p w14:paraId="142CD737" w14:textId="77777777" w:rsidR="00B87906" w:rsidRPr="00133C49" w:rsidRDefault="00B87906" w:rsidP="00B23BE5">
            <w:pPr>
              <w:pStyle w:val="TAL"/>
              <w:keepNext w:val="0"/>
              <w:keepLines w:val="0"/>
              <w:widowControl w:val="0"/>
              <w:rPr>
                <w:rFonts w:cs="Arial"/>
                <w:szCs w:val="18"/>
              </w:rPr>
            </w:pPr>
            <w:r w:rsidRPr="00133C49">
              <w:rPr>
                <w:rFonts w:cs="Arial"/>
                <w:szCs w:val="18"/>
              </w:rPr>
              <w:t>UE Antenna height</w:t>
            </w:r>
          </w:p>
        </w:tc>
        <w:tc>
          <w:tcPr>
            <w:tcW w:w="5891" w:type="dxa"/>
          </w:tcPr>
          <w:p w14:paraId="17490C4F"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1.5 m</w:t>
            </w:r>
          </w:p>
        </w:tc>
      </w:tr>
      <w:tr w:rsidR="007B3E87" w:rsidRPr="00133C49" w14:paraId="3AD8DE7B" w14:textId="77777777" w:rsidTr="009A5B25">
        <w:trPr>
          <w:jc w:val="center"/>
        </w:trPr>
        <w:tc>
          <w:tcPr>
            <w:tcW w:w="3284" w:type="dxa"/>
          </w:tcPr>
          <w:p w14:paraId="441FE1F5" w14:textId="77777777" w:rsidR="00B87906" w:rsidRPr="00133C49" w:rsidRDefault="00B87906" w:rsidP="00B23BE5">
            <w:pPr>
              <w:pStyle w:val="TAL"/>
              <w:keepNext w:val="0"/>
              <w:keepLines w:val="0"/>
              <w:widowControl w:val="0"/>
              <w:rPr>
                <w:rFonts w:cs="Arial"/>
                <w:szCs w:val="18"/>
              </w:rPr>
            </w:pPr>
            <w:r w:rsidRPr="00133C49">
              <w:rPr>
                <w:rFonts w:cs="Arial"/>
                <w:szCs w:val="18"/>
              </w:rPr>
              <w:t>Car penetration Loss</w:t>
            </w:r>
          </w:p>
        </w:tc>
        <w:tc>
          <w:tcPr>
            <w:tcW w:w="5891" w:type="dxa"/>
          </w:tcPr>
          <w:p w14:paraId="162C417C" w14:textId="77777777" w:rsidR="00B87906" w:rsidRPr="00133C49" w:rsidRDefault="00B87906" w:rsidP="00B23BE5">
            <w:pPr>
              <w:pStyle w:val="TAC"/>
              <w:keepNext w:val="0"/>
              <w:keepLines w:val="0"/>
              <w:widowControl w:val="0"/>
              <w:jc w:val="left"/>
              <w:rPr>
                <w:rFonts w:cs="Arial"/>
                <w:szCs w:val="18"/>
              </w:rPr>
            </w:pPr>
            <w:r w:rsidRPr="00133C49">
              <w:rPr>
                <w:rFonts w:cs="Arial"/>
                <w:szCs w:val="18"/>
              </w:rPr>
              <w:t>38.901, sec 7.4.3.2: μ = 9 dB, σp = 5 dB</w:t>
            </w:r>
          </w:p>
        </w:tc>
      </w:tr>
      <w:tr w:rsidR="007B3E87" w:rsidRPr="00133C49" w14:paraId="123E48DB" w14:textId="77777777" w:rsidTr="009A5B25">
        <w:trPr>
          <w:jc w:val="center"/>
        </w:trPr>
        <w:tc>
          <w:tcPr>
            <w:tcW w:w="3284" w:type="dxa"/>
          </w:tcPr>
          <w:p w14:paraId="2CDBE382" w14:textId="77777777" w:rsidR="00B87906" w:rsidRPr="00133C49" w:rsidRDefault="00B87906" w:rsidP="00BA17F5">
            <w:pPr>
              <w:pStyle w:val="TAL"/>
              <w:keepNext w:val="0"/>
              <w:keepLines w:val="0"/>
              <w:widowControl w:val="0"/>
              <w:rPr>
                <w:rFonts w:cs="Arial"/>
                <w:szCs w:val="18"/>
              </w:rPr>
            </w:pPr>
            <w:r w:rsidRPr="00133C49">
              <w:rPr>
                <w:rFonts w:cs="Arial"/>
                <w:szCs w:val="18"/>
              </w:rPr>
              <w:t>UE measurements/reports</w:t>
            </w:r>
          </w:p>
        </w:tc>
        <w:tc>
          <w:tcPr>
            <w:tcW w:w="5891" w:type="dxa"/>
          </w:tcPr>
          <w:p w14:paraId="0AB3CF5E" w14:textId="77777777" w:rsidR="00B87906" w:rsidRPr="00133C49" w:rsidRDefault="00B87906" w:rsidP="00BA17F5">
            <w:pPr>
              <w:pStyle w:val="TAC"/>
              <w:keepNext w:val="0"/>
              <w:keepLines w:val="0"/>
              <w:widowControl w:val="0"/>
              <w:jc w:val="left"/>
              <w:rPr>
                <w:rFonts w:cs="Arial"/>
                <w:szCs w:val="18"/>
              </w:rPr>
            </w:pPr>
            <w:r w:rsidRPr="00133C49">
              <w:rPr>
                <w:rFonts w:cs="Arial"/>
                <w:szCs w:val="18"/>
              </w:rPr>
              <w:t xml:space="preserve">At least for Temporal Downlink beam prediction: </w:t>
            </w:r>
          </w:p>
          <w:p w14:paraId="2F26F429" w14:textId="635785FD" w:rsidR="00B87906" w:rsidRPr="00133C49" w:rsidRDefault="00281EB6" w:rsidP="00BA17F5">
            <w:pPr>
              <w:pStyle w:val="B1"/>
              <w:spacing w:after="0"/>
              <w:rPr>
                <w:rFonts w:ascii="Arial" w:hAnsi="Arial" w:cs="Arial"/>
                <w:sz w:val="18"/>
                <w:szCs w:val="18"/>
              </w:rPr>
            </w:pPr>
            <w:r w:rsidRPr="00133C49">
              <w:rPr>
                <w:rFonts w:ascii="Arial" w:hAnsi="Arial" w:cs="Arial"/>
                <w:sz w:val="18"/>
                <w:szCs w:val="18"/>
              </w:rPr>
              <w:t>-</w:t>
            </w:r>
            <w:r w:rsidR="00B23BE5" w:rsidRPr="00133C49">
              <w:rPr>
                <w:rFonts w:ascii="Arial" w:hAnsi="Arial" w:cs="Arial"/>
                <w:sz w:val="18"/>
                <w:szCs w:val="18"/>
              </w:rPr>
              <w:tab/>
            </w:r>
            <w:r w:rsidR="00B87906" w:rsidRPr="00133C49">
              <w:rPr>
                <w:rFonts w:ascii="Arial" w:hAnsi="Arial" w:cs="Arial"/>
                <w:sz w:val="18"/>
                <w:szCs w:val="18"/>
              </w:rPr>
              <w:t>Periodicity of time instance for each measurement/report in T1: 20ms, 40ms, 80ms, [100ms], 160ms, [960ms]. Other values can be reported.</w:t>
            </w:r>
          </w:p>
          <w:p w14:paraId="0471866A" w14:textId="68B78F4B" w:rsidR="00B87906" w:rsidRPr="00133C49" w:rsidRDefault="00B23BE5" w:rsidP="00BA17F5">
            <w:pPr>
              <w:pStyle w:val="B1"/>
              <w:spacing w:after="0"/>
              <w:rPr>
                <w:rFonts w:ascii="Arial" w:hAnsi="Arial" w:cs="Arial"/>
                <w:sz w:val="18"/>
                <w:szCs w:val="18"/>
              </w:rPr>
            </w:pPr>
            <w:r w:rsidRPr="00133C49">
              <w:rPr>
                <w:rFonts w:ascii="Arial" w:hAnsi="Arial" w:cs="Arial"/>
                <w:sz w:val="18"/>
                <w:szCs w:val="18"/>
              </w:rPr>
              <w:t>-</w:t>
            </w:r>
            <w:r w:rsidRPr="00133C49">
              <w:rPr>
                <w:rFonts w:ascii="Arial" w:hAnsi="Arial" w:cs="Arial"/>
                <w:sz w:val="18"/>
                <w:szCs w:val="18"/>
              </w:rPr>
              <w:tab/>
            </w:r>
            <w:r w:rsidR="00B87906" w:rsidRPr="00133C49">
              <w:rPr>
                <w:rFonts w:ascii="Arial" w:hAnsi="Arial" w:cs="Arial"/>
                <w:sz w:val="18"/>
                <w:szCs w:val="18"/>
              </w:rPr>
              <w:t>Number of time instances for measurement/report in T1 can be reported. Time instance(s) for prediction can be reported.</w:t>
            </w:r>
          </w:p>
        </w:tc>
      </w:tr>
      <w:tr w:rsidR="007B3E87" w:rsidRPr="00133C49" w14:paraId="0595CCDB" w14:textId="77777777" w:rsidTr="009A5B25">
        <w:trPr>
          <w:jc w:val="center"/>
        </w:trPr>
        <w:tc>
          <w:tcPr>
            <w:tcW w:w="3284" w:type="dxa"/>
          </w:tcPr>
          <w:p w14:paraId="7A7DC3CF" w14:textId="77777777" w:rsidR="00B87906" w:rsidRPr="00133C49" w:rsidRDefault="00B87906" w:rsidP="00BA17F5">
            <w:pPr>
              <w:pStyle w:val="TAL"/>
              <w:keepNext w:val="0"/>
              <w:keepLines w:val="0"/>
              <w:widowControl w:val="0"/>
              <w:rPr>
                <w:rFonts w:cs="Arial"/>
                <w:szCs w:val="18"/>
              </w:rPr>
            </w:pPr>
            <w:r w:rsidRPr="00133C49">
              <w:rPr>
                <w:rFonts w:cs="Arial"/>
                <w:szCs w:val="18"/>
              </w:rPr>
              <w:t>Scenario</w:t>
            </w:r>
          </w:p>
        </w:tc>
        <w:tc>
          <w:tcPr>
            <w:tcW w:w="5891" w:type="dxa"/>
          </w:tcPr>
          <w:p w14:paraId="45CDDCA0" w14:textId="77777777" w:rsidR="00B87906" w:rsidRPr="00133C49" w:rsidRDefault="00B87906" w:rsidP="00BA17F5">
            <w:pPr>
              <w:pStyle w:val="TAC"/>
              <w:keepNext w:val="0"/>
              <w:keepLines w:val="0"/>
              <w:widowControl w:val="0"/>
              <w:jc w:val="left"/>
              <w:rPr>
                <w:rFonts w:cs="Arial"/>
                <w:szCs w:val="18"/>
              </w:rPr>
            </w:pPr>
            <w:r w:rsidRPr="00133C49">
              <w:rPr>
                <w:rFonts w:cs="Arial"/>
                <w:szCs w:val="18"/>
              </w:rPr>
              <w:t xml:space="preserve">Dense Urban (macro-layer only, TR 38.913) is the basic scenario for dataset generation and performance evaluation. Other scenarios are not precluded. </w:t>
            </w:r>
          </w:p>
        </w:tc>
      </w:tr>
      <w:tr w:rsidR="007B3E87" w:rsidRPr="00133C49" w14:paraId="578F04A7" w14:textId="77777777" w:rsidTr="009A5B25">
        <w:trPr>
          <w:jc w:val="center"/>
        </w:trPr>
        <w:tc>
          <w:tcPr>
            <w:tcW w:w="3284" w:type="dxa"/>
          </w:tcPr>
          <w:p w14:paraId="5EE0A228" w14:textId="77777777" w:rsidR="00B87906" w:rsidRPr="00133C49" w:rsidRDefault="00B87906" w:rsidP="00BA17F5">
            <w:pPr>
              <w:pStyle w:val="TAL"/>
              <w:keepNext w:val="0"/>
              <w:keepLines w:val="0"/>
              <w:widowControl w:val="0"/>
              <w:rPr>
                <w:rFonts w:cs="Arial"/>
                <w:szCs w:val="18"/>
              </w:rPr>
            </w:pPr>
            <w:r w:rsidRPr="00133C49">
              <w:rPr>
                <w:rFonts w:cs="Arial"/>
                <w:szCs w:val="18"/>
              </w:rPr>
              <w:t xml:space="preserve">Spatial consistency </w:t>
            </w:r>
          </w:p>
        </w:tc>
        <w:tc>
          <w:tcPr>
            <w:tcW w:w="5891" w:type="dxa"/>
          </w:tcPr>
          <w:p w14:paraId="6AB9C600" w14:textId="77777777" w:rsidR="00B87906" w:rsidRPr="00133C49" w:rsidRDefault="00B87906" w:rsidP="00BA17F5">
            <w:pPr>
              <w:widowControl w:val="0"/>
              <w:spacing w:after="0"/>
              <w:jc w:val="both"/>
              <w:rPr>
                <w:rFonts w:ascii="Arial" w:hAnsi="Arial" w:cs="Arial"/>
                <w:sz w:val="18"/>
                <w:szCs w:val="18"/>
              </w:rPr>
            </w:pPr>
            <w:r w:rsidRPr="00133C49">
              <w:rPr>
                <w:rFonts w:ascii="Arial" w:hAnsi="Arial" w:cs="Arial"/>
                <w:sz w:val="18"/>
                <w:szCs w:val="18"/>
              </w:rPr>
              <w:t xml:space="preserve">At least for BM-Case1, companies report the one of spatial consistency procedures: </w:t>
            </w:r>
          </w:p>
          <w:p w14:paraId="73EDD64C" w14:textId="279E66D7" w:rsidR="00B87906" w:rsidRPr="00133C49" w:rsidRDefault="00B23BE5" w:rsidP="00BA17F5">
            <w:pPr>
              <w:pStyle w:val="B1"/>
              <w:spacing w:after="0"/>
              <w:rPr>
                <w:rFonts w:ascii="Arial" w:hAnsi="Arial" w:cs="Arial"/>
                <w:sz w:val="18"/>
                <w:szCs w:val="18"/>
              </w:rPr>
            </w:pPr>
            <w:r w:rsidRPr="00133C49">
              <w:rPr>
                <w:rFonts w:ascii="Arial" w:hAnsi="Arial" w:cs="Arial"/>
                <w:sz w:val="18"/>
                <w:szCs w:val="18"/>
              </w:rPr>
              <w:t>-</w:t>
            </w:r>
            <w:r w:rsidRPr="00133C49">
              <w:rPr>
                <w:rFonts w:ascii="Arial" w:hAnsi="Arial" w:cs="Arial"/>
                <w:sz w:val="18"/>
                <w:szCs w:val="18"/>
              </w:rPr>
              <w:tab/>
            </w:r>
            <w:r w:rsidR="00B87906" w:rsidRPr="00133C49">
              <w:rPr>
                <w:rFonts w:ascii="Arial" w:hAnsi="Arial" w:cs="Arial"/>
                <w:sz w:val="18"/>
                <w:szCs w:val="18"/>
              </w:rPr>
              <w:t>Procedure A in TR38.901</w:t>
            </w:r>
          </w:p>
          <w:p w14:paraId="06431BD2" w14:textId="39A1C5CE" w:rsidR="00B87906" w:rsidRPr="00133C49" w:rsidRDefault="00B23BE5" w:rsidP="00BA17F5">
            <w:pPr>
              <w:pStyle w:val="B1"/>
              <w:spacing w:after="0"/>
              <w:rPr>
                <w:rFonts w:ascii="Arial" w:hAnsi="Arial" w:cs="Arial"/>
                <w:sz w:val="18"/>
                <w:szCs w:val="18"/>
              </w:rPr>
            </w:pPr>
            <w:r w:rsidRPr="00133C49">
              <w:rPr>
                <w:rFonts w:ascii="Arial" w:hAnsi="Arial" w:cs="Arial"/>
                <w:sz w:val="18"/>
                <w:szCs w:val="18"/>
              </w:rPr>
              <w:t>-</w:t>
            </w:r>
            <w:r w:rsidRPr="00133C49">
              <w:rPr>
                <w:rFonts w:ascii="Arial" w:hAnsi="Arial" w:cs="Arial"/>
                <w:sz w:val="18"/>
                <w:szCs w:val="18"/>
              </w:rPr>
              <w:tab/>
            </w:r>
            <w:r w:rsidR="00B87906" w:rsidRPr="00133C49">
              <w:rPr>
                <w:rFonts w:ascii="Arial" w:hAnsi="Arial" w:cs="Arial"/>
                <w:sz w:val="18"/>
                <w:szCs w:val="18"/>
              </w:rPr>
              <w:t>Procedure B in TR38.901</w:t>
            </w:r>
          </w:p>
        </w:tc>
      </w:tr>
      <w:tr w:rsidR="007B3E87" w:rsidRPr="00133C49" w14:paraId="76D48C1B" w14:textId="77777777" w:rsidTr="009A5B25">
        <w:trPr>
          <w:jc w:val="center"/>
        </w:trPr>
        <w:tc>
          <w:tcPr>
            <w:tcW w:w="3284" w:type="dxa"/>
          </w:tcPr>
          <w:p w14:paraId="24B271CE" w14:textId="77777777" w:rsidR="00B87906" w:rsidRPr="00133C49" w:rsidRDefault="00B87906" w:rsidP="00B23BE5">
            <w:pPr>
              <w:pStyle w:val="TAL"/>
              <w:keepNext w:val="0"/>
              <w:keepLines w:val="0"/>
              <w:widowControl w:val="0"/>
              <w:rPr>
                <w:rFonts w:cs="Arial"/>
                <w:szCs w:val="18"/>
              </w:rPr>
            </w:pPr>
            <w:r w:rsidRPr="00133C49">
              <w:rPr>
                <w:rFonts w:cs="Arial"/>
                <w:szCs w:val="18"/>
              </w:rPr>
              <w:t>UE trajectory model</w:t>
            </w:r>
          </w:p>
        </w:tc>
        <w:tc>
          <w:tcPr>
            <w:tcW w:w="5891" w:type="dxa"/>
          </w:tcPr>
          <w:p w14:paraId="6CC4BE54" w14:textId="77777777" w:rsidR="00B87906" w:rsidRPr="00133C49" w:rsidRDefault="00B87906" w:rsidP="00B23BE5">
            <w:pPr>
              <w:widowControl w:val="0"/>
              <w:spacing w:after="0"/>
              <w:jc w:val="both"/>
              <w:rPr>
                <w:rFonts w:ascii="Arial" w:hAnsi="Arial" w:cs="Arial"/>
                <w:sz w:val="18"/>
                <w:szCs w:val="18"/>
              </w:rPr>
            </w:pPr>
            <w:r w:rsidRPr="00133C49">
              <w:rPr>
                <w:rFonts w:ascii="Arial" w:hAnsi="Arial" w:cs="Arial"/>
                <w:sz w:val="18"/>
                <w:szCs w:val="18"/>
              </w:rPr>
              <w:t xml:space="preserve">UE trajectory model is defined at least for </w:t>
            </w:r>
            <w:r w:rsidRPr="00133C49">
              <w:rPr>
                <w:rFonts w:ascii="Arial" w:hAnsi="Arial" w:cs="Arial"/>
                <w:i/>
                <w:iCs/>
                <w:sz w:val="18"/>
                <w:szCs w:val="18"/>
              </w:rPr>
              <w:t>temporal beam prediction</w:t>
            </w:r>
            <w:r w:rsidRPr="00133C49">
              <w:rPr>
                <w:rFonts w:ascii="Arial" w:hAnsi="Arial" w:cs="Arial"/>
                <w:sz w:val="18"/>
                <w:szCs w:val="18"/>
              </w:rPr>
              <w:t xml:space="preserve"> in initial phase of the evaluation. Further details below. </w:t>
            </w:r>
          </w:p>
          <w:p w14:paraId="52C69C31" w14:textId="77777777" w:rsidR="00B87906" w:rsidRPr="00133C49" w:rsidRDefault="00B87906" w:rsidP="00B23BE5">
            <w:pPr>
              <w:widowControl w:val="0"/>
              <w:spacing w:after="0"/>
              <w:jc w:val="both"/>
              <w:rPr>
                <w:rFonts w:ascii="Arial" w:hAnsi="Arial" w:cs="Arial"/>
                <w:sz w:val="18"/>
                <w:szCs w:val="18"/>
              </w:rPr>
            </w:pPr>
          </w:p>
          <w:p w14:paraId="2862F16C" w14:textId="77777777" w:rsidR="00B87906" w:rsidRPr="00133C49" w:rsidRDefault="00B87906" w:rsidP="00B23BE5">
            <w:pPr>
              <w:widowControl w:val="0"/>
              <w:spacing w:after="0"/>
              <w:jc w:val="both"/>
              <w:rPr>
                <w:rFonts w:ascii="Arial" w:hAnsi="Arial" w:cs="Arial"/>
                <w:sz w:val="18"/>
                <w:szCs w:val="18"/>
              </w:rPr>
            </w:pPr>
            <w:r w:rsidRPr="00133C49">
              <w:rPr>
                <w:rFonts w:ascii="Arial" w:hAnsi="Arial" w:cs="Arial"/>
                <w:sz w:val="18"/>
                <w:szCs w:val="18"/>
              </w:rPr>
              <w:t xml:space="preserve">UE trajectory model is not necessarily to be defined at least for </w:t>
            </w:r>
            <w:r w:rsidRPr="00133C49">
              <w:rPr>
                <w:rFonts w:ascii="Arial" w:hAnsi="Arial" w:cs="Arial"/>
                <w:i/>
                <w:iCs/>
                <w:sz w:val="18"/>
                <w:szCs w:val="18"/>
              </w:rPr>
              <w:t>spatial-domain beam prediction</w:t>
            </w:r>
            <w:r w:rsidRPr="00133C49">
              <w:rPr>
                <w:rFonts w:ascii="Arial" w:hAnsi="Arial" w:cs="Arial"/>
                <w:sz w:val="18"/>
                <w:szCs w:val="18"/>
              </w:rPr>
              <w:t xml:space="preserve"> in initial phase of the evaluation.</w:t>
            </w:r>
          </w:p>
        </w:tc>
      </w:tr>
      <w:tr w:rsidR="007B3E87" w:rsidRPr="00133C49" w14:paraId="1C9936E0" w14:textId="77777777" w:rsidTr="009A5B25">
        <w:trPr>
          <w:jc w:val="center"/>
        </w:trPr>
        <w:tc>
          <w:tcPr>
            <w:tcW w:w="3284" w:type="dxa"/>
          </w:tcPr>
          <w:p w14:paraId="530FD9C6" w14:textId="77777777" w:rsidR="00B87906" w:rsidRPr="00133C49" w:rsidRDefault="00B87906" w:rsidP="00B23BE5">
            <w:pPr>
              <w:pStyle w:val="TAL"/>
              <w:keepNext w:val="0"/>
              <w:keepLines w:val="0"/>
              <w:widowControl w:val="0"/>
              <w:rPr>
                <w:rFonts w:cs="Arial"/>
                <w:szCs w:val="18"/>
              </w:rPr>
            </w:pPr>
            <w:r w:rsidRPr="00133C49">
              <w:rPr>
                <w:rFonts w:cs="Arial"/>
                <w:szCs w:val="18"/>
              </w:rPr>
              <w:t>UE rotation</w:t>
            </w:r>
          </w:p>
        </w:tc>
        <w:tc>
          <w:tcPr>
            <w:tcW w:w="5891" w:type="dxa"/>
          </w:tcPr>
          <w:p w14:paraId="22226569" w14:textId="77777777" w:rsidR="00B87906" w:rsidRPr="00133C49" w:rsidRDefault="00B87906" w:rsidP="00B23BE5">
            <w:pPr>
              <w:widowControl w:val="0"/>
              <w:spacing w:after="0"/>
              <w:jc w:val="both"/>
              <w:rPr>
                <w:rFonts w:ascii="Arial" w:hAnsi="Arial" w:cs="Arial"/>
                <w:sz w:val="18"/>
                <w:szCs w:val="18"/>
              </w:rPr>
            </w:pPr>
            <w:r w:rsidRPr="00133C49">
              <w:rPr>
                <w:rFonts w:ascii="Arial" w:hAnsi="Arial" w:cs="Arial"/>
                <w:sz w:val="18"/>
                <w:szCs w:val="18"/>
              </w:rPr>
              <w:t>UE speed to be reported. Note: UE rotation speed = 0, i.e., no UE rotation, is not precluded</w:t>
            </w:r>
          </w:p>
        </w:tc>
      </w:tr>
      <w:tr w:rsidR="007B3E87" w:rsidRPr="00133C49" w14:paraId="6E0734AD" w14:textId="77777777" w:rsidTr="009A5B25">
        <w:trPr>
          <w:jc w:val="center"/>
        </w:trPr>
        <w:tc>
          <w:tcPr>
            <w:tcW w:w="3284" w:type="dxa"/>
          </w:tcPr>
          <w:p w14:paraId="3CDAFF06" w14:textId="77777777" w:rsidR="00B87906" w:rsidRPr="00133C49" w:rsidRDefault="00B87906" w:rsidP="00BA17F5">
            <w:pPr>
              <w:pStyle w:val="TAL"/>
              <w:keepNext w:val="0"/>
              <w:keepLines w:val="0"/>
              <w:widowControl w:val="0"/>
              <w:rPr>
                <w:rFonts w:cs="Arial"/>
                <w:szCs w:val="18"/>
              </w:rPr>
            </w:pPr>
            <w:r w:rsidRPr="00133C49">
              <w:rPr>
                <w:rFonts w:cs="Arial"/>
                <w:szCs w:val="18"/>
              </w:rPr>
              <w:lastRenderedPageBreak/>
              <w:t>Baseline for performance evaluation</w:t>
            </w:r>
          </w:p>
        </w:tc>
        <w:tc>
          <w:tcPr>
            <w:tcW w:w="5891" w:type="dxa"/>
          </w:tcPr>
          <w:p w14:paraId="3876663E" w14:textId="77777777" w:rsidR="00B87906" w:rsidRPr="00133C49" w:rsidRDefault="00B87906" w:rsidP="00BA17F5">
            <w:pPr>
              <w:widowControl w:val="0"/>
              <w:spacing w:after="0"/>
              <w:jc w:val="both"/>
              <w:rPr>
                <w:rFonts w:ascii="Arial" w:hAnsi="Arial" w:cs="Arial"/>
                <w:sz w:val="18"/>
                <w:szCs w:val="18"/>
              </w:rPr>
            </w:pPr>
            <w:r w:rsidRPr="00133C49">
              <w:rPr>
                <w:rFonts w:ascii="Arial" w:hAnsi="Arial" w:cs="Arial"/>
                <w:sz w:val="18"/>
                <w:szCs w:val="18"/>
              </w:rPr>
              <w:t xml:space="preserve">For </w:t>
            </w:r>
            <w:r w:rsidRPr="00133C49">
              <w:rPr>
                <w:rFonts w:ascii="Arial" w:hAnsi="Arial" w:cs="Arial"/>
                <w:i/>
                <w:iCs/>
                <w:sz w:val="18"/>
                <w:szCs w:val="18"/>
              </w:rPr>
              <w:t>temporal beam prediction</w:t>
            </w:r>
            <w:r w:rsidRPr="00133C49">
              <w:rPr>
                <w:rFonts w:ascii="Arial" w:hAnsi="Arial" w:cs="Arial"/>
                <w:sz w:val="18"/>
                <w:szCs w:val="18"/>
              </w:rPr>
              <w:t xml:space="preserve">: </w:t>
            </w:r>
          </w:p>
          <w:p w14:paraId="313D22EE" w14:textId="7CC1830F" w:rsidR="00B87906" w:rsidRPr="00133C49" w:rsidRDefault="00B23BE5" w:rsidP="00BA17F5">
            <w:pPr>
              <w:pStyle w:val="B1"/>
              <w:spacing w:after="0"/>
              <w:rPr>
                <w:rFonts w:ascii="Arial" w:hAnsi="Arial" w:cs="Arial"/>
                <w:sz w:val="18"/>
                <w:szCs w:val="18"/>
              </w:rPr>
            </w:pPr>
            <w:r w:rsidRPr="00133C49">
              <w:rPr>
                <w:rFonts w:ascii="Arial" w:hAnsi="Arial" w:cs="Arial"/>
                <w:sz w:val="18"/>
                <w:szCs w:val="18"/>
              </w:rPr>
              <w:t>-</w:t>
            </w:r>
            <w:r w:rsidRPr="00133C49">
              <w:rPr>
                <w:rFonts w:ascii="Arial" w:hAnsi="Arial" w:cs="Arial"/>
                <w:sz w:val="18"/>
                <w:szCs w:val="18"/>
              </w:rPr>
              <w:tab/>
            </w:r>
            <w:r w:rsidR="00B87906" w:rsidRPr="00133C49">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171C61A" w14:textId="383EA668" w:rsidR="00B87906" w:rsidRPr="00133C49" w:rsidRDefault="00B23BE5" w:rsidP="00BA17F5">
            <w:pPr>
              <w:pStyle w:val="B1"/>
              <w:spacing w:after="0"/>
              <w:rPr>
                <w:rFonts w:ascii="Arial" w:hAnsi="Arial" w:cs="Arial"/>
                <w:sz w:val="18"/>
                <w:szCs w:val="18"/>
              </w:rPr>
            </w:pPr>
            <w:r w:rsidRPr="00133C49">
              <w:rPr>
                <w:rFonts w:ascii="Arial" w:hAnsi="Arial" w:cs="Arial"/>
                <w:sz w:val="18"/>
                <w:szCs w:val="18"/>
              </w:rPr>
              <w:t>-</w:t>
            </w:r>
            <w:r w:rsidRPr="00133C49">
              <w:rPr>
                <w:rFonts w:ascii="Arial" w:hAnsi="Arial" w:cs="Arial"/>
                <w:sz w:val="18"/>
                <w:szCs w:val="18"/>
              </w:rPr>
              <w:tab/>
            </w:r>
            <w:r w:rsidR="00B87906" w:rsidRPr="00133C49">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133C49" w:rsidRDefault="00B23BE5" w:rsidP="00BA17F5">
            <w:pPr>
              <w:pStyle w:val="B2"/>
              <w:spacing w:after="0"/>
              <w:rPr>
                <w:rFonts w:ascii="Arial" w:hAnsi="Arial" w:cs="Arial"/>
                <w:sz w:val="18"/>
                <w:szCs w:val="18"/>
              </w:rPr>
            </w:pPr>
            <w:r w:rsidRPr="00133C49">
              <w:rPr>
                <w:rFonts w:ascii="Arial" w:hAnsi="Arial" w:cs="Arial"/>
                <w:sz w:val="18"/>
                <w:szCs w:val="18"/>
              </w:rPr>
              <w:t>-</w:t>
            </w:r>
            <w:r w:rsidRPr="00133C49">
              <w:rPr>
                <w:rFonts w:ascii="Arial" w:hAnsi="Arial" w:cs="Arial"/>
                <w:sz w:val="18"/>
                <w:szCs w:val="18"/>
              </w:rPr>
              <w:tab/>
            </w:r>
            <w:r w:rsidR="00B87906" w:rsidRPr="00133C49">
              <w:rPr>
                <w:rFonts w:ascii="Arial" w:hAnsi="Arial" w:cs="Arial"/>
                <w:sz w:val="18"/>
                <w:szCs w:val="18"/>
              </w:rPr>
              <w:t>Companies to explain the detail on how to select the best beam for T2 from Set A based on the measurements in T1.</w:t>
            </w:r>
          </w:p>
          <w:p w14:paraId="52F655A5" w14:textId="77777777" w:rsidR="00B87906" w:rsidRPr="00133C49" w:rsidRDefault="00B87906" w:rsidP="00BA17F5">
            <w:pPr>
              <w:widowControl w:val="0"/>
              <w:spacing w:after="0"/>
              <w:jc w:val="both"/>
              <w:rPr>
                <w:rFonts w:ascii="Arial" w:hAnsi="Arial" w:cs="Arial"/>
                <w:sz w:val="18"/>
                <w:szCs w:val="18"/>
              </w:rPr>
            </w:pPr>
            <w:r w:rsidRPr="00133C49">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133C49" w:rsidRDefault="00B87906" w:rsidP="00BA17F5">
            <w:pPr>
              <w:widowControl w:val="0"/>
              <w:spacing w:after="0"/>
              <w:jc w:val="both"/>
              <w:rPr>
                <w:rFonts w:ascii="Arial" w:hAnsi="Arial" w:cs="Arial"/>
                <w:sz w:val="18"/>
                <w:szCs w:val="18"/>
              </w:rPr>
            </w:pPr>
          </w:p>
          <w:p w14:paraId="79EC0A5F" w14:textId="77777777" w:rsidR="00B87906" w:rsidRPr="00133C49" w:rsidRDefault="00B87906" w:rsidP="00BA17F5">
            <w:pPr>
              <w:shd w:val="clear" w:color="auto" w:fill="FFFFFF"/>
              <w:spacing w:after="0"/>
              <w:jc w:val="both"/>
              <w:rPr>
                <w:rFonts w:ascii="Arial" w:hAnsi="Arial" w:cs="Arial"/>
                <w:strike/>
                <w:sz w:val="18"/>
                <w:szCs w:val="18"/>
              </w:rPr>
            </w:pPr>
            <w:r w:rsidRPr="00133C49">
              <w:rPr>
                <w:rFonts w:ascii="Arial" w:eastAsia="Microsoft YaHei UI" w:hAnsi="Arial" w:cs="Arial"/>
                <w:sz w:val="18"/>
                <w:szCs w:val="18"/>
                <w:lang w:eastAsia="zh-CN"/>
              </w:rPr>
              <w:t xml:space="preserve">For </w:t>
            </w:r>
            <w:r w:rsidRPr="00133C49">
              <w:rPr>
                <w:rFonts w:ascii="Arial" w:hAnsi="Arial" w:cs="Arial"/>
                <w:i/>
                <w:sz w:val="18"/>
                <w:szCs w:val="18"/>
              </w:rPr>
              <w:t>spatial-domain beam prediction</w:t>
            </w:r>
            <w:r w:rsidRPr="00133C49">
              <w:rPr>
                <w:rFonts w:ascii="Arial" w:eastAsia="Microsoft YaHei UI" w:hAnsi="Arial" w:cs="Arial"/>
                <w:sz w:val="18"/>
                <w:szCs w:val="18"/>
                <w:lang w:eastAsia="zh-CN"/>
              </w:rPr>
              <w:t>:</w:t>
            </w:r>
            <w:r w:rsidRPr="00133C49">
              <w:rPr>
                <w:rStyle w:val="CommentReference"/>
                <w:rFonts w:ascii="Arial" w:hAnsi="Arial" w:cs="Arial"/>
                <w:sz w:val="18"/>
                <w:szCs w:val="18"/>
              </w:rPr>
              <w:t xml:space="preserve"> </w:t>
            </w:r>
          </w:p>
          <w:p w14:paraId="6F56E382" w14:textId="4F97DB2F" w:rsidR="00B87906" w:rsidRPr="00133C49" w:rsidRDefault="00B23BE5" w:rsidP="00BA17F5">
            <w:pPr>
              <w:pStyle w:val="B1"/>
              <w:spacing w:after="0"/>
              <w:rPr>
                <w:rFonts w:ascii="Arial" w:hAnsi="Arial" w:cs="Arial"/>
                <w:sz w:val="18"/>
                <w:szCs w:val="18"/>
                <w:lang w:eastAsia="zh-CN"/>
              </w:rPr>
            </w:pPr>
            <w:r w:rsidRPr="00133C49">
              <w:rPr>
                <w:rFonts w:ascii="Arial" w:hAnsi="Arial" w:cs="Arial"/>
                <w:sz w:val="18"/>
                <w:szCs w:val="18"/>
                <w:lang w:eastAsia="zh-CN"/>
              </w:rPr>
              <w:t>-</w:t>
            </w:r>
            <w:r w:rsidRPr="00133C49">
              <w:rPr>
                <w:rFonts w:ascii="Arial" w:hAnsi="Arial" w:cs="Arial"/>
                <w:sz w:val="18"/>
                <w:szCs w:val="18"/>
              </w:rPr>
              <w:tab/>
            </w:r>
            <w:r w:rsidR="00B87906" w:rsidRPr="00133C49">
              <w:rPr>
                <w:rFonts w:ascii="Arial" w:hAnsi="Arial" w:cs="Arial"/>
                <w:sz w:val="18"/>
                <w:szCs w:val="18"/>
                <w:lang w:eastAsia="zh-CN"/>
              </w:rPr>
              <w:t>Option 1: Select the best beam within Set A of beams based on the measurement of all RS resources or all possible beams of beam Set A (exhaustive beam sweeping) </w:t>
            </w:r>
            <w:r w:rsidR="00B87906" w:rsidRPr="00133C49">
              <w:rPr>
                <w:rFonts w:ascii="Arial" w:hAnsi="Arial" w:cs="Arial"/>
                <w:i/>
                <w:iCs/>
                <w:sz w:val="18"/>
                <w:szCs w:val="18"/>
                <w:lang w:eastAsia="zh-CN"/>
              </w:rPr>
              <w:t> </w:t>
            </w:r>
          </w:p>
          <w:p w14:paraId="7362DBF3" w14:textId="388AAF75" w:rsidR="00B87906" w:rsidRPr="00133C49" w:rsidRDefault="00B23BE5" w:rsidP="00BA17F5">
            <w:pPr>
              <w:pStyle w:val="B1"/>
              <w:spacing w:after="0"/>
              <w:rPr>
                <w:rFonts w:ascii="Arial" w:hAnsi="Arial" w:cs="Arial"/>
                <w:sz w:val="18"/>
                <w:szCs w:val="18"/>
                <w:lang w:eastAsia="zh-CN"/>
              </w:rPr>
            </w:pPr>
            <w:r w:rsidRPr="00133C49">
              <w:rPr>
                <w:rFonts w:ascii="Arial" w:hAnsi="Arial" w:cs="Arial"/>
                <w:sz w:val="18"/>
                <w:szCs w:val="18"/>
                <w:lang w:eastAsia="zh-CN"/>
              </w:rPr>
              <w:t>-</w:t>
            </w:r>
            <w:r w:rsidRPr="00133C49">
              <w:rPr>
                <w:rFonts w:ascii="Arial" w:hAnsi="Arial" w:cs="Arial"/>
                <w:sz w:val="18"/>
                <w:szCs w:val="18"/>
              </w:rPr>
              <w:tab/>
            </w:r>
            <w:r w:rsidR="00B87906" w:rsidRPr="00133C49">
              <w:rPr>
                <w:rFonts w:ascii="Arial" w:hAnsi="Arial" w:cs="Arial"/>
                <w:sz w:val="18"/>
                <w:szCs w:val="18"/>
                <w:lang w:eastAsia="zh-CN"/>
              </w:rPr>
              <w:t>Option 2: Select the best beam within Set A of beams based on the measurement of RS resources from Set B of beams</w:t>
            </w:r>
          </w:p>
          <w:p w14:paraId="4710E3FD" w14:textId="58D2DF98" w:rsidR="00B87906" w:rsidRPr="00133C49" w:rsidRDefault="00B23BE5" w:rsidP="00BA17F5">
            <w:pPr>
              <w:pStyle w:val="B1"/>
              <w:spacing w:after="0"/>
              <w:rPr>
                <w:rFonts w:ascii="Arial" w:hAnsi="Arial" w:cs="Arial"/>
                <w:sz w:val="18"/>
                <w:szCs w:val="18"/>
              </w:rPr>
            </w:pPr>
            <w:r w:rsidRPr="00133C49">
              <w:rPr>
                <w:rFonts w:ascii="Arial" w:hAnsi="Arial" w:cs="Arial"/>
                <w:sz w:val="18"/>
                <w:szCs w:val="18"/>
                <w:lang w:eastAsia="zh-CN"/>
              </w:rPr>
              <w:t>-</w:t>
            </w:r>
            <w:r w:rsidRPr="00133C49">
              <w:rPr>
                <w:rFonts w:ascii="Arial" w:hAnsi="Arial" w:cs="Arial"/>
                <w:sz w:val="18"/>
                <w:szCs w:val="18"/>
              </w:rPr>
              <w:tab/>
            </w:r>
            <w:r w:rsidR="00B87906" w:rsidRPr="00133C49">
              <w:rPr>
                <w:rFonts w:ascii="Arial" w:hAnsi="Arial" w:cs="Arial"/>
                <w:sz w:val="18"/>
                <w:szCs w:val="18"/>
                <w:lang w:eastAsia="zh-CN"/>
              </w:rPr>
              <w:t>Other options are not precluded.</w:t>
            </w:r>
          </w:p>
        </w:tc>
      </w:tr>
    </w:tbl>
    <w:p w14:paraId="257CD3E6" w14:textId="301966D7" w:rsidR="00B87906" w:rsidRPr="00133C49" w:rsidRDefault="00B87906" w:rsidP="00B87906"/>
    <w:p w14:paraId="40D9EC8E" w14:textId="77777777" w:rsidR="00B87906" w:rsidRPr="00133C49" w:rsidRDefault="00B87906" w:rsidP="00B87906">
      <w:r w:rsidRPr="00133C49">
        <w:t xml:space="preserve">For temporal beam prediction, the following options are considered as a starting point for </w:t>
      </w:r>
      <w:r w:rsidRPr="00133C49">
        <w:rPr>
          <w:i/>
          <w:iCs/>
        </w:rPr>
        <w:t>UE trajectory model</w:t>
      </w:r>
      <w:r w:rsidRPr="00133C49">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Pr="00133C49" w:rsidRDefault="00B87906" w:rsidP="00BA17F5">
      <w:pPr>
        <w:pStyle w:val="B1"/>
      </w:pPr>
      <w:r w:rsidRPr="00133C49">
        <w:t>-</w:t>
      </w:r>
      <w:r w:rsidRPr="00133C49">
        <w:tab/>
        <w:t>Option 1: Linear trajectory model with random direction change.</w:t>
      </w:r>
    </w:p>
    <w:p w14:paraId="6A40CA73" w14:textId="77777777" w:rsidR="00B87906" w:rsidRPr="00133C49" w:rsidRDefault="00B87906" w:rsidP="00B87906">
      <w:pPr>
        <w:pStyle w:val="B2"/>
      </w:pPr>
      <w:r w:rsidRPr="00133C49">
        <w:t>-</w:t>
      </w:r>
      <w:r w:rsidRPr="00133C49">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Pr="00133C49" w:rsidRDefault="00B87906" w:rsidP="009507BC">
      <w:pPr>
        <w:pStyle w:val="B3"/>
      </w:pPr>
      <w:r w:rsidRPr="00133C49">
        <w:t>-</w:t>
      </w:r>
      <w:r w:rsidRPr="00133C49">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Pr="00133C49" w:rsidRDefault="00B87906" w:rsidP="009507BC">
      <w:pPr>
        <w:pStyle w:val="B3"/>
      </w:pPr>
      <w:r w:rsidRPr="00133C49">
        <w:t>-</w:t>
      </w:r>
      <w:r w:rsidRPr="00133C49">
        <w:tab/>
        <w:t>UE moves straight within the time interval with the fixed speed.</w:t>
      </w:r>
    </w:p>
    <w:p w14:paraId="478C4396" w14:textId="77777777" w:rsidR="00B87906" w:rsidRPr="00133C49" w:rsidRDefault="00B87906" w:rsidP="00B87906">
      <w:pPr>
        <w:pStyle w:val="B1"/>
      </w:pPr>
      <w:r w:rsidRPr="00133C49">
        <w:t>-</w:t>
      </w:r>
      <w:r w:rsidRPr="00133C49">
        <w:tab/>
        <w:t>Option 2: Linear trajectory model with random and smooth direction change.</w:t>
      </w:r>
    </w:p>
    <w:p w14:paraId="6B09BE23" w14:textId="77777777" w:rsidR="00B87906" w:rsidRPr="00133C49" w:rsidRDefault="00B87906" w:rsidP="00B87906">
      <w:pPr>
        <w:pStyle w:val="B2"/>
      </w:pPr>
      <w:r w:rsidRPr="00133C49">
        <w:t>-</w:t>
      </w:r>
      <w:r w:rsidRPr="00133C49">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Pr="00133C49" w:rsidRDefault="00B87906" w:rsidP="00B87906">
      <w:pPr>
        <w:pStyle w:val="B3"/>
      </w:pPr>
      <w:r w:rsidRPr="00133C49">
        <w:t>-</w:t>
      </w:r>
      <w:r w:rsidRPr="00133C49">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Pr="00133C49" w:rsidRDefault="00B87906" w:rsidP="00B87906">
      <w:pPr>
        <w:pStyle w:val="B3"/>
      </w:pPr>
      <w:r w:rsidRPr="00133C49">
        <w:t>-</w:t>
      </w:r>
      <w:r w:rsidRPr="00133C49">
        <w:tab/>
        <w:t xml:space="preserve">The time interval is further broken into N sub-intervals, e.g. 100ms per sub-interval, and at the end of each sub-interval, UE change the direction by the angle of A_diff/N.  </w:t>
      </w:r>
    </w:p>
    <w:p w14:paraId="6A1C7F19" w14:textId="77777777" w:rsidR="00B87906" w:rsidRPr="00133C49" w:rsidRDefault="00B87906" w:rsidP="00B87906">
      <w:pPr>
        <w:pStyle w:val="B3"/>
      </w:pPr>
      <w:r w:rsidRPr="00133C49">
        <w:t>-</w:t>
      </w:r>
      <w:r w:rsidRPr="00133C49">
        <w:tab/>
        <w:t>UE moves straight within the time sub-interval with the fixed speed.</w:t>
      </w:r>
    </w:p>
    <w:p w14:paraId="6244D578" w14:textId="77777777" w:rsidR="00B87906" w:rsidRPr="00133C49" w:rsidRDefault="00B87906" w:rsidP="00B87906">
      <w:pPr>
        <w:pStyle w:val="B1"/>
      </w:pPr>
      <w:r w:rsidRPr="00133C49">
        <w:t>-</w:t>
      </w:r>
      <w:r w:rsidRPr="00133C49">
        <w:tab/>
        <w:t xml:space="preserve">Option 3: Random direction straight-line trajectories. </w:t>
      </w:r>
    </w:p>
    <w:p w14:paraId="05BE524F" w14:textId="77777777" w:rsidR="00B87906" w:rsidRPr="00133C49" w:rsidRDefault="00B87906" w:rsidP="00B87906">
      <w:pPr>
        <w:pStyle w:val="B2"/>
      </w:pPr>
      <w:r w:rsidRPr="00133C49">
        <w:t>-</w:t>
      </w:r>
      <w:r w:rsidRPr="00133C49">
        <w:tab/>
        <w:t>Initial UE location, moving direction and speed: UE is randomly dropped in a cell, and an initial moving direction is randomly selected, with a fixed speed.</w:t>
      </w:r>
    </w:p>
    <w:p w14:paraId="716861E2" w14:textId="77777777" w:rsidR="00B87906" w:rsidRPr="00133C49" w:rsidRDefault="00B87906" w:rsidP="00B87906">
      <w:pPr>
        <w:pStyle w:val="B3"/>
      </w:pPr>
      <w:r w:rsidRPr="00133C49">
        <w:t>-</w:t>
      </w:r>
      <w:r w:rsidRPr="00133C49">
        <w:tab/>
        <w:t>The initial UE location should be randomly drop within the following blue area:</w:t>
      </w:r>
    </w:p>
    <w:p w14:paraId="4C801C5A" w14:textId="77777777" w:rsidR="00B87906" w:rsidRPr="00133C49" w:rsidRDefault="00B87906" w:rsidP="00B87906">
      <w:pPr>
        <w:pStyle w:val="TH"/>
      </w:pPr>
      <w:r w:rsidRPr="00133C49">
        <w:object w:dxaOrig="3455" w:dyaOrig="2943" w14:anchorId="6D00DACD">
          <v:shape id="_x0000_i1026" type="#_x0000_t75" style="width:174pt;height:150pt" o:ole="">
            <v:imagedata r:id="rId32" o:title=""/>
          </v:shape>
          <o:OLEObject Type="Embed" ProgID="Visio.Drawing.15" ShapeID="_x0000_i1026" DrawAspect="Content" ObjectID="_1766927759" r:id="rId33"/>
        </w:object>
      </w:r>
    </w:p>
    <w:p w14:paraId="41A146B3" w14:textId="77777777" w:rsidR="00D55B7A" w:rsidRPr="00133C49" w:rsidRDefault="00D55B7A" w:rsidP="00D55B7A">
      <w:pPr>
        <w:pStyle w:val="TF"/>
      </w:pPr>
    </w:p>
    <w:p w14:paraId="69CC8F45" w14:textId="77777777" w:rsidR="00B87906" w:rsidRPr="00133C49" w:rsidRDefault="00B87906" w:rsidP="00B87906">
      <w:pPr>
        <w:pStyle w:val="B3"/>
      </w:pPr>
      <w:r w:rsidRPr="00133C49">
        <w:t xml:space="preserve">where d1 is the minimum distance that UE should be away from the BS. </w:t>
      </w:r>
    </w:p>
    <w:p w14:paraId="67A13D74" w14:textId="77777777" w:rsidR="00B87906" w:rsidRPr="00133C49" w:rsidRDefault="00B87906" w:rsidP="00B87906">
      <w:pPr>
        <w:pStyle w:val="B4"/>
      </w:pPr>
      <w:r w:rsidRPr="00133C49">
        <w:t>-</w:t>
      </w:r>
      <w:r w:rsidRPr="00133C49">
        <w:tab/>
        <w:t>Each sector is a cell and that the cell association is geometry based.</w:t>
      </w:r>
    </w:p>
    <w:p w14:paraId="2FBF80DB" w14:textId="77777777" w:rsidR="00B87906" w:rsidRPr="00133C49" w:rsidRDefault="00B87906" w:rsidP="00B87906">
      <w:pPr>
        <w:pStyle w:val="B4"/>
      </w:pPr>
      <w:r w:rsidRPr="00133C49">
        <w:t>-</w:t>
      </w:r>
      <w:r w:rsidRPr="00133C49">
        <w:tab/>
        <w:t>During the simulation, inter-cell handover or switching should be disabled.</w:t>
      </w:r>
    </w:p>
    <w:p w14:paraId="60BF12BF" w14:textId="77777777" w:rsidR="00B87906" w:rsidRPr="00133C49" w:rsidRDefault="00B87906" w:rsidP="00B87906">
      <w:r w:rsidRPr="00133C49">
        <w:t>For training data generation:</w:t>
      </w:r>
    </w:p>
    <w:p w14:paraId="1D3F0447" w14:textId="77777777" w:rsidR="00B87906" w:rsidRPr="00133C49" w:rsidRDefault="00B87906" w:rsidP="00B87906">
      <w:pPr>
        <w:pStyle w:val="B1"/>
      </w:pPr>
      <w:r w:rsidRPr="00133C49">
        <w:t>-</w:t>
      </w:r>
      <w:r w:rsidRPr="00133C49">
        <w:tab/>
        <w:t>For each UE moving trajectory: the total length of the UE trajectory can be set as T seconds if it is in time, or set as D meter if it is in distance.</w:t>
      </w:r>
    </w:p>
    <w:p w14:paraId="1593D7EF" w14:textId="77777777" w:rsidR="00B87906" w:rsidRPr="00133C49" w:rsidRDefault="00B87906" w:rsidP="00B87906">
      <w:pPr>
        <w:pStyle w:val="B2"/>
      </w:pPr>
      <w:r w:rsidRPr="00133C49">
        <w:t>-</w:t>
      </w:r>
      <w:r w:rsidRPr="00133C49">
        <w:tab/>
        <w:t xml:space="preserve">The trajectory sampling interval granularity depends on UE speed. </w:t>
      </w:r>
    </w:p>
    <w:p w14:paraId="63CFB1E1" w14:textId="77777777" w:rsidR="00B87906" w:rsidRPr="00133C49" w:rsidRDefault="00B87906" w:rsidP="00B87906">
      <w:pPr>
        <w:pStyle w:val="B1"/>
      </w:pPr>
      <w:r w:rsidRPr="00133C49">
        <w:t>-</w:t>
      </w:r>
      <w:r w:rsidRPr="00133C49">
        <w:tab/>
        <w:t>UE can move straight along the entire trajectory, or</w:t>
      </w:r>
    </w:p>
    <w:p w14:paraId="31E7FE93" w14:textId="77777777" w:rsidR="00B87906" w:rsidRPr="00133C49" w:rsidRDefault="00B87906" w:rsidP="00B87906">
      <w:pPr>
        <w:pStyle w:val="B1"/>
      </w:pPr>
      <w:r w:rsidRPr="00133C49">
        <w:t>-</w:t>
      </w:r>
      <w:r w:rsidRPr="00133C49">
        <w:tab/>
        <w:t>UE can move straight during the time interval, where the time interval is provided by using an exponential distribution with average interval length ΔT</w:t>
      </w:r>
    </w:p>
    <w:p w14:paraId="2C1E0E38" w14:textId="77777777" w:rsidR="00B87906" w:rsidRPr="00133C49" w:rsidRDefault="00B87906" w:rsidP="00B87906">
      <w:pPr>
        <w:pStyle w:val="B2"/>
      </w:pPr>
      <w:r w:rsidRPr="00133C49">
        <w:t>-</w:t>
      </w:r>
      <w:r w:rsidRPr="00133C49">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Pr="00133C49" w:rsidRDefault="00B87906" w:rsidP="00B87906">
      <w:pPr>
        <w:pStyle w:val="B1"/>
      </w:pPr>
      <w:r w:rsidRPr="00133C49">
        <w:t>-</w:t>
      </w:r>
      <w:r w:rsidRPr="00133C49">
        <w:tab/>
        <w:t xml:space="preserve">If the UE trajectory hits the cell boundary (the red line), the trajectory should be terminated. </w:t>
      </w:r>
    </w:p>
    <w:p w14:paraId="59DDFB12" w14:textId="77777777" w:rsidR="00B87906" w:rsidRPr="00133C49" w:rsidRDefault="00B87906" w:rsidP="00B87906">
      <w:pPr>
        <w:pStyle w:val="B2"/>
      </w:pPr>
      <w:r w:rsidRPr="00133C49">
        <w:t>-</w:t>
      </w:r>
      <w:r w:rsidRPr="00133C49">
        <w:tab/>
        <w:t xml:space="preserve">If the trajectory length (in time) is less than the length of observation window + prediction window, the trajectory should be discarded. </w:t>
      </w:r>
    </w:p>
    <w:p w14:paraId="33F5CC17" w14:textId="77777777" w:rsidR="00B87906" w:rsidRPr="00133C49" w:rsidRDefault="00B87906" w:rsidP="00B87906">
      <w:pPr>
        <w:pStyle w:val="B2"/>
      </w:pPr>
      <w:r w:rsidRPr="00133C49">
        <w:t>-</w:t>
      </w:r>
      <w:r w:rsidRPr="00133C49">
        <w:tab/>
        <w:t>The length of observation window + prediction window is not fixed and companies can report their values.</w:t>
      </w:r>
    </w:p>
    <w:p w14:paraId="77A34D11" w14:textId="77777777" w:rsidR="00B87906" w:rsidRPr="00133C49" w:rsidRDefault="00B87906" w:rsidP="00B87906">
      <w:pPr>
        <w:rPr>
          <w:rFonts w:eastAsia="Microsoft YaHei UI"/>
          <w:lang w:eastAsia="zh-CN"/>
        </w:rPr>
      </w:pPr>
      <w:r w:rsidRPr="00133C49">
        <w:rPr>
          <w:rFonts w:eastAsia="Microsoft YaHei UI"/>
          <w:lang w:eastAsia="zh-CN"/>
        </w:rPr>
        <w:t>For AI/ML in beam management evaluation, RAN1 does not attempt to define any common AI/ML model as a baseline.</w:t>
      </w:r>
    </w:p>
    <w:p w14:paraId="30CA89B6" w14:textId="77777777" w:rsidR="00B87906" w:rsidRPr="00133C49" w:rsidRDefault="00B87906" w:rsidP="00B87906">
      <w:r w:rsidRPr="00133C49">
        <w:t>Table 6.3.1-2 presents the baseline link level simulation assumptions for</w:t>
      </w:r>
      <w:r w:rsidRPr="00133C49">
        <w:rPr>
          <w:rFonts w:eastAsia="Microsoft YaHei UI"/>
          <w:lang w:eastAsia="zh-CN"/>
        </w:rPr>
        <w:t xml:space="preserve"> AI/ML in beam management evaluations</w:t>
      </w:r>
      <w:r w:rsidRPr="00133C49">
        <w:t xml:space="preserve">. </w:t>
      </w:r>
    </w:p>
    <w:p w14:paraId="6511EB2C" w14:textId="77777777" w:rsidR="00B87906" w:rsidRPr="00133C49" w:rsidRDefault="00B87906" w:rsidP="00B87906">
      <w:pPr>
        <w:pStyle w:val="TH"/>
      </w:pPr>
      <w:r w:rsidRPr="00133C49">
        <w:lastRenderedPageBreak/>
        <w:t>Table 6.3.1-2: Baseline Link Level Simulation assumptions for</w:t>
      </w:r>
      <w:r w:rsidRPr="00133C49">
        <w:rPr>
          <w:rFonts w:eastAsia="Microsoft YaHei UI"/>
          <w:lang w:eastAsia="zh-CN"/>
        </w:rPr>
        <w:t xml:space="preserve"> AI/ML in beam management evaluations</w:t>
      </w:r>
      <w:r w:rsidRPr="00133C49">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7B3E87" w:rsidRPr="00133C49" w14:paraId="0E131D38" w14:textId="77777777" w:rsidTr="009A5B25">
        <w:trPr>
          <w:jc w:val="center"/>
        </w:trPr>
        <w:tc>
          <w:tcPr>
            <w:tcW w:w="3284" w:type="dxa"/>
            <w:shd w:val="clear" w:color="auto" w:fill="D9D9D9"/>
          </w:tcPr>
          <w:p w14:paraId="7B77F1F0" w14:textId="77777777" w:rsidR="00B87906" w:rsidRPr="00133C49" w:rsidRDefault="00B87906" w:rsidP="009507BC">
            <w:pPr>
              <w:pStyle w:val="TAH"/>
              <w:rPr>
                <w:rFonts w:cs="Arial"/>
                <w:szCs w:val="18"/>
              </w:rPr>
            </w:pPr>
            <w:r w:rsidRPr="00133C49">
              <w:rPr>
                <w:rFonts w:cs="Arial"/>
                <w:szCs w:val="18"/>
              </w:rPr>
              <w:t>Parameter</w:t>
            </w:r>
          </w:p>
        </w:tc>
        <w:tc>
          <w:tcPr>
            <w:tcW w:w="5621" w:type="dxa"/>
            <w:shd w:val="clear" w:color="auto" w:fill="D9D9D9"/>
          </w:tcPr>
          <w:p w14:paraId="4389872A" w14:textId="77777777" w:rsidR="00B87906" w:rsidRPr="00133C49" w:rsidRDefault="00B87906" w:rsidP="009507BC">
            <w:pPr>
              <w:pStyle w:val="TAH"/>
              <w:rPr>
                <w:rFonts w:cs="Arial"/>
                <w:szCs w:val="18"/>
              </w:rPr>
            </w:pPr>
            <w:r w:rsidRPr="00133C49">
              <w:rPr>
                <w:rFonts w:cs="Arial"/>
                <w:szCs w:val="18"/>
              </w:rPr>
              <w:t>Value</w:t>
            </w:r>
          </w:p>
        </w:tc>
      </w:tr>
      <w:tr w:rsidR="007B3E87" w:rsidRPr="00133C49" w14:paraId="2B9CC0FE" w14:textId="77777777" w:rsidTr="009A5B25">
        <w:trPr>
          <w:jc w:val="center"/>
        </w:trPr>
        <w:tc>
          <w:tcPr>
            <w:tcW w:w="3284" w:type="dxa"/>
          </w:tcPr>
          <w:p w14:paraId="0E54A159" w14:textId="77777777" w:rsidR="00B87906" w:rsidRPr="00133C49" w:rsidRDefault="00B87906" w:rsidP="009507BC">
            <w:pPr>
              <w:pStyle w:val="TAL"/>
              <w:rPr>
                <w:rFonts w:cs="Arial"/>
                <w:szCs w:val="18"/>
              </w:rPr>
            </w:pPr>
            <w:r w:rsidRPr="00133C49">
              <w:rPr>
                <w:rFonts w:cs="Arial"/>
                <w:szCs w:val="18"/>
              </w:rPr>
              <w:t>Frequency</w:t>
            </w:r>
          </w:p>
        </w:tc>
        <w:tc>
          <w:tcPr>
            <w:tcW w:w="5621" w:type="dxa"/>
          </w:tcPr>
          <w:p w14:paraId="5FBE890E" w14:textId="77777777" w:rsidR="00B87906" w:rsidRPr="00133C49" w:rsidRDefault="00B87906" w:rsidP="009507BC">
            <w:pPr>
              <w:pStyle w:val="TAC"/>
              <w:jc w:val="left"/>
              <w:rPr>
                <w:rFonts w:cs="Arial"/>
                <w:szCs w:val="18"/>
              </w:rPr>
            </w:pPr>
            <w:r w:rsidRPr="00133C49">
              <w:rPr>
                <w:rFonts w:cs="Arial"/>
                <w:szCs w:val="18"/>
              </w:rPr>
              <w:t>30GHz.</w:t>
            </w:r>
          </w:p>
        </w:tc>
      </w:tr>
      <w:tr w:rsidR="007B3E87" w:rsidRPr="00133C49" w14:paraId="6356E3C3" w14:textId="77777777" w:rsidTr="009A5B25">
        <w:trPr>
          <w:jc w:val="center"/>
        </w:trPr>
        <w:tc>
          <w:tcPr>
            <w:tcW w:w="3284" w:type="dxa"/>
          </w:tcPr>
          <w:p w14:paraId="37A4A11F" w14:textId="77777777" w:rsidR="00B87906" w:rsidRPr="00133C49" w:rsidRDefault="00B87906" w:rsidP="009507BC">
            <w:pPr>
              <w:pStyle w:val="TAL"/>
              <w:rPr>
                <w:rFonts w:cs="Arial"/>
                <w:szCs w:val="18"/>
              </w:rPr>
            </w:pPr>
            <w:r w:rsidRPr="00133C49">
              <w:rPr>
                <w:rFonts w:cs="Arial"/>
                <w:szCs w:val="18"/>
              </w:rPr>
              <w:t>Subcarrier spacing</w:t>
            </w:r>
          </w:p>
        </w:tc>
        <w:tc>
          <w:tcPr>
            <w:tcW w:w="5621" w:type="dxa"/>
          </w:tcPr>
          <w:p w14:paraId="41C5FBBA" w14:textId="77777777" w:rsidR="00B87906" w:rsidRPr="00133C49" w:rsidRDefault="00B87906" w:rsidP="009507BC">
            <w:pPr>
              <w:pStyle w:val="TAC"/>
              <w:jc w:val="left"/>
              <w:rPr>
                <w:rFonts w:cs="Arial"/>
                <w:szCs w:val="18"/>
              </w:rPr>
            </w:pPr>
            <w:r w:rsidRPr="00133C49">
              <w:rPr>
                <w:rFonts w:cs="Arial"/>
                <w:szCs w:val="18"/>
              </w:rPr>
              <w:t>120kHz</w:t>
            </w:r>
          </w:p>
        </w:tc>
      </w:tr>
      <w:tr w:rsidR="007B3E87" w:rsidRPr="00133C49" w14:paraId="3076228B" w14:textId="77777777" w:rsidTr="009A5B25">
        <w:trPr>
          <w:jc w:val="center"/>
        </w:trPr>
        <w:tc>
          <w:tcPr>
            <w:tcW w:w="3284" w:type="dxa"/>
          </w:tcPr>
          <w:p w14:paraId="176C9DD6" w14:textId="77777777" w:rsidR="00B87906" w:rsidRPr="00133C49" w:rsidRDefault="00B87906" w:rsidP="009507BC">
            <w:pPr>
              <w:pStyle w:val="TAL"/>
              <w:rPr>
                <w:rFonts w:cs="Arial"/>
                <w:szCs w:val="18"/>
              </w:rPr>
            </w:pPr>
            <w:r w:rsidRPr="00133C49">
              <w:rPr>
                <w:rFonts w:cs="Arial"/>
                <w:szCs w:val="18"/>
              </w:rPr>
              <w:t>Data allocation</w:t>
            </w:r>
          </w:p>
        </w:tc>
        <w:tc>
          <w:tcPr>
            <w:tcW w:w="5621" w:type="dxa"/>
          </w:tcPr>
          <w:p w14:paraId="3CEFE718" w14:textId="77777777" w:rsidR="00B87906" w:rsidRPr="00133C49" w:rsidRDefault="00B87906" w:rsidP="009507BC">
            <w:pPr>
              <w:pStyle w:val="TAC"/>
              <w:jc w:val="left"/>
              <w:rPr>
                <w:rFonts w:cs="Arial"/>
                <w:szCs w:val="18"/>
              </w:rPr>
            </w:pPr>
            <w:r w:rsidRPr="00133C49">
              <w:rPr>
                <w:rFonts w:cs="Arial"/>
                <w:szCs w:val="18"/>
              </w:rPr>
              <w:t>[8 RBs] as baseline, companies can report larger number of RBs</w:t>
            </w:r>
          </w:p>
          <w:p w14:paraId="5A816114" w14:textId="77777777" w:rsidR="00B87906" w:rsidRPr="00133C49" w:rsidRDefault="00B87906" w:rsidP="009507BC">
            <w:pPr>
              <w:pStyle w:val="TAC"/>
              <w:jc w:val="left"/>
              <w:rPr>
                <w:rFonts w:cs="Arial"/>
                <w:szCs w:val="18"/>
              </w:rPr>
            </w:pPr>
            <w:r w:rsidRPr="00133C49">
              <w:rPr>
                <w:rFonts w:cs="Arial"/>
                <w:szCs w:val="18"/>
              </w:rPr>
              <w:t>First 2 OFDM symbols for PDCCH, and following 12 OFDM symbols for data channel</w:t>
            </w:r>
          </w:p>
        </w:tc>
      </w:tr>
      <w:tr w:rsidR="007B3E87" w:rsidRPr="00133C49" w14:paraId="297DC3CA" w14:textId="77777777" w:rsidTr="009A5B25">
        <w:trPr>
          <w:jc w:val="center"/>
        </w:trPr>
        <w:tc>
          <w:tcPr>
            <w:tcW w:w="3284" w:type="dxa"/>
          </w:tcPr>
          <w:p w14:paraId="3F180603" w14:textId="77777777" w:rsidR="00B87906" w:rsidRPr="00133C49" w:rsidRDefault="00B87906" w:rsidP="009507BC">
            <w:pPr>
              <w:pStyle w:val="TAL"/>
              <w:rPr>
                <w:rFonts w:cs="Arial"/>
                <w:szCs w:val="18"/>
              </w:rPr>
            </w:pPr>
            <w:r w:rsidRPr="00133C49">
              <w:rPr>
                <w:rFonts w:cs="Arial"/>
                <w:szCs w:val="18"/>
              </w:rPr>
              <w:t>PDCCH decoding</w:t>
            </w:r>
          </w:p>
        </w:tc>
        <w:tc>
          <w:tcPr>
            <w:tcW w:w="5621" w:type="dxa"/>
          </w:tcPr>
          <w:p w14:paraId="17AB80ED" w14:textId="58808B54" w:rsidR="00B87906" w:rsidRPr="00133C49" w:rsidRDefault="00B87906" w:rsidP="009507BC">
            <w:pPr>
              <w:pStyle w:val="TAC"/>
              <w:jc w:val="left"/>
              <w:rPr>
                <w:rFonts w:cs="Arial"/>
                <w:szCs w:val="18"/>
              </w:rPr>
            </w:pPr>
            <w:r w:rsidRPr="00133C49">
              <w:rPr>
                <w:rFonts w:cs="Arial"/>
                <w:szCs w:val="18"/>
              </w:rPr>
              <w:t>Ideal or Non-ideal</w:t>
            </w:r>
          </w:p>
        </w:tc>
      </w:tr>
      <w:tr w:rsidR="007B3E87" w:rsidRPr="00133C49" w14:paraId="2C61B3EF" w14:textId="77777777" w:rsidTr="009A5B25">
        <w:trPr>
          <w:jc w:val="center"/>
        </w:trPr>
        <w:tc>
          <w:tcPr>
            <w:tcW w:w="3284" w:type="dxa"/>
          </w:tcPr>
          <w:p w14:paraId="58CCDEFE" w14:textId="77777777" w:rsidR="00B87906" w:rsidRPr="00133C49" w:rsidRDefault="00B87906" w:rsidP="009507BC">
            <w:pPr>
              <w:pStyle w:val="TAL"/>
              <w:rPr>
                <w:rFonts w:cs="Arial"/>
                <w:szCs w:val="18"/>
              </w:rPr>
            </w:pPr>
            <w:r w:rsidRPr="00133C49">
              <w:rPr>
                <w:rFonts w:cs="Arial"/>
                <w:szCs w:val="18"/>
              </w:rPr>
              <w:t>Channel model</w:t>
            </w:r>
          </w:p>
        </w:tc>
        <w:tc>
          <w:tcPr>
            <w:tcW w:w="5621" w:type="dxa"/>
          </w:tcPr>
          <w:p w14:paraId="4693A278" w14:textId="77777777" w:rsidR="00B87906" w:rsidRPr="00133C49" w:rsidRDefault="00B87906" w:rsidP="009507BC">
            <w:pPr>
              <w:pStyle w:val="TAC"/>
              <w:jc w:val="left"/>
              <w:rPr>
                <w:rFonts w:cs="Arial"/>
                <w:szCs w:val="18"/>
              </w:rPr>
            </w:pPr>
            <w:r w:rsidRPr="00133C49">
              <w:rPr>
                <w:rFonts w:cs="Arial"/>
                <w:szCs w:val="18"/>
              </w:rPr>
              <w:t>FFS:</w:t>
            </w:r>
          </w:p>
          <w:p w14:paraId="28CCBA86" w14:textId="77777777" w:rsidR="00B87906" w:rsidRPr="00133C49" w:rsidRDefault="00B87906" w:rsidP="009507BC">
            <w:pPr>
              <w:pStyle w:val="TAC"/>
              <w:jc w:val="left"/>
              <w:rPr>
                <w:rFonts w:cs="Arial"/>
                <w:szCs w:val="18"/>
              </w:rPr>
            </w:pPr>
            <w:r w:rsidRPr="00133C49">
              <w:rPr>
                <w:rFonts w:cs="Arial"/>
                <w:szCs w:val="18"/>
              </w:rPr>
              <w:t>LOS channel: CDL-D extension, DS = 100ns</w:t>
            </w:r>
          </w:p>
          <w:p w14:paraId="511C73DB" w14:textId="77777777" w:rsidR="00B87906" w:rsidRPr="00133C49" w:rsidRDefault="00B87906" w:rsidP="009507BC">
            <w:pPr>
              <w:pStyle w:val="TAC"/>
              <w:jc w:val="left"/>
              <w:rPr>
                <w:rFonts w:cs="Arial"/>
                <w:szCs w:val="18"/>
              </w:rPr>
            </w:pPr>
            <w:r w:rsidRPr="00133C49">
              <w:rPr>
                <w:rFonts w:cs="Arial"/>
                <w:szCs w:val="18"/>
              </w:rPr>
              <w:t>NLOS channel: CDL-A/B/C extension, DS = 100ns</w:t>
            </w:r>
          </w:p>
          <w:p w14:paraId="4B9575D8" w14:textId="77777777" w:rsidR="00B87906" w:rsidRPr="00133C49" w:rsidRDefault="00B87906" w:rsidP="009507BC">
            <w:pPr>
              <w:pStyle w:val="TAC"/>
              <w:jc w:val="left"/>
              <w:rPr>
                <w:rFonts w:cs="Arial"/>
                <w:szCs w:val="18"/>
              </w:rPr>
            </w:pPr>
            <w:r w:rsidRPr="00133C49">
              <w:rPr>
                <w:rFonts w:cs="Arial"/>
                <w:szCs w:val="18"/>
              </w:rPr>
              <w:t>Companies to explain details of extension methodology considering spatial consistency.</w:t>
            </w:r>
          </w:p>
          <w:p w14:paraId="3FD6BEC7" w14:textId="77777777" w:rsidR="00B87906" w:rsidRPr="00133C49" w:rsidRDefault="00B87906" w:rsidP="009507BC">
            <w:pPr>
              <w:pStyle w:val="TAC"/>
              <w:jc w:val="left"/>
              <w:rPr>
                <w:rFonts w:cs="Arial"/>
                <w:szCs w:val="18"/>
              </w:rPr>
            </w:pPr>
            <w:r w:rsidRPr="00133C49">
              <w:rPr>
                <w:rFonts w:cs="Arial"/>
                <w:szCs w:val="18"/>
              </w:rPr>
              <w:t>Other channel models are not precluded.</w:t>
            </w:r>
          </w:p>
        </w:tc>
      </w:tr>
      <w:tr w:rsidR="007B3E87" w:rsidRPr="00133C49" w14:paraId="1A5006F5" w14:textId="77777777" w:rsidTr="009A5B25">
        <w:trPr>
          <w:jc w:val="center"/>
        </w:trPr>
        <w:tc>
          <w:tcPr>
            <w:tcW w:w="3284" w:type="dxa"/>
          </w:tcPr>
          <w:p w14:paraId="3B4090EC" w14:textId="77777777" w:rsidR="00B87906" w:rsidRPr="00133C49" w:rsidRDefault="00B87906" w:rsidP="009507BC">
            <w:pPr>
              <w:pStyle w:val="TAL"/>
              <w:rPr>
                <w:rFonts w:cs="Arial"/>
                <w:szCs w:val="18"/>
              </w:rPr>
            </w:pPr>
            <w:r w:rsidRPr="00133C49">
              <w:rPr>
                <w:rFonts w:cs="Arial"/>
                <w:szCs w:val="18"/>
              </w:rPr>
              <w:t>BS antenna configurations</w:t>
            </w:r>
          </w:p>
        </w:tc>
        <w:tc>
          <w:tcPr>
            <w:tcW w:w="5621" w:type="dxa"/>
          </w:tcPr>
          <w:p w14:paraId="370470F2" w14:textId="77777777" w:rsidR="00B87906" w:rsidRPr="00133C49" w:rsidRDefault="00B87906" w:rsidP="009507BC">
            <w:pPr>
              <w:pStyle w:val="TAC"/>
              <w:jc w:val="left"/>
              <w:rPr>
                <w:rFonts w:cs="Arial"/>
                <w:szCs w:val="18"/>
              </w:rPr>
            </w:pPr>
            <w:r w:rsidRPr="00133C49">
              <w:rPr>
                <w:rFonts w:cs="Arial"/>
                <w:szCs w:val="18"/>
              </w:rPr>
              <w:t>One panel: (M, N, P, Mg, Ng) = (4, 8, 2, 1, 1), (dV, dH) = (0.5, 0.5) λ as baseline.</w:t>
            </w:r>
          </w:p>
          <w:p w14:paraId="406DCB22" w14:textId="77777777" w:rsidR="00B87906" w:rsidRPr="00133C49" w:rsidRDefault="00B87906" w:rsidP="009507BC">
            <w:pPr>
              <w:pStyle w:val="TAC"/>
              <w:jc w:val="left"/>
              <w:rPr>
                <w:rFonts w:cs="Arial"/>
                <w:szCs w:val="18"/>
              </w:rPr>
            </w:pPr>
            <w:r w:rsidRPr="00133C49">
              <w:rPr>
                <w:rFonts w:cs="Arial"/>
                <w:szCs w:val="18"/>
              </w:rPr>
              <w:t>Other assumptions are not precluded.</w:t>
            </w:r>
          </w:p>
          <w:p w14:paraId="4F169B50" w14:textId="77777777" w:rsidR="00B87906" w:rsidRPr="00133C49" w:rsidRDefault="00B87906" w:rsidP="009507BC">
            <w:pPr>
              <w:pStyle w:val="TAC"/>
              <w:jc w:val="left"/>
              <w:rPr>
                <w:rFonts w:cs="Arial"/>
                <w:szCs w:val="18"/>
              </w:rPr>
            </w:pPr>
          </w:p>
          <w:p w14:paraId="31511C3D" w14:textId="77777777" w:rsidR="00B87906" w:rsidRPr="00133C49" w:rsidRDefault="00B87906" w:rsidP="009507BC">
            <w:pPr>
              <w:pStyle w:val="TAC"/>
              <w:jc w:val="left"/>
              <w:rPr>
                <w:rFonts w:cs="Arial"/>
                <w:szCs w:val="18"/>
              </w:rPr>
            </w:pPr>
            <w:r w:rsidRPr="00133C49">
              <w:rPr>
                <w:rFonts w:cs="Arial"/>
                <w:szCs w:val="18"/>
              </w:rPr>
              <w:t>Companies to explain TXRU weights mapping.</w:t>
            </w:r>
          </w:p>
          <w:p w14:paraId="0FB51147" w14:textId="77777777" w:rsidR="00B87906" w:rsidRPr="00133C49" w:rsidRDefault="00B87906" w:rsidP="009507BC">
            <w:pPr>
              <w:pStyle w:val="TAC"/>
              <w:jc w:val="left"/>
              <w:rPr>
                <w:rFonts w:cs="Arial"/>
                <w:szCs w:val="18"/>
              </w:rPr>
            </w:pPr>
            <w:r w:rsidRPr="00133C49">
              <w:rPr>
                <w:rFonts w:cs="Arial"/>
                <w:szCs w:val="18"/>
              </w:rPr>
              <w:t>Companies to explain beam selection.</w:t>
            </w:r>
          </w:p>
          <w:p w14:paraId="30647E5A" w14:textId="77777777" w:rsidR="00B87906" w:rsidRPr="00133C49" w:rsidRDefault="00B87906" w:rsidP="009507BC">
            <w:pPr>
              <w:pStyle w:val="TAC"/>
              <w:jc w:val="left"/>
              <w:rPr>
                <w:rFonts w:cs="Arial"/>
                <w:szCs w:val="18"/>
              </w:rPr>
            </w:pPr>
            <w:r w:rsidRPr="00133C49">
              <w:rPr>
                <w:rFonts w:cs="Arial"/>
                <w:szCs w:val="18"/>
              </w:rPr>
              <w:t>Companies to explain number of BS beams</w:t>
            </w:r>
          </w:p>
        </w:tc>
      </w:tr>
      <w:tr w:rsidR="007B3E87" w:rsidRPr="00133C49" w14:paraId="2B1997E1" w14:textId="77777777" w:rsidTr="009A5B25">
        <w:trPr>
          <w:jc w:val="center"/>
        </w:trPr>
        <w:tc>
          <w:tcPr>
            <w:tcW w:w="3284" w:type="dxa"/>
          </w:tcPr>
          <w:p w14:paraId="0B27AAB1" w14:textId="77777777" w:rsidR="00B87906" w:rsidRPr="00133C49" w:rsidRDefault="00B87906" w:rsidP="009507BC">
            <w:pPr>
              <w:pStyle w:val="TAL"/>
              <w:rPr>
                <w:rFonts w:cs="Arial"/>
                <w:szCs w:val="18"/>
              </w:rPr>
            </w:pPr>
            <w:r w:rsidRPr="00133C49">
              <w:rPr>
                <w:rFonts w:cs="Arial"/>
                <w:szCs w:val="18"/>
              </w:rPr>
              <w:t>BS antenna element radiation pattern</w:t>
            </w:r>
          </w:p>
        </w:tc>
        <w:tc>
          <w:tcPr>
            <w:tcW w:w="5621" w:type="dxa"/>
          </w:tcPr>
          <w:p w14:paraId="0BCBF8EF" w14:textId="77777777" w:rsidR="00B87906" w:rsidRPr="00133C49" w:rsidRDefault="00B87906" w:rsidP="009507BC">
            <w:pPr>
              <w:pStyle w:val="TAC"/>
              <w:jc w:val="left"/>
              <w:rPr>
                <w:rFonts w:cs="Arial"/>
                <w:szCs w:val="18"/>
              </w:rPr>
            </w:pPr>
            <w:r w:rsidRPr="00133C49">
              <w:rPr>
                <w:rFonts w:cs="Arial"/>
                <w:szCs w:val="18"/>
              </w:rPr>
              <w:t>Same as SLS</w:t>
            </w:r>
          </w:p>
        </w:tc>
      </w:tr>
      <w:tr w:rsidR="007B3E87" w:rsidRPr="00133C49" w14:paraId="5CA9F524" w14:textId="77777777" w:rsidTr="009A5B25">
        <w:trPr>
          <w:jc w:val="center"/>
        </w:trPr>
        <w:tc>
          <w:tcPr>
            <w:tcW w:w="3284" w:type="dxa"/>
          </w:tcPr>
          <w:p w14:paraId="0FE46F47" w14:textId="77777777" w:rsidR="00B87906" w:rsidRPr="00133C49" w:rsidRDefault="00B87906" w:rsidP="009507BC">
            <w:pPr>
              <w:pStyle w:val="TAL"/>
              <w:rPr>
                <w:rFonts w:cs="Arial"/>
                <w:szCs w:val="18"/>
              </w:rPr>
            </w:pPr>
            <w:r w:rsidRPr="00133C49">
              <w:rPr>
                <w:rFonts w:cs="Arial"/>
                <w:szCs w:val="18"/>
              </w:rPr>
              <w:t>BS antenna height and antenna array down-tilt angle</w:t>
            </w:r>
          </w:p>
        </w:tc>
        <w:tc>
          <w:tcPr>
            <w:tcW w:w="5621" w:type="dxa"/>
          </w:tcPr>
          <w:p w14:paraId="498DB6C8" w14:textId="77777777" w:rsidR="00B87906" w:rsidRPr="00133C49" w:rsidRDefault="00B87906" w:rsidP="009507BC">
            <w:pPr>
              <w:pStyle w:val="TAC"/>
              <w:jc w:val="left"/>
              <w:rPr>
                <w:rFonts w:cs="Arial"/>
                <w:szCs w:val="18"/>
              </w:rPr>
            </w:pPr>
            <w:r w:rsidRPr="00133C49">
              <w:rPr>
                <w:rFonts w:cs="Arial"/>
                <w:szCs w:val="18"/>
              </w:rPr>
              <w:t>25m, 110°</w:t>
            </w:r>
          </w:p>
        </w:tc>
      </w:tr>
      <w:tr w:rsidR="007B3E87" w:rsidRPr="00133C49" w14:paraId="12278E9A" w14:textId="77777777" w:rsidTr="009A5B25">
        <w:trPr>
          <w:jc w:val="center"/>
        </w:trPr>
        <w:tc>
          <w:tcPr>
            <w:tcW w:w="3284" w:type="dxa"/>
          </w:tcPr>
          <w:p w14:paraId="7F2E41C9" w14:textId="77777777" w:rsidR="00B87906" w:rsidRPr="00133C49" w:rsidRDefault="00B87906" w:rsidP="009507BC">
            <w:pPr>
              <w:pStyle w:val="TAL"/>
              <w:rPr>
                <w:rFonts w:cs="Arial"/>
                <w:szCs w:val="18"/>
              </w:rPr>
            </w:pPr>
            <w:r w:rsidRPr="00133C49">
              <w:rPr>
                <w:rFonts w:cs="Arial"/>
                <w:szCs w:val="18"/>
              </w:rPr>
              <w:t>UE antenna configurations</w:t>
            </w:r>
          </w:p>
        </w:tc>
        <w:tc>
          <w:tcPr>
            <w:tcW w:w="5621" w:type="dxa"/>
          </w:tcPr>
          <w:p w14:paraId="2C9EC8D0" w14:textId="77777777" w:rsidR="00B87906" w:rsidRPr="00133C49" w:rsidRDefault="00B87906" w:rsidP="009507BC">
            <w:pPr>
              <w:pStyle w:val="TAC"/>
              <w:jc w:val="left"/>
              <w:rPr>
                <w:rFonts w:cs="Arial"/>
                <w:szCs w:val="18"/>
              </w:rPr>
            </w:pPr>
            <w:r w:rsidRPr="00133C49">
              <w:rPr>
                <w:rFonts w:cs="Arial"/>
                <w:szCs w:val="18"/>
              </w:rPr>
              <w:t xml:space="preserve">Panel structure: (M, N, P) = (1, 4, 2), </w:t>
            </w:r>
          </w:p>
          <w:p w14:paraId="628A92BA" w14:textId="58FBE34C" w:rsidR="00B87906" w:rsidRPr="00133C49" w:rsidRDefault="009507BC" w:rsidP="009507BC">
            <w:pPr>
              <w:pStyle w:val="B1"/>
              <w:spacing w:after="0"/>
              <w:rPr>
                <w:rFonts w:ascii="Arial" w:hAnsi="Arial" w:cs="Arial"/>
                <w:sz w:val="18"/>
                <w:szCs w:val="18"/>
              </w:rPr>
            </w:pPr>
            <w:r w:rsidRPr="00133C49">
              <w:rPr>
                <w:rFonts w:ascii="Arial" w:hAnsi="Arial" w:cs="Arial"/>
                <w:sz w:val="18"/>
                <w:szCs w:val="18"/>
              </w:rPr>
              <w:t>-</w:t>
            </w:r>
            <w:r w:rsidR="00B87906" w:rsidRPr="00133C49">
              <w:rPr>
                <w:rFonts w:ascii="Arial" w:hAnsi="Arial" w:cs="Arial"/>
                <w:sz w:val="18"/>
                <w:szCs w:val="18"/>
              </w:rPr>
              <w:tab/>
              <w:t>2 panels (left, right) with (Mg, Ng) = (1, 2) as baseline</w:t>
            </w:r>
          </w:p>
          <w:p w14:paraId="792BC820" w14:textId="23FE6E6E" w:rsidR="00B87906" w:rsidRPr="00133C49" w:rsidRDefault="009507BC" w:rsidP="009507BC">
            <w:pPr>
              <w:pStyle w:val="B1"/>
              <w:spacing w:after="0"/>
              <w:rPr>
                <w:rFonts w:ascii="Arial" w:hAnsi="Arial" w:cs="Arial"/>
                <w:sz w:val="18"/>
                <w:szCs w:val="18"/>
              </w:rPr>
            </w:pPr>
            <w:r w:rsidRPr="00133C49">
              <w:rPr>
                <w:rFonts w:ascii="Arial" w:hAnsi="Arial" w:cs="Arial"/>
                <w:sz w:val="18"/>
                <w:szCs w:val="18"/>
              </w:rPr>
              <w:t>-</w:t>
            </w:r>
            <w:r w:rsidR="00B87906" w:rsidRPr="00133C49">
              <w:rPr>
                <w:rFonts w:ascii="Arial" w:hAnsi="Arial" w:cs="Arial"/>
                <w:sz w:val="18"/>
                <w:szCs w:val="18"/>
              </w:rPr>
              <w:tab/>
              <w:t>1 panel as optional</w:t>
            </w:r>
          </w:p>
          <w:p w14:paraId="1FA97CAC" w14:textId="581B7BFD" w:rsidR="00B87906" w:rsidRPr="00133C49" w:rsidRDefault="009507BC" w:rsidP="009507BC">
            <w:pPr>
              <w:pStyle w:val="B1"/>
              <w:spacing w:after="0"/>
              <w:rPr>
                <w:rFonts w:ascii="Arial" w:hAnsi="Arial" w:cs="Arial"/>
                <w:sz w:val="18"/>
                <w:szCs w:val="18"/>
              </w:rPr>
            </w:pPr>
            <w:r w:rsidRPr="00133C49">
              <w:rPr>
                <w:rFonts w:ascii="Arial" w:hAnsi="Arial" w:cs="Arial"/>
                <w:sz w:val="18"/>
                <w:szCs w:val="18"/>
              </w:rPr>
              <w:t>-</w:t>
            </w:r>
            <w:r w:rsidR="00B87906" w:rsidRPr="00133C49">
              <w:rPr>
                <w:rFonts w:ascii="Arial" w:hAnsi="Arial" w:cs="Arial"/>
                <w:sz w:val="18"/>
                <w:szCs w:val="18"/>
              </w:rPr>
              <w:tab/>
              <w:t>Other assumptions are not precluded</w:t>
            </w:r>
          </w:p>
          <w:p w14:paraId="44208E81" w14:textId="77777777" w:rsidR="00B87906" w:rsidRPr="00133C49" w:rsidRDefault="00B87906" w:rsidP="009507BC">
            <w:pPr>
              <w:pStyle w:val="TAC"/>
              <w:jc w:val="left"/>
              <w:rPr>
                <w:rFonts w:cs="Arial"/>
                <w:szCs w:val="18"/>
              </w:rPr>
            </w:pPr>
          </w:p>
          <w:p w14:paraId="3007B14C" w14:textId="77777777" w:rsidR="00B87906" w:rsidRPr="00133C49" w:rsidRDefault="00B87906" w:rsidP="009507BC">
            <w:pPr>
              <w:pStyle w:val="TAC"/>
              <w:jc w:val="left"/>
              <w:rPr>
                <w:rFonts w:cs="Arial"/>
                <w:szCs w:val="18"/>
              </w:rPr>
            </w:pPr>
            <w:r w:rsidRPr="00133C49">
              <w:rPr>
                <w:rFonts w:cs="Arial"/>
                <w:szCs w:val="18"/>
              </w:rPr>
              <w:t>Companies to explain TXRU weights mapping.</w:t>
            </w:r>
          </w:p>
          <w:p w14:paraId="3229808F" w14:textId="77777777" w:rsidR="00B87906" w:rsidRPr="00133C49" w:rsidRDefault="00B87906" w:rsidP="009507BC">
            <w:pPr>
              <w:pStyle w:val="TAC"/>
              <w:jc w:val="left"/>
              <w:rPr>
                <w:rFonts w:cs="Arial"/>
                <w:szCs w:val="18"/>
              </w:rPr>
            </w:pPr>
            <w:r w:rsidRPr="00133C49">
              <w:rPr>
                <w:rFonts w:cs="Arial"/>
                <w:szCs w:val="18"/>
              </w:rPr>
              <w:t>Companies to explain beam and panel selection.</w:t>
            </w:r>
          </w:p>
          <w:p w14:paraId="7D35C084" w14:textId="77777777" w:rsidR="00B87906" w:rsidRPr="00133C49" w:rsidRDefault="00B87906" w:rsidP="009507BC">
            <w:pPr>
              <w:pStyle w:val="TAC"/>
              <w:jc w:val="left"/>
              <w:rPr>
                <w:rFonts w:cs="Arial"/>
                <w:szCs w:val="18"/>
              </w:rPr>
            </w:pPr>
            <w:r w:rsidRPr="00133C49">
              <w:rPr>
                <w:rFonts w:cs="Arial"/>
                <w:szCs w:val="18"/>
              </w:rPr>
              <w:t>Companies to explain number of UE beams</w:t>
            </w:r>
          </w:p>
        </w:tc>
      </w:tr>
      <w:tr w:rsidR="007B3E87" w:rsidRPr="00133C49" w14:paraId="36337FB6" w14:textId="77777777" w:rsidTr="009A5B25">
        <w:trPr>
          <w:jc w:val="center"/>
        </w:trPr>
        <w:tc>
          <w:tcPr>
            <w:tcW w:w="3284" w:type="dxa"/>
          </w:tcPr>
          <w:p w14:paraId="12966D29" w14:textId="77777777" w:rsidR="00B87906" w:rsidRPr="00133C49" w:rsidRDefault="00B87906" w:rsidP="009507BC">
            <w:pPr>
              <w:pStyle w:val="TAL"/>
              <w:rPr>
                <w:rFonts w:cs="Arial"/>
                <w:szCs w:val="18"/>
              </w:rPr>
            </w:pPr>
            <w:r w:rsidRPr="00133C49">
              <w:rPr>
                <w:rFonts w:cs="Arial"/>
                <w:szCs w:val="18"/>
              </w:rPr>
              <w:t>UE antenna element radiation pattern</w:t>
            </w:r>
          </w:p>
        </w:tc>
        <w:tc>
          <w:tcPr>
            <w:tcW w:w="5621" w:type="dxa"/>
          </w:tcPr>
          <w:p w14:paraId="2FE66EC0" w14:textId="77777777" w:rsidR="00B87906" w:rsidRPr="00133C49" w:rsidRDefault="00B87906" w:rsidP="009507BC">
            <w:pPr>
              <w:pStyle w:val="TAC"/>
              <w:jc w:val="left"/>
              <w:rPr>
                <w:rFonts w:cs="Arial"/>
                <w:szCs w:val="18"/>
              </w:rPr>
            </w:pPr>
            <w:r w:rsidRPr="00133C49">
              <w:rPr>
                <w:rFonts w:cs="Arial"/>
                <w:szCs w:val="18"/>
              </w:rPr>
              <w:t>Same as SLS</w:t>
            </w:r>
          </w:p>
        </w:tc>
      </w:tr>
      <w:tr w:rsidR="007B3E87" w:rsidRPr="00133C49" w14:paraId="4E76A46A" w14:textId="77777777" w:rsidTr="009A5B25">
        <w:trPr>
          <w:jc w:val="center"/>
        </w:trPr>
        <w:tc>
          <w:tcPr>
            <w:tcW w:w="3284" w:type="dxa"/>
          </w:tcPr>
          <w:p w14:paraId="70B7394A" w14:textId="77777777" w:rsidR="00B87906" w:rsidRPr="00133C49" w:rsidRDefault="00B87906" w:rsidP="009507BC">
            <w:pPr>
              <w:pStyle w:val="TAL"/>
              <w:rPr>
                <w:rFonts w:cs="Arial"/>
                <w:szCs w:val="18"/>
              </w:rPr>
            </w:pPr>
            <w:r w:rsidRPr="00133C49">
              <w:rPr>
                <w:rFonts w:cs="Arial"/>
                <w:szCs w:val="18"/>
              </w:rPr>
              <w:t>UE moving speed</w:t>
            </w:r>
          </w:p>
        </w:tc>
        <w:tc>
          <w:tcPr>
            <w:tcW w:w="5621" w:type="dxa"/>
          </w:tcPr>
          <w:p w14:paraId="401DB35C" w14:textId="77777777" w:rsidR="00B87906" w:rsidRPr="00133C49" w:rsidRDefault="00B87906" w:rsidP="009507BC">
            <w:pPr>
              <w:pStyle w:val="TAC"/>
              <w:jc w:val="left"/>
              <w:rPr>
                <w:rFonts w:cs="Arial"/>
                <w:szCs w:val="18"/>
              </w:rPr>
            </w:pPr>
            <w:r w:rsidRPr="00133C49">
              <w:rPr>
                <w:rFonts w:cs="Arial"/>
                <w:szCs w:val="18"/>
              </w:rPr>
              <w:t>Same as SLS</w:t>
            </w:r>
          </w:p>
        </w:tc>
      </w:tr>
      <w:tr w:rsidR="00B87906" w:rsidRPr="00133C49" w14:paraId="0B7B7719" w14:textId="77777777" w:rsidTr="009A5B25">
        <w:trPr>
          <w:jc w:val="center"/>
        </w:trPr>
        <w:tc>
          <w:tcPr>
            <w:tcW w:w="3284" w:type="dxa"/>
          </w:tcPr>
          <w:p w14:paraId="388E681A" w14:textId="77777777" w:rsidR="00B87906" w:rsidRPr="00133C49" w:rsidRDefault="00B87906" w:rsidP="009507BC">
            <w:pPr>
              <w:pStyle w:val="TAL"/>
              <w:rPr>
                <w:rFonts w:cs="Arial"/>
                <w:szCs w:val="18"/>
              </w:rPr>
            </w:pPr>
            <w:r w:rsidRPr="00133C49">
              <w:rPr>
                <w:rFonts w:cs="Arial"/>
                <w:szCs w:val="18"/>
              </w:rPr>
              <w:t>Raw data collection format</w:t>
            </w:r>
          </w:p>
        </w:tc>
        <w:tc>
          <w:tcPr>
            <w:tcW w:w="5621" w:type="dxa"/>
          </w:tcPr>
          <w:p w14:paraId="4A3C6F02" w14:textId="77777777" w:rsidR="00B87906" w:rsidRPr="00133C49" w:rsidRDefault="00B87906" w:rsidP="009507BC">
            <w:pPr>
              <w:pStyle w:val="TAC"/>
              <w:jc w:val="left"/>
              <w:rPr>
                <w:rFonts w:cs="Arial"/>
                <w:szCs w:val="18"/>
              </w:rPr>
            </w:pPr>
            <w:r w:rsidRPr="00133C49">
              <w:rPr>
                <w:rFonts w:cs="Arial"/>
                <w:szCs w:val="18"/>
              </w:rPr>
              <w:t xml:space="preserve">Depends on sub-use case and companies’ choice. </w:t>
            </w:r>
          </w:p>
        </w:tc>
      </w:tr>
    </w:tbl>
    <w:p w14:paraId="1A94A59E" w14:textId="77777777" w:rsidR="00B87906" w:rsidRPr="00133C49" w:rsidRDefault="00B87906" w:rsidP="00B87906"/>
    <w:p w14:paraId="53A26654" w14:textId="77777777" w:rsidR="00B87906" w:rsidRPr="00133C49" w:rsidRDefault="00B87906" w:rsidP="00B87906">
      <w:pPr>
        <w:pStyle w:val="Heading3"/>
      </w:pPr>
      <w:bookmarkStart w:id="75" w:name="_Toc135002577"/>
      <w:bookmarkStart w:id="76" w:name="_Toc149657161"/>
      <w:r w:rsidRPr="00133C49">
        <w:t>6.3.2</w:t>
      </w:r>
      <w:r w:rsidRPr="00133C49">
        <w:tab/>
        <w:t>Performance results</w:t>
      </w:r>
      <w:bookmarkEnd w:id="75"/>
      <w:bookmarkEnd w:id="76"/>
    </w:p>
    <w:p w14:paraId="183C8CBE" w14:textId="77777777" w:rsidR="00B87906" w:rsidRPr="00133C49" w:rsidRDefault="00B87906" w:rsidP="009507BC">
      <w:r w:rsidRPr="00133C49">
        <w:t xml:space="preserve">BM_Table 1 through BM_Table 5 in attached Spreadsheets for Beam Management evaluations present the performance results for: </w:t>
      </w:r>
    </w:p>
    <w:p w14:paraId="65F021E6" w14:textId="74A8BD1B" w:rsidR="00B87906" w:rsidRPr="00133C49" w:rsidRDefault="009507BC" w:rsidP="009507BC">
      <w:pPr>
        <w:pStyle w:val="B1"/>
      </w:pPr>
      <w:r w:rsidRPr="00133C49">
        <w:t>-</w:t>
      </w:r>
      <w:r w:rsidRPr="00133C49">
        <w:tab/>
      </w:r>
      <w:r w:rsidR="00B87906" w:rsidRPr="00133C49">
        <w:t>BM_Table 1: Evaluation results for BMCase-1 without generalization</w:t>
      </w:r>
    </w:p>
    <w:p w14:paraId="48515C55" w14:textId="237FAEB5" w:rsidR="00B87906" w:rsidRPr="00133C49" w:rsidRDefault="009507BC" w:rsidP="009507BC">
      <w:pPr>
        <w:pStyle w:val="B1"/>
      </w:pPr>
      <w:r w:rsidRPr="00133C49">
        <w:t>-</w:t>
      </w:r>
      <w:r w:rsidRPr="00133C49">
        <w:tab/>
      </w:r>
      <w:r w:rsidR="00B87906" w:rsidRPr="00133C49">
        <w:t>BM_Table 2: Evaluation results for BMCase-2 without generalization</w:t>
      </w:r>
    </w:p>
    <w:p w14:paraId="744FF24E" w14:textId="573E8679" w:rsidR="00B87906" w:rsidRPr="00133C49" w:rsidRDefault="009507BC" w:rsidP="009507BC">
      <w:pPr>
        <w:pStyle w:val="B1"/>
      </w:pPr>
      <w:r w:rsidRPr="00133C49">
        <w:t>-</w:t>
      </w:r>
      <w:r w:rsidRPr="00133C49">
        <w:tab/>
      </w:r>
      <w:r w:rsidR="00B87906" w:rsidRPr="00133C49">
        <w:t>BM_Table 3: Evaluation results for BMCase-1 with generalization for DL Tx beam prediction</w:t>
      </w:r>
    </w:p>
    <w:p w14:paraId="3A0F9AD7" w14:textId="3573DD96" w:rsidR="00B87906" w:rsidRPr="00133C49" w:rsidRDefault="009507BC" w:rsidP="009507BC">
      <w:pPr>
        <w:pStyle w:val="B1"/>
      </w:pPr>
      <w:r w:rsidRPr="00133C49">
        <w:t>-</w:t>
      </w:r>
      <w:r w:rsidRPr="00133C49">
        <w:tab/>
      </w:r>
      <w:r w:rsidR="00B87906" w:rsidRPr="00133C49">
        <w:t>BM_Table 4. Evaluation results for BMCase-1 with generalization for beam pair prediction</w:t>
      </w:r>
    </w:p>
    <w:p w14:paraId="03B3F15E" w14:textId="1B299050" w:rsidR="00B87906" w:rsidRPr="00133C49" w:rsidRDefault="009507BC" w:rsidP="009507BC">
      <w:pPr>
        <w:pStyle w:val="B1"/>
      </w:pPr>
      <w:r w:rsidRPr="00133C49">
        <w:t>-</w:t>
      </w:r>
      <w:r w:rsidRPr="00133C49">
        <w:tab/>
      </w:r>
      <w:r w:rsidR="00B87906" w:rsidRPr="00133C49">
        <w:t>BM_Table 5. Evaluation results for BMCase-2 with generalization for DL Tx beam and beam pair prediction</w:t>
      </w:r>
    </w:p>
    <w:p w14:paraId="132B5BAD" w14:textId="35404DBA" w:rsidR="00567FE9" w:rsidRPr="00133C49" w:rsidRDefault="00567FE9" w:rsidP="008368EE">
      <w:pPr>
        <w:pStyle w:val="B1"/>
        <w:ind w:left="0" w:firstLine="0"/>
      </w:pPr>
      <w:r w:rsidRPr="00133C49">
        <w:t xml:space="preserve">In the evaluation, SLS are used for data generation for training/inference </w:t>
      </w:r>
      <w:r w:rsidR="00E4157F" w:rsidRPr="00133C49">
        <w:t xml:space="preserve">unless </w:t>
      </w:r>
      <w:r w:rsidRPr="00133C49">
        <w:t>otherwise stated.</w:t>
      </w:r>
    </w:p>
    <w:p w14:paraId="191E50C6" w14:textId="51826A0D" w:rsidR="008368EE" w:rsidRPr="00133C49" w:rsidRDefault="008368EE" w:rsidP="008368EE">
      <w:pPr>
        <w:pStyle w:val="B1"/>
        <w:ind w:left="0" w:firstLine="0"/>
      </w:pPr>
      <w:r w:rsidRPr="00133C49">
        <w:t>In the following performance results, Top-K/1(%) is used for Top-K DL Tx beam prediction accuracy or Top-K beam pair prediction accuracy.</w:t>
      </w:r>
    </w:p>
    <w:p w14:paraId="236272F7" w14:textId="1C79FEA7" w:rsidR="0071179B" w:rsidRPr="00133C49" w:rsidRDefault="0071179B" w:rsidP="0071179B">
      <w:r w:rsidRPr="00133C49">
        <w:t>Figure 6.3.2-1 and Table 6.3.2-1</w:t>
      </w:r>
      <w:r w:rsidRPr="00133C49">
        <w:rPr>
          <w:b/>
          <w:bCs/>
        </w:rPr>
        <w:t xml:space="preserve"> </w:t>
      </w:r>
      <w:r w:rsidRPr="00133C49">
        <w:t>illustrate model parameter (M) and computational complexity in F</w:t>
      </w:r>
      <w:r w:rsidR="00C418A4" w:rsidRPr="00133C49">
        <w:t>LOPs</w:t>
      </w:r>
      <w:r w:rsidRPr="00133C49">
        <w:t xml:space="preserve"> (M) for BM-Case 1 and BM-Case 2, Tx beam prediction and beam pair prediction respectively, according to the reported assumption in BM_Table 1 and BM_Table 2.</w:t>
      </w:r>
    </w:p>
    <w:p w14:paraId="12E12BA0" w14:textId="77777777" w:rsidR="0071179B" w:rsidRPr="00133C49" w:rsidRDefault="0071179B" w:rsidP="0071179B">
      <w:pPr>
        <w:rPr>
          <w:b/>
          <w:bCs/>
        </w:rPr>
      </w:pPr>
      <w:r w:rsidRPr="00133C49">
        <w:t xml:space="preserve">Note: Optimization of AI/ML model (e.g., in terms of model/computational complexity) was not discussed in the study. </w:t>
      </w:r>
    </w:p>
    <w:p w14:paraId="63534DF3" w14:textId="77777777" w:rsidR="0071179B" w:rsidRPr="00133C49" w:rsidRDefault="0071179B" w:rsidP="00950012">
      <w:pPr>
        <w:pStyle w:val="TH"/>
        <w:rPr>
          <w:u w:val="single"/>
        </w:rPr>
      </w:pPr>
      <w:r w:rsidRPr="00133C49">
        <w:rPr>
          <w:noProof/>
        </w:rPr>
        <w:lastRenderedPageBreak/>
        <w:drawing>
          <wp:inline distT="0" distB="0" distL="0" distR="0" wp14:anchorId="4FCE7B02" wp14:editId="3F51CFF2">
            <wp:extent cx="6117590" cy="3393440"/>
            <wp:effectExtent l="0" t="0" r="16510" b="16510"/>
            <wp:docPr id="8" name="Chart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DE23F4B" w14:textId="308EB2E4" w:rsidR="0071179B" w:rsidRPr="00133C49" w:rsidRDefault="0071179B" w:rsidP="00950012">
      <w:pPr>
        <w:pStyle w:val="TF"/>
      </w:pPr>
      <w:r w:rsidRPr="00133C49">
        <w:t>Figure 6.3.2-1</w:t>
      </w:r>
      <w:r w:rsidR="00DF08D4" w:rsidRPr="00133C49">
        <w:t xml:space="preserve">: </w:t>
      </w:r>
      <w:r w:rsidR="002921F5" w:rsidRPr="00133C49">
        <w:t xml:space="preserve">Complexity of AI/ML models from evaluation results </w:t>
      </w:r>
      <w:r w:rsidR="002921F5" w:rsidRPr="00133C49">
        <w:br/>
        <w:t>in terms of FLOPs and number of parameters for BM cases</w:t>
      </w:r>
    </w:p>
    <w:p w14:paraId="3BA2D5D2" w14:textId="77777777" w:rsidR="0071179B" w:rsidRPr="00133C49" w:rsidRDefault="0071179B" w:rsidP="00950012"/>
    <w:p w14:paraId="70F1AE41" w14:textId="74F9BAA9" w:rsidR="0071179B" w:rsidRPr="00133C49" w:rsidRDefault="0071179B" w:rsidP="00350604">
      <w:pPr>
        <w:pStyle w:val="TH"/>
      </w:pPr>
      <w:r w:rsidRPr="00133C49">
        <w:t>Table 6.3.2-1</w:t>
      </w:r>
      <w:r w:rsidR="00350604" w:rsidRPr="00133C49">
        <w:t>:</w:t>
      </w:r>
      <w:r w:rsidRPr="00133C49">
        <w:t xml:space="preserve"> AI/ML model complexity/computation complexity </w:t>
      </w:r>
      <w:r w:rsidR="00350604" w:rsidRPr="00133C49">
        <w:br/>
      </w:r>
      <w:r w:rsidRPr="00133C49">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7B3E87" w:rsidRPr="00133C49" w14:paraId="76B98219" w14:textId="77777777" w:rsidTr="003B3B41">
        <w:trPr>
          <w:jc w:val="center"/>
        </w:trPr>
        <w:tc>
          <w:tcPr>
            <w:tcW w:w="2226" w:type="dxa"/>
            <w:shd w:val="clear" w:color="auto" w:fill="D9D9D9"/>
          </w:tcPr>
          <w:p w14:paraId="4620DBDB" w14:textId="77777777" w:rsidR="00CB0592" w:rsidRPr="00133C49" w:rsidRDefault="00CB0592" w:rsidP="00962D48">
            <w:pPr>
              <w:pStyle w:val="TAH"/>
            </w:pPr>
          </w:p>
        </w:tc>
        <w:tc>
          <w:tcPr>
            <w:tcW w:w="2226" w:type="dxa"/>
            <w:shd w:val="clear" w:color="auto" w:fill="D9D9D9"/>
          </w:tcPr>
          <w:p w14:paraId="759F3A52" w14:textId="60B5C672" w:rsidR="00CB0592" w:rsidRPr="00133C49" w:rsidRDefault="0019248F" w:rsidP="00962D48">
            <w:pPr>
              <w:pStyle w:val="TAH"/>
            </w:pPr>
            <w:r w:rsidRPr="00133C49">
              <w:t>Model complexity in number of model parameters</w:t>
            </w:r>
          </w:p>
        </w:tc>
        <w:tc>
          <w:tcPr>
            <w:tcW w:w="2226" w:type="dxa"/>
            <w:shd w:val="clear" w:color="auto" w:fill="D9D9D9"/>
          </w:tcPr>
          <w:p w14:paraId="788D4CDA" w14:textId="42E95669" w:rsidR="00CB0592" w:rsidRPr="00133C49" w:rsidRDefault="0019248F" w:rsidP="00962D48">
            <w:pPr>
              <w:pStyle w:val="TAH"/>
            </w:pPr>
            <w:r w:rsidRPr="00133C49">
              <w:t>Model complexity in number of model size</w:t>
            </w:r>
          </w:p>
        </w:tc>
        <w:tc>
          <w:tcPr>
            <w:tcW w:w="2227" w:type="dxa"/>
            <w:shd w:val="clear" w:color="auto" w:fill="D9D9D9"/>
          </w:tcPr>
          <w:p w14:paraId="01961BEA" w14:textId="13A28DF4" w:rsidR="00CB0592" w:rsidRPr="00133C49" w:rsidRDefault="00477D90" w:rsidP="00962D48">
            <w:pPr>
              <w:pStyle w:val="TAH"/>
            </w:pPr>
            <w:r w:rsidRPr="00133C49">
              <w:t>Computational complexity</w:t>
            </w:r>
            <w:r w:rsidR="005F768E" w:rsidRPr="00133C49">
              <w:t xml:space="preserve"> (FLOPs)</w:t>
            </w:r>
          </w:p>
        </w:tc>
      </w:tr>
      <w:tr w:rsidR="007B3E87" w:rsidRPr="00133C49" w14:paraId="6D269A58" w14:textId="77777777" w:rsidTr="006412E5">
        <w:trPr>
          <w:jc w:val="center"/>
        </w:trPr>
        <w:tc>
          <w:tcPr>
            <w:tcW w:w="2226" w:type="dxa"/>
          </w:tcPr>
          <w:p w14:paraId="0D0A941F" w14:textId="5AE85461" w:rsidR="005F768E" w:rsidRPr="00133C49" w:rsidRDefault="005F768E" w:rsidP="005F768E">
            <w:pPr>
              <w:pStyle w:val="TAL"/>
            </w:pPr>
            <w:r w:rsidRPr="00133C49">
              <w:t>BM-Case 1 DL Tx beam</w:t>
            </w:r>
          </w:p>
        </w:tc>
        <w:tc>
          <w:tcPr>
            <w:tcW w:w="2226" w:type="dxa"/>
          </w:tcPr>
          <w:p w14:paraId="69E1153E" w14:textId="3A0694EC" w:rsidR="005F768E" w:rsidRPr="00133C49" w:rsidRDefault="005F768E" w:rsidP="005F768E">
            <w:pPr>
              <w:pStyle w:val="TAL"/>
            </w:pPr>
            <w:r w:rsidRPr="00133C49">
              <w:t>More than 1k to 4.9M majority reported less than 1M or about 1M</w:t>
            </w:r>
          </w:p>
        </w:tc>
        <w:tc>
          <w:tcPr>
            <w:tcW w:w="2226" w:type="dxa"/>
          </w:tcPr>
          <w:p w14:paraId="7AF8DD43" w14:textId="0EFF9A09" w:rsidR="005F768E" w:rsidRPr="00133C49" w:rsidRDefault="005F768E" w:rsidP="005F768E">
            <w:pPr>
              <w:pStyle w:val="TAL"/>
              <w:rPr>
                <w:rFonts w:cs="Arial"/>
                <w:szCs w:val="18"/>
              </w:rPr>
            </w:pPr>
            <w:r w:rsidRPr="00133C49">
              <w:rPr>
                <w:rFonts w:cs="Arial"/>
                <w:szCs w:val="18"/>
              </w:rPr>
              <w:t>50Kbytes to 20Mbytes majority reported less than 0.1Mbytes ~ 0.6Mbytes</w:t>
            </w:r>
          </w:p>
        </w:tc>
        <w:tc>
          <w:tcPr>
            <w:tcW w:w="2227" w:type="dxa"/>
          </w:tcPr>
          <w:p w14:paraId="28FC2BBC" w14:textId="7165DADE" w:rsidR="005F768E" w:rsidRPr="00133C49" w:rsidRDefault="005F768E" w:rsidP="00624462">
            <w:pPr>
              <w:rPr>
                <w:rFonts w:ascii="Arial" w:hAnsi="Arial" w:cs="Arial"/>
                <w:sz w:val="18"/>
                <w:szCs w:val="18"/>
              </w:rPr>
            </w:pPr>
            <w:r w:rsidRPr="00133C49">
              <w:rPr>
                <w:rFonts w:ascii="Arial" w:hAnsi="Arial" w:cs="Arial"/>
                <w:sz w:val="18"/>
                <w:szCs w:val="18"/>
              </w:rPr>
              <w:t>~2.7K to 222M</w:t>
            </w:r>
            <w:r w:rsidR="00624462" w:rsidRPr="00133C49">
              <w:rPr>
                <w:rFonts w:ascii="Arial" w:hAnsi="Arial" w:cs="Arial"/>
                <w:sz w:val="18"/>
                <w:szCs w:val="18"/>
              </w:rPr>
              <w:t xml:space="preserve"> </w:t>
            </w:r>
            <w:r w:rsidR="00C269D2" w:rsidRPr="00133C49">
              <w:rPr>
                <w:rFonts w:ascii="Arial" w:hAnsi="Arial" w:cs="Arial"/>
                <w:sz w:val="18"/>
                <w:szCs w:val="18"/>
              </w:rPr>
              <w:br/>
            </w:r>
            <w:r w:rsidRPr="00133C49">
              <w:rPr>
                <w:rFonts w:ascii="Arial" w:hAnsi="Arial" w:cs="Arial"/>
                <w:sz w:val="18"/>
                <w:szCs w:val="18"/>
              </w:rPr>
              <w:t xml:space="preserve">majority reported less than 1M or 10s M </w:t>
            </w:r>
          </w:p>
        </w:tc>
      </w:tr>
      <w:tr w:rsidR="007B3E87" w:rsidRPr="00133C49" w14:paraId="2D1CEB41" w14:textId="77777777" w:rsidTr="004E083F">
        <w:trPr>
          <w:jc w:val="center"/>
        </w:trPr>
        <w:tc>
          <w:tcPr>
            <w:tcW w:w="2226" w:type="dxa"/>
          </w:tcPr>
          <w:p w14:paraId="1A67A21C" w14:textId="65D21465" w:rsidR="005F768E" w:rsidRPr="00133C49" w:rsidRDefault="005F768E" w:rsidP="005F768E">
            <w:pPr>
              <w:pStyle w:val="TAL"/>
            </w:pPr>
            <w:r w:rsidRPr="00133C49">
              <w:t>BM-Case 1 DL beam pair</w:t>
            </w:r>
          </w:p>
        </w:tc>
        <w:tc>
          <w:tcPr>
            <w:tcW w:w="2226" w:type="dxa"/>
          </w:tcPr>
          <w:p w14:paraId="14C2C8A4" w14:textId="1BB50A26" w:rsidR="005F768E" w:rsidRPr="00133C49" w:rsidRDefault="005F768E" w:rsidP="005F768E">
            <w:pPr>
              <w:pStyle w:val="TAL"/>
            </w:pPr>
            <w:r w:rsidRPr="00133C49">
              <w:t xml:space="preserve">72k to 4.9M </w:t>
            </w:r>
            <w:r w:rsidRPr="00133C49">
              <w:br/>
              <w:t>majority reported less than 0.1s M ~ 1M</w:t>
            </w:r>
          </w:p>
        </w:tc>
        <w:tc>
          <w:tcPr>
            <w:tcW w:w="2226" w:type="dxa"/>
          </w:tcPr>
          <w:p w14:paraId="0F980576" w14:textId="7EC50A6E" w:rsidR="005F768E" w:rsidRPr="00133C49" w:rsidRDefault="005F768E" w:rsidP="005F768E">
            <w:pPr>
              <w:pStyle w:val="TAL"/>
              <w:rPr>
                <w:rFonts w:cs="Arial"/>
                <w:szCs w:val="18"/>
              </w:rPr>
            </w:pPr>
            <w:r w:rsidRPr="00133C49">
              <w:rPr>
                <w:rFonts w:cs="Arial"/>
                <w:szCs w:val="18"/>
              </w:rPr>
              <w:t>0.17Mbytes to 21Mbytes majority reported less than 1Mbytes ~ 4Mbytes</w:t>
            </w:r>
          </w:p>
        </w:tc>
        <w:tc>
          <w:tcPr>
            <w:tcW w:w="2227" w:type="dxa"/>
          </w:tcPr>
          <w:p w14:paraId="278ED20C" w14:textId="2177B519" w:rsidR="005F768E" w:rsidRPr="00133C49" w:rsidRDefault="005F768E" w:rsidP="00624462">
            <w:pPr>
              <w:rPr>
                <w:rFonts w:ascii="Arial" w:hAnsi="Arial" w:cs="Arial"/>
                <w:sz w:val="18"/>
                <w:szCs w:val="18"/>
              </w:rPr>
            </w:pPr>
            <w:r w:rsidRPr="00133C49">
              <w:rPr>
                <w:rFonts w:ascii="Arial" w:hAnsi="Arial" w:cs="Arial"/>
                <w:sz w:val="18"/>
                <w:szCs w:val="18"/>
              </w:rPr>
              <w:t>15K to 224M</w:t>
            </w:r>
            <w:r w:rsidR="00624462" w:rsidRPr="00133C49">
              <w:rPr>
                <w:rFonts w:ascii="Arial" w:hAnsi="Arial" w:cs="Arial"/>
                <w:sz w:val="18"/>
                <w:szCs w:val="18"/>
              </w:rPr>
              <w:t xml:space="preserve"> </w:t>
            </w:r>
            <w:r w:rsidR="00C269D2" w:rsidRPr="00133C49">
              <w:rPr>
                <w:rFonts w:ascii="Arial" w:hAnsi="Arial" w:cs="Arial"/>
                <w:sz w:val="18"/>
                <w:szCs w:val="18"/>
              </w:rPr>
              <w:br/>
            </w:r>
            <w:r w:rsidRPr="00133C49">
              <w:rPr>
                <w:rFonts w:ascii="Arial" w:hAnsi="Arial" w:cs="Arial"/>
                <w:sz w:val="18"/>
                <w:szCs w:val="18"/>
              </w:rPr>
              <w:t>majority reported less than 1M ~ 4 M</w:t>
            </w:r>
          </w:p>
        </w:tc>
      </w:tr>
      <w:tr w:rsidR="007B3E87" w:rsidRPr="00133C49" w14:paraId="49F56308" w14:textId="77777777" w:rsidTr="008E56EA">
        <w:trPr>
          <w:jc w:val="center"/>
        </w:trPr>
        <w:tc>
          <w:tcPr>
            <w:tcW w:w="2226" w:type="dxa"/>
          </w:tcPr>
          <w:p w14:paraId="67D73666" w14:textId="1EED3233" w:rsidR="005F768E" w:rsidRPr="00133C49" w:rsidRDefault="005F768E" w:rsidP="005F768E">
            <w:pPr>
              <w:pStyle w:val="TAL"/>
            </w:pPr>
            <w:r w:rsidRPr="00133C49">
              <w:t>BM-Case 2 DL Tx beam</w:t>
            </w:r>
          </w:p>
        </w:tc>
        <w:tc>
          <w:tcPr>
            <w:tcW w:w="2226" w:type="dxa"/>
          </w:tcPr>
          <w:p w14:paraId="464ED9D8" w14:textId="2720F48B" w:rsidR="005F768E" w:rsidRPr="00133C49" w:rsidRDefault="005F768E" w:rsidP="005F768E">
            <w:pPr>
              <w:pStyle w:val="TAL"/>
            </w:pPr>
            <w:r w:rsidRPr="00133C49">
              <w:t xml:space="preserve">35k to 11M </w:t>
            </w:r>
            <w:r w:rsidRPr="00133C49">
              <w:br/>
              <w:t>majority reported less than 0.1s M ~ 1M</w:t>
            </w:r>
          </w:p>
        </w:tc>
        <w:tc>
          <w:tcPr>
            <w:tcW w:w="2226" w:type="dxa"/>
          </w:tcPr>
          <w:p w14:paraId="5A0817CC" w14:textId="2DAA0A60" w:rsidR="005F768E" w:rsidRPr="00133C49" w:rsidRDefault="005F768E" w:rsidP="00663886">
            <w:pPr>
              <w:rPr>
                <w:rFonts w:ascii="Arial" w:hAnsi="Arial" w:cs="Arial"/>
                <w:sz w:val="18"/>
                <w:szCs w:val="18"/>
              </w:rPr>
            </w:pPr>
            <w:r w:rsidRPr="00133C49">
              <w:rPr>
                <w:rFonts w:ascii="Arial" w:hAnsi="Arial" w:cs="Arial"/>
                <w:sz w:val="18"/>
                <w:szCs w:val="18"/>
              </w:rPr>
              <w:t>0.5Mbytes to 15Mbytes</w:t>
            </w:r>
            <w:r w:rsidR="00663886" w:rsidRPr="00133C49">
              <w:rPr>
                <w:rFonts w:ascii="Arial" w:hAnsi="Arial" w:cs="Arial"/>
                <w:sz w:val="18"/>
                <w:szCs w:val="18"/>
              </w:rPr>
              <w:t xml:space="preserve"> m</w:t>
            </w:r>
            <w:r w:rsidRPr="00133C49">
              <w:rPr>
                <w:rFonts w:ascii="Arial" w:hAnsi="Arial" w:cs="Arial"/>
                <w:sz w:val="18"/>
                <w:szCs w:val="18"/>
              </w:rPr>
              <w:t xml:space="preserve">ajority reported about 1s Mbytes </w:t>
            </w:r>
          </w:p>
        </w:tc>
        <w:tc>
          <w:tcPr>
            <w:tcW w:w="2227" w:type="dxa"/>
          </w:tcPr>
          <w:p w14:paraId="6CD88864" w14:textId="7D1662F0" w:rsidR="005F768E" w:rsidRPr="00133C49" w:rsidRDefault="005F768E" w:rsidP="00C269D2">
            <w:pPr>
              <w:rPr>
                <w:rFonts w:ascii="Arial" w:hAnsi="Arial" w:cs="Arial"/>
                <w:sz w:val="18"/>
                <w:szCs w:val="18"/>
              </w:rPr>
            </w:pPr>
            <w:r w:rsidRPr="00133C49">
              <w:rPr>
                <w:rFonts w:ascii="Arial" w:hAnsi="Arial" w:cs="Arial"/>
                <w:sz w:val="18"/>
                <w:szCs w:val="18"/>
              </w:rPr>
              <w:t xml:space="preserve">~90K to 54M </w:t>
            </w:r>
            <w:r w:rsidR="00C269D2" w:rsidRPr="00133C49">
              <w:rPr>
                <w:rFonts w:ascii="Arial" w:hAnsi="Arial" w:cs="Arial"/>
                <w:sz w:val="18"/>
                <w:szCs w:val="18"/>
              </w:rPr>
              <w:br/>
            </w:r>
            <w:r w:rsidRPr="00133C49">
              <w:rPr>
                <w:rFonts w:ascii="Arial" w:hAnsi="Arial" w:cs="Arial"/>
                <w:sz w:val="18"/>
                <w:szCs w:val="18"/>
              </w:rPr>
              <w:t>majority reported less than 0.1s M or 1s M</w:t>
            </w:r>
          </w:p>
        </w:tc>
      </w:tr>
      <w:tr w:rsidR="005F768E" w:rsidRPr="00133C49" w14:paraId="733F8F5B" w14:textId="77777777" w:rsidTr="008E56EA">
        <w:trPr>
          <w:jc w:val="center"/>
        </w:trPr>
        <w:tc>
          <w:tcPr>
            <w:tcW w:w="2226" w:type="dxa"/>
          </w:tcPr>
          <w:p w14:paraId="23A54B00" w14:textId="6E8CBCF7" w:rsidR="005F768E" w:rsidRPr="00133C49" w:rsidRDefault="005F768E" w:rsidP="005F768E">
            <w:pPr>
              <w:pStyle w:val="TAL"/>
            </w:pPr>
            <w:r w:rsidRPr="00133C49">
              <w:t>BM-Case 2 DL beam pair</w:t>
            </w:r>
          </w:p>
        </w:tc>
        <w:tc>
          <w:tcPr>
            <w:tcW w:w="2226" w:type="dxa"/>
          </w:tcPr>
          <w:p w14:paraId="173B0CDA" w14:textId="61551F70" w:rsidR="005F768E" w:rsidRPr="00133C49" w:rsidRDefault="005F768E" w:rsidP="005F768E">
            <w:pPr>
              <w:pStyle w:val="TAL"/>
            </w:pPr>
            <w:r w:rsidRPr="00133C49">
              <w:t>20k to 13M</w:t>
            </w:r>
            <w:r w:rsidRPr="00133C49">
              <w:br/>
              <w:t>majority reported about 0.1M~1M</w:t>
            </w:r>
          </w:p>
        </w:tc>
        <w:tc>
          <w:tcPr>
            <w:tcW w:w="2226" w:type="dxa"/>
          </w:tcPr>
          <w:p w14:paraId="4F68D678" w14:textId="70EBD1D9" w:rsidR="005F768E" w:rsidRPr="00133C49" w:rsidRDefault="005F768E" w:rsidP="00C269D2">
            <w:pPr>
              <w:rPr>
                <w:rFonts w:ascii="Arial" w:hAnsi="Arial" w:cs="Arial"/>
                <w:sz w:val="18"/>
                <w:szCs w:val="18"/>
              </w:rPr>
            </w:pPr>
            <w:r w:rsidRPr="00133C49">
              <w:rPr>
                <w:rFonts w:ascii="Arial" w:hAnsi="Arial" w:cs="Arial"/>
                <w:sz w:val="18"/>
                <w:szCs w:val="18"/>
              </w:rPr>
              <w:t xml:space="preserve">0.08M to 15M </w:t>
            </w:r>
            <w:r w:rsidR="00C269D2" w:rsidRPr="00133C49">
              <w:rPr>
                <w:rFonts w:ascii="Arial" w:hAnsi="Arial" w:cs="Arial"/>
                <w:sz w:val="18"/>
                <w:szCs w:val="18"/>
              </w:rPr>
              <w:br/>
            </w:r>
            <w:r w:rsidRPr="00133C49">
              <w:rPr>
                <w:rFonts w:ascii="Arial" w:hAnsi="Arial" w:cs="Arial"/>
                <w:sz w:val="18"/>
                <w:szCs w:val="18"/>
              </w:rPr>
              <w:t xml:space="preserve">majority reported about 1Mbytes </w:t>
            </w:r>
          </w:p>
        </w:tc>
        <w:tc>
          <w:tcPr>
            <w:tcW w:w="2227" w:type="dxa"/>
          </w:tcPr>
          <w:p w14:paraId="03F89A2E" w14:textId="530C14C3" w:rsidR="005F768E" w:rsidRPr="00133C49" w:rsidRDefault="005F768E" w:rsidP="00C269D2">
            <w:pPr>
              <w:rPr>
                <w:rFonts w:ascii="Arial" w:hAnsi="Arial" w:cs="Arial"/>
                <w:sz w:val="18"/>
                <w:szCs w:val="18"/>
              </w:rPr>
            </w:pPr>
            <w:r w:rsidRPr="00133C49">
              <w:rPr>
                <w:rFonts w:ascii="Arial" w:hAnsi="Arial" w:cs="Arial"/>
                <w:sz w:val="18"/>
                <w:szCs w:val="18"/>
              </w:rPr>
              <w:t>~90K to 443M</w:t>
            </w:r>
            <w:r w:rsidR="00C269D2" w:rsidRPr="00133C49">
              <w:rPr>
                <w:rFonts w:ascii="Arial" w:hAnsi="Arial" w:cs="Arial"/>
                <w:sz w:val="18"/>
                <w:szCs w:val="18"/>
              </w:rPr>
              <w:br/>
            </w:r>
            <w:r w:rsidRPr="00133C49">
              <w:rPr>
                <w:rFonts w:ascii="Arial" w:hAnsi="Arial" w:cs="Arial"/>
                <w:sz w:val="18"/>
                <w:szCs w:val="18"/>
              </w:rPr>
              <w:t>majority reported less than 0.4 M or 1s M</w:t>
            </w:r>
          </w:p>
        </w:tc>
      </w:tr>
    </w:tbl>
    <w:p w14:paraId="5B6B4FA0" w14:textId="77777777" w:rsidR="00B95EBF" w:rsidRPr="00133C49" w:rsidRDefault="00B95EBF" w:rsidP="0071179B">
      <w:pPr>
        <w:ind w:left="360"/>
        <w:jc w:val="center"/>
        <w:rPr>
          <w:b/>
          <w:bCs/>
        </w:rPr>
      </w:pPr>
    </w:p>
    <w:p w14:paraId="68CE5CE4" w14:textId="77777777" w:rsidR="0071179B" w:rsidRPr="00133C49" w:rsidRDefault="0071179B" w:rsidP="0071179B">
      <w:r w:rsidRPr="00133C49">
        <w:t>In the following performance results, Top-K/1(%) is used for Top-K DL Tx beam prediction accuracy or Top-K beam pair prediction accuracy.</w:t>
      </w:r>
    </w:p>
    <w:p w14:paraId="293F4CA9" w14:textId="77777777" w:rsidR="00B87906" w:rsidRPr="00133C49" w:rsidRDefault="00B87906" w:rsidP="00B87906">
      <w:pPr>
        <w:pStyle w:val="Heading4"/>
      </w:pPr>
      <w:bookmarkStart w:id="77" w:name="_Toc149657162"/>
      <w:r w:rsidRPr="00133C49">
        <w:t>6.3.2.1</w:t>
      </w:r>
      <w:r w:rsidRPr="00133C49">
        <w:tab/>
        <w:t>Basic performance for BM-Case1</w:t>
      </w:r>
      <w:bookmarkEnd w:id="77"/>
    </w:p>
    <w:p w14:paraId="7C6CBAFE" w14:textId="77777777" w:rsidR="00B87906" w:rsidRPr="00133C49" w:rsidRDefault="00B87906" w:rsidP="00B87906">
      <w:r w:rsidRPr="00133C49">
        <w:rPr>
          <w:i/>
          <w:iCs/>
        </w:rPr>
        <w:t>BM-Case1</w:t>
      </w:r>
      <w:r w:rsidRPr="00133C49">
        <w:t>: Spatial-domain Downlink beam prediction for Set A of beams based on measurement results of Set B of beams</w:t>
      </w:r>
    </w:p>
    <w:p w14:paraId="724EAD0A" w14:textId="77777777" w:rsidR="00B87906" w:rsidRPr="00133C49" w:rsidRDefault="00B87906" w:rsidP="00B87906">
      <w:pPr>
        <w:shd w:val="clear" w:color="auto" w:fill="FFFFFF"/>
        <w:jc w:val="both"/>
        <w:rPr>
          <w:rFonts w:eastAsia="Microsoft YaHei UI"/>
        </w:rPr>
      </w:pPr>
      <w:r w:rsidRPr="00133C49">
        <w:rPr>
          <w:rFonts w:eastAsia="Microsoft YaHei UI"/>
        </w:rPr>
        <w:t>Note that in the following evaluations, ideal measurements are assumed</w:t>
      </w:r>
    </w:p>
    <w:p w14:paraId="4F5141C2" w14:textId="60CE58FC" w:rsidR="00B87906" w:rsidRPr="00133C49" w:rsidRDefault="009507BC" w:rsidP="00950012">
      <w:pPr>
        <w:pStyle w:val="B1"/>
      </w:pPr>
      <w:r w:rsidRPr="00133C49">
        <w:t>-</w:t>
      </w:r>
      <w:r w:rsidRPr="00133C49">
        <w:tab/>
      </w:r>
      <w:r w:rsidR="00B87906" w:rsidRPr="00133C49">
        <w:t>Beams could be measured regardless of their SNR.</w:t>
      </w:r>
    </w:p>
    <w:p w14:paraId="7B548351" w14:textId="0276F53E" w:rsidR="00B87906" w:rsidRPr="00133C49" w:rsidRDefault="009507BC" w:rsidP="00950012">
      <w:pPr>
        <w:pStyle w:val="B1"/>
      </w:pPr>
      <w:r w:rsidRPr="00133C49">
        <w:lastRenderedPageBreak/>
        <w:t>-</w:t>
      </w:r>
      <w:r w:rsidRPr="00133C49">
        <w:tab/>
      </w:r>
      <w:r w:rsidR="00B87906" w:rsidRPr="00133C49">
        <w:t>No measurement error.</w:t>
      </w:r>
    </w:p>
    <w:p w14:paraId="743EC471" w14:textId="424D7CF4" w:rsidR="00B87906" w:rsidRPr="00133C49" w:rsidRDefault="009507BC" w:rsidP="00950012">
      <w:pPr>
        <w:pStyle w:val="B1"/>
      </w:pPr>
      <w:bookmarkStart w:id="78" w:name="_Hlk146627326"/>
      <w:r w:rsidRPr="00133C49">
        <w:t>-</w:t>
      </w:r>
      <w:r w:rsidRPr="00133C49">
        <w:tab/>
      </w:r>
      <w:r w:rsidR="00B87906" w:rsidRPr="00133C49">
        <w:t>Measured in a single-time instance (within a channel-coherence time interval)</w:t>
      </w:r>
      <w:bookmarkEnd w:id="78"/>
      <w:r w:rsidR="00B87906" w:rsidRPr="00133C49">
        <w:t>.</w:t>
      </w:r>
    </w:p>
    <w:p w14:paraId="2703135F" w14:textId="161AA1EC" w:rsidR="00B87906" w:rsidRPr="00133C49" w:rsidRDefault="009507BC" w:rsidP="00950012">
      <w:pPr>
        <w:pStyle w:val="B1"/>
      </w:pPr>
      <w:r w:rsidRPr="00133C49">
        <w:t>-</w:t>
      </w:r>
      <w:r w:rsidRPr="00133C49">
        <w:tab/>
      </w:r>
      <w:r w:rsidR="00B87906" w:rsidRPr="00133C49">
        <w:t>No quantization for the L1-RSRP measurements.</w:t>
      </w:r>
    </w:p>
    <w:p w14:paraId="3C0AE1C7" w14:textId="3E6D0031" w:rsidR="00B87906" w:rsidRPr="00133C49" w:rsidRDefault="009507BC" w:rsidP="00950012">
      <w:pPr>
        <w:pStyle w:val="B1"/>
      </w:pPr>
      <w:r w:rsidRPr="00133C49">
        <w:t>-</w:t>
      </w:r>
      <w:r w:rsidRPr="00133C49">
        <w:tab/>
      </w:r>
      <w:r w:rsidR="00B87906" w:rsidRPr="00133C49">
        <w:t>No constraint on UCI payload overhead for full report of the L1-RSRP measurements of Set B for NW-side models are assumed.</w:t>
      </w:r>
    </w:p>
    <w:p w14:paraId="088466F6" w14:textId="77777777" w:rsidR="00B87906" w:rsidRPr="00133C49" w:rsidRDefault="00B87906" w:rsidP="00B87906">
      <w:pPr>
        <w:pStyle w:val="Heading5"/>
      </w:pPr>
      <w:bookmarkStart w:id="79" w:name="_Toc149657163"/>
      <w:r w:rsidRPr="00133C49">
        <w:t>6.3.2.1.1</w:t>
      </w:r>
      <w:r w:rsidRPr="00133C49">
        <w:tab/>
        <w:t>Performance when Set B is a subset of Set A for DL Tx beam prediction</w:t>
      </w:r>
      <w:bookmarkEnd w:id="79"/>
    </w:p>
    <w:p w14:paraId="5A6EB2C6" w14:textId="77777777" w:rsidR="00B87906" w:rsidRPr="00133C49" w:rsidRDefault="00B87906" w:rsidP="006B67FE">
      <w:r w:rsidRPr="00133C49">
        <w:t xml:space="preserve">For </w:t>
      </w:r>
      <w:r w:rsidRPr="00133C49">
        <w:rPr>
          <w:b/>
          <w:bCs/>
        </w:rPr>
        <w:t>BM-Case1 DL Tx beam prediction</w:t>
      </w:r>
      <w:r w:rsidRPr="00133C49">
        <w:t xml:space="preserve">, when </w:t>
      </w:r>
      <w:r w:rsidRPr="00133C49">
        <w:rPr>
          <w:i/>
          <w:iCs/>
        </w:rPr>
        <w:t>Set B is a subset of Set A</w:t>
      </w:r>
      <w:r w:rsidRPr="00133C49">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133C49" w:rsidRDefault="006B67FE" w:rsidP="006B67FE">
      <w:pPr>
        <w:pStyle w:val="B1"/>
      </w:pPr>
      <w:r w:rsidRPr="00133C49">
        <w:t>-</w:t>
      </w:r>
      <w:r w:rsidRPr="00133C49">
        <w:tab/>
      </w:r>
      <w:r w:rsidR="00B87906" w:rsidRPr="00133C49">
        <w:t>(A)With measurements of fixed Set B of beams that of 1/4 of Set A of beams</w:t>
      </w:r>
    </w:p>
    <w:p w14:paraId="5246C362" w14:textId="1BE6AD08" w:rsidR="00B87906" w:rsidRPr="00133C49" w:rsidRDefault="006B67FE" w:rsidP="006B67FE">
      <w:pPr>
        <w:pStyle w:val="B2"/>
      </w:pPr>
      <w:r w:rsidRPr="00133C49">
        <w:t>-</w:t>
      </w:r>
      <w:r w:rsidRPr="00133C49">
        <w:tab/>
      </w:r>
      <w:r w:rsidR="00B87906" w:rsidRPr="00133C49">
        <w:t xml:space="preserve">Top-1 DL Tx beam prediction accuracy: </w:t>
      </w:r>
    </w:p>
    <w:p w14:paraId="7FC26BC0" w14:textId="4BD499BA" w:rsidR="00B87906" w:rsidRPr="00133C49" w:rsidRDefault="006B67FE" w:rsidP="006B67FE">
      <w:pPr>
        <w:pStyle w:val="B3"/>
      </w:pPr>
      <w:r w:rsidRPr="00133C49">
        <w:t>-</w:t>
      </w:r>
      <w:r w:rsidRPr="00133C49">
        <w:tab/>
      </w:r>
      <w:r w:rsidR="00B87906" w:rsidRPr="00133C49">
        <w:t>evaluation results from 9 sources indicate that, AI/ML can achieve about 70%~80% beam prediction accuracy</w:t>
      </w:r>
    </w:p>
    <w:p w14:paraId="60ACAD31" w14:textId="28397B19" w:rsidR="00B87906" w:rsidRPr="00133C49" w:rsidRDefault="006B67FE" w:rsidP="006B67FE">
      <w:pPr>
        <w:pStyle w:val="B3"/>
      </w:pPr>
      <w:r w:rsidRPr="00133C49">
        <w:t>-</w:t>
      </w:r>
      <w:r w:rsidRPr="00133C49">
        <w:tab/>
      </w:r>
      <w:r w:rsidR="00B87906" w:rsidRPr="00133C49">
        <w:t>evaluation results from 9 sources indicate that, AI/ML can achieve about 80%~90% beam prediction accuracy</w:t>
      </w:r>
    </w:p>
    <w:p w14:paraId="5B7D2829" w14:textId="2CD56728" w:rsidR="00B87906" w:rsidRPr="00133C49" w:rsidRDefault="006B67FE" w:rsidP="006B67FE">
      <w:pPr>
        <w:pStyle w:val="B3"/>
      </w:pPr>
      <w:r w:rsidRPr="00133C49">
        <w:t>-</w:t>
      </w:r>
      <w:r w:rsidRPr="00133C49">
        <w:tab/>
      </w:r>
      <w:r w:rsidR="00B87906" w:rsidRPr="00133C49">
        <w:t>evaluation results from 7 sources indicate that, AI/ML can achieve more than 90% beam prediction accuracy</w:t>
      </w:r>
    </w:p>
    <w:p w14:paraId="6B7A944B" w14:textId="51C29D0D" w:rsidR="00B87906" w:rsidRPr="00133C49" w:rsidRDefault="006B67FE" w:rsidP="006B67FE">
      <w:pPr>
        <w:pStyle w:val="B3"/>
      </w:pPr>
      <w:r w:rsidRPr="00133C49">
        <w:t>-</w:t>
      </w:r>
      <w:r w:rsidRPr="00133C49">
        <w:tab/>
      </w:r>
      <w:r w:rsidR="00B87906" w:rsidRPr="00133C49">
        <w:t>evaluation results from 1 source indicates that AI/ML can achieve about 60% beam prediction accuracy when the DL Tx beam grid is generated with oversampling</w:t>
      </w:r>
    </w:p>
    <w:p w14:paraId="5897F48F" w14:textId="26C56CDD" w:rsidR="00B87906" w:rsidRPr="00133C49" w:rsidRDefault="006B67FE" w:rsidP="006B67FE">
      <w:pPr>
        <w:pStyle w:val="B3"/>
      </w:pPr>
      <w:r w:rsidRPr="00133C49">
        <w:t>-</w:t>
      </w:r>
      <w:r w:rsidRPr="00133C49">
        <w:tab/>
      </w:r>
      <w:r w:rsidR="00B87906" w:rsidRPr="00133C49">
        <w:t xml:space="preserve">Note: 1 source reported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133C49" w:rsidRDefault="006B67FE" w:rsidP="006B67FE">
      <w:pPr>
        <w:pStyle w:val="B3"/>
      </w:pPr>
      <w:r w:rsidRPr="00133C49">
        <w:t>-</w:t>
      </w:r>
      <w:r w:rsidRPr="00133C49">
        <w:tab/>
      </w:r>
      <w:r w:rsidR="00B87906" w:rsidRPr="00133C49">
        <w:t xml:space="preserve">Note: 1 source reported that, AI/ML can achieve 97.3% beam prediction accuracy with the measurements from the best Rx beam based on the best Tx beam in Set A, and AI/ML can achieve 76.4% beam prediction accuracy with the measurements from the best Rx beam of on the best Tx beam in Set B, and 1 source reported that using the best Rx beam in Set A and Set B have similar performance, i.e., 84.84% and 84.59% respectively. </w:t>
      </w:r>
    </w:p>
    <w:p w14:paraId="5AC051D8" w14:textId="2F70F629" w:rsidR="00B87906" w:rsidRPr="00133C49" w:rsidRDefault="006B67FE" w:rsidP="006B67FE">
      <w:pPr>
        <w:pStyle w:val="B3"/>
      </w:pPr>
      <w:r w:rsidRPr="00133C49">
        <w:t>-</w:t>
      </w:r>
      <w:r w:rsidRPr="00133C49">
        <w:tab/>
      </w:r>
      <w:r w:rsidR="00B87906" w:rsidRPr="00133C49">
        <w:t>Non-AI baseline Option 2 (exhaustive beam sweeping in Set B of beams) can achieve about 25% beam prediction accuracy.</w:t>
      </w:r>
    </w:p>
    <w:p w14:paraId="1F10A1DD" w14:textId="711B3517" w:rsidR="00B87906" w:rsidRPr="00133C49" w:rsidRDefault="006B67FE" w:rsidP="006B67FE">
      <w:pPr>
        <w:pStyle w:val="B2"/>
      </w:pPr>
      <w:r w:rsidRPr="00133C49">
        <w:t>-</w:t>
      </w:r>
      <w:r w:rsidRPr="00133C49">
        <w:tab/>
      </w:r>
      <w:r w:rsidR="00B87906" w:rsidRPr="00133C49">
        <w:t>Top-1 DL Tx beam with 1dB margin:</w:t>
      </w:r>
    </w:p>
    <w:p w14:paraId="5C1E5F52" w14:textId="4C12F9E9" w:rsidR="00B87906" w:rsidRPr="00133C49" w:rsidRDefault="006B67FE" w:rsidP="006B67FE">
      <w:pPr>
        <w:pStyle w:val="B3"/>
      </w:pPr>
      <w:r w:rsidRPr="00133C49">
        <w:t>-</w:t>
      </w:r>
      <w:r w:rsidRPr="00133C49">
        <w:tab/>
      </w:r>
      <w:r w:rsidR="00B87906" w:rsidRPr="00133C49">
        <w:t>evaluation results from 15 sources indicate that, AI/ML can achieve more than or about 90% beam prediction accuracy.</w:t>
      </w:r>
    </w:p>
    <w:p w14:paraId="143BA3EF" w14:textId="149FCEFE" w:rsidR="00B87906" w:rsidRPr="00133C49" w:rsidRDefault="006B67FE" w:rsidP="006B67FE">
      <w:pPr>
        <w:pStyle w:val="B3"/>
        <w:rPr>
          <w:strike/>
        </w:rPr>
      </w:pPr>
      <w:r w:rsidRPr="00133C49">
        <w:t>-</w:t>
      </w:r>
      <w:r w:rsidRPr="00133C49">
        <w:tab/>
      </w:r>
      <w:r w:rsidR="00B87906" w:rsidRPr="00133C49">
        <w:t>evaluation results from 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133C49" w:rsidRDefault="006B67FE" w:rsidP="006B67FE">
      <w:pPr>
        <w:pStyle w:val="B2"/>
      </w:pPr>
      <w:r w:rsidRPr="00133C49">
        <w:t>-</w:t>
      </w:r>
      <w:r w:rsidRPr="00133C49">
        <w:tab/>
      </w:r>
      <w:r w:rsidR="00B87906" w:rsidRPr="00133C49">
        <w:t>Top-K(=2) DL Tx beam prediction accuracy</w:t>
      </w:r>
    </w:p>
    <w:p w14:paraId="37E75A39" w14:textId="36CD4BBE" w:rsidR="00B87906" w:rsidRPr="00133C49" w:rsidRDefault="006B67FE" w:rsidP="006B67FE">
      <w:pPr>
        <w:pStyle w:val="B3"/>
      </w:pPr>
      <w:r w:rsidRPr="00133C49">
        <w:t>-</w:t>
      </w:r>
      <w:r w:rsidRPr="00133C49">
        <w:tab/>
      </w:r>
      <w:r w:rsidR="00B87906" w:rsidRPr="00133C49">
        <w:t>evaluation results from 7 sources indicate that, AI/ML can achieve 80%- 90% beam prediction accuracy.</w:t>
      </w:r>
    </w:p>
    <w:p w14:paraId="417CFD72" w14:textId="2764830A" w:rsidR="00B87906" w:rsidRPr="00133C49" w:rsidRDefault="006B67FE" w:rsidP="006B67FE">
      <w:pPr>
        <w:pStyle w:val="B3"/>
      </w:pPr>
      <w:r w:rsidRPr="00133C49">
        <w:t>-</w:t>
      </w:r>
      <w:r w:rsidRPr="00133C49">
        <w:tab/>
      </w:r>
      <w:r w:rsidR="00B87906" w:rsidRPr="00133C49">
        <w:t xml:space="preserve">evaluation results from 14 sources indicate that, AI/ML can achieve more than 90% beam prediction accuracy. </w:t>
      </w:r>
    </w:p>
    <w:p w14:paraId="7313D5DA" w14:textId="7C8415E5" w:rsidR="00B87906" w:rsidRPr="00133C49" w:rsidRDefault="006B67FE" w:rsidP="006B67FE">
      <w:pPr>
        <w:pStyle w:val="B3"/>
      </w:pPr>
      <w:r w:rsidRPr="00133C49">
        <w:t>-</w:t>
      </w:r>
      <w:r w:rsidRPr="00133C49">
        <w:tab/>
      </w:r>
      <w:r w:rsidR="00B87906" w:rsidRPr="00133C49">
        <w:t>The beam prediction accuracy increases with K.</w:t>
      </w:r>
    </w:p>
    <w:p w14:paraId="5B000B6C" w14:textId="21305234" w:rsidR="00B87906" w:rsidRPr="00133C49" w:rsidRDefault="006B67FE" w:rsidP="006B67FE">
      <w:pPr>
        <w:pStyle w:val="B4"/>
      </w:pPr>
      <w:r w:rsidRPr="00133C49">
        <w:t>-</w:t>
      </w:r>
      <w:r w:rsidRPr="00133C49">
        <w:tab/>
      </w:r>
      <w:r w:rsidR="00B87906" w:rsidRPr="00133C49">
        <w:t>evaluation results from indicate that Top-2 DL beam prediction accuracy can be more than 95%</w:t>
      </w:r>
    </w:p>
    <w:p w14:paraId="2BC3188F" w14:textId="6A4FDB0E" w:rsidR="00B87906" w:rsidRPr="00133C49" w:rsidRDefault="006B67FE" w:rsidP="006B67FE">
      <w:pPr>
        <w:pStyle w:val="B4"/>
      </w:pPr>
      <w:r w:rsidRPr="00133C49">
        <w:lastRenderedPageBreak/>
        <w:t>-</w:t>
      </w:r>
      <w:r w:rsidRPr="00133C49">
        <w:tab/>
      </w:r>
      <w:r w:rsidR="00B87906" w:rsidRPr="00133C49">
        <w:t>evaluation results from 2 sources indicate that Top-3 DL beam prediction accuracy can be more than 95%</w:t>
      </w:r>
    </w:p>
    <w:p w14:paraId="7691F61F" w14:textId="7AD7E829" w:rsidR="00B87906" w:rsidRPr="00133C49" w:rsidRDefault="006B67FE" w:rsidP="006B67FE">
      <w:pPr>
        <w:pStyle w:val="B4"/>
      </w:pPr>
      <w:r w:rsidRPr="00133C49">
        <w:t>-</w:t>
      </w:r>
      <w:r w:rsidRPr="00133C49">
        <w:tab/>
      </w:r>
      <w:r w:rsidR="00B87906" w:rsidRPr="00133C49">
        <w:t>evaluation results from 3 sources indicate that Top-4 DL beam prediction accuracy can be more than 95%</w:t>
      </w:r>
    </w:p>
    <w:p w14:paraId="589BEABD" w14:textId="3B589DEE" w:rsidR="00B87906" w:rsidRPr="00133C49" w:rsidRDefault="006B67FE" w:rsidP="006B67FE">
      <w:pPr>
        <w:pStyle w:val="B4"/>
      </w:pPr>
      <w:r w:rsidRPr="00133C49">
        <w:t>-</w:t>
      </w:r>
      <w:r w:rsidRPr="00133C49">
        <w:tab/>
      </w:r>
      <w:r w:rsidR="00B87906" w:rsidRPr="00133C49">
        <w:t>evaluation results from 4 sources indicate that Top-5 DL beam prediction accuracy can be more than 95%</w:t>
      </w:r>
    </w:p>
    <w:p w14:paraId="708928A7" w14:textId="587321A2" w:rsidR="00B87906" w:rsidRPr="00133C49" w:rsidRDefault="006B67FE" w:rsidP="006B67FE">
      <w:pPr>
        <w:pStyle w:val="B2"/>
      </w:pPr>
      <w:r w:rsidRPr="00133C49">
        <w:t>-</w:t>
      </w:r>
      <w:r w:rsidRPr="00133C49">
        <w:tab/>
      </w:r>
      <w:r w:rsidR="00B87906" w:rsidRPr="00133C49">
        <w:t xml:space="preserve">Average L1-RSRP difference of Top-1 predicted beam </w:t>
      </w:r>
    </w:p>
    <w:p w14:paraId="58E98042" w14:textId="0C4833EA" w:rsidR="00B87906" w:rsidRPr="00133C49" w:rsidRDefault="006B67FE" w:rsidP="006B67FE">
      <w:pPr>
        <w:pStyle w:val="B3"/>
      </w:pPr>
      <w:r w:rsidRPr="00133C49">
        <w:t>-</w:t>
      </w:r>
      <w:r w:rsidRPr="00133C49">
        <w:tab/>
      </w:r>
      <w:r w:rsidR="00B87906" w:rsidRPr="00133C49">
        <w:t>evaluation results from 17 sources indicate that it can be below or about 1dB</w:t>
      </w:r>
    </w:p>
    <w:p w14:paraId="10EA4BE8" w14:textId="12B4BC8A" w:rsidR="00B87906" w:rsidRPr="00133C49" w:rsidRDefault="006B67FE" w:rsidP="006B67FE">
      <w:pPr>
        <w:pStyle w:val="B3"/>
        <w:rPr>
          <w:strike/>
        </w:rPr>
      </w:pPr>
      <w:r w:rsidRPr="00133C49">
        <w:t>-</w:t>
      </w:r>
      <w:r w:rsidRPr="00133C49">
        <w:tab/>
      </w:r>
      <w:r w:rsidR="00B87906" w:rsidRPr="00133C49">
        <w:t>evaluation results from 2 sources indicate that it can be 2.6~2.7dB with the assumption that the L1-RSRP of the Top-1 predicted beam is measured with the best Rx beam searched from the best Tx beam in set B</w:t>
      </w:r>
    </w:p>
    <w:p w14:paraId="076EB44A" w14:textId="4F71D36B" w:rsidR="00B87906" w:rsidRPr="00133C49" w:rsidRDefault="006B67FE" w:rsidP="006B67FE">
      <w:pPr>
        <w:pStyle w:val="B2"/>
      </w:pPr>
      <w:r w:rsidRPr="00133C49">
        <w:t>-</w:t>
      </w:r>
      <w:r w:rsidRPr="00133C49">
        <w:tab/>
      </w:r>
      <w:r w:rsidR="00B87906" w:rsidRPr="00133C49">
        <w:t xml:space="preserve">Average predicted L1-RSRP difference of Top-1 beam </w:t>
      </w:r>
    </w:p>
    <w:p w14:paraId="3D07266B" w14:textId="15017529" w:rsidR="00B87906" w:rsidRPr="00133C49" w:rsidRDefault="006B67FE" w:rsidP="006B67FE">
      <w:pPr>
        <w:pStyle w:val="B3"/>
      </w:pPr>
      <w:r w:rsidRPr="00133C49">
        <w:t>-</w:t>
      </w:r>
      <w:r w:rsidRPr="00133C49">
        <w:tab/>
      </w:r>
      <w:r w:rsidR="00B87906" w:rsidRPr="00133C49">
        <w:t>evaluation results from 5 sources indicate that it can be below or about 1dB</w:t>
      </w:r>
    </w:p>
    <w:p w14:paraId="56599ECD" w14:textId="1D46981F" w:rsidR="00B87906" w:rsidRPr="00133C49" w:rsidRDefault="006B67FE" w:rsidP="006B67FE">
      <w:pPr>
        <w:pStyle w:val="B3"/>
      </w:pPr>
      <w:r w:rsidRPr="00133C49">
        <w:t>-</w:t>
      </w:r>
      <w:r w:rsidRPr="00133C49">
        <w:tab/>
      </w:r>
      <w:r w:rsidR="00B87906" w:rsidRPr="00133C49">
        <w:t>evaluation results from 1 source indicates that it is about 2dB</w:t>
      </w:r>
    </w:p>
    <w:p w14:paraId="472E06B3" w14:textId="076D65DA" w:rsidR="00B87906" w:rsidRPr="00133C49" w:rsidRDefault="006B67FE" w:rsidP="006B67FE">
      <w:pPr>
        <w:pStyle w:val="B3"/>
      </w:pPr>
      <w:r w:rsidRPr="00133C49">
        <w:t>-</w:t>
      </w:r>
      <w:r w:rsidRPr="00133C49">
        <w:tab/>
      </w:r>
      <w:r w:rsidR="00B87906" w:rsidRPr="00133C49">
        <w:t>Note that this is assumed that all the L1-RSRPs of Set A of beams are used as the label in AI/ML training phase (e.g., regression AI/ML model)</w:t>
      </w:r>
    </w:p>
    <w:p w14:paraId="4BC3CDE7" w14:textId="29CBCE01" w:rsidR="00B87906" w:rsidRPr="00133C49" w:rsidRDefault="006B67FE" w:rsidP="006B67FE">
      <w:pPr>
        <w:pStyle w:val="B2"/>
      </w:pPr>
      <w:r w:rsidRPr="00133C49">
        <w:t>-</w:t>
      </w:r>
      <w:r w:rsidRPr="00133C49">
        <w:tab/>
      </w:r>
      <w:r w:rsidR="00B87906" w:rsidRPr="00133C49">
        <w:t>UE average throughput</w:t>
      </w:r>
    </w:p>
    <w:p w14:paraId="31BEFEB2" w14:textId="532E057F" w:rsidR="00B87906" w:rsidRPr="00133C49" w:rsidRDefault="006B67FE" w:rsidP="006B67FE">
      <w:pPr>
        <w:pStyle w:val="B3"/>
      </w:pPr>
      <w:r w:rsidRPr="00133C49">
        <w:t>-</w:t>
      </w:r>
      <w:r w:rsidRPr="00133C49">
        <w:tab/>
      </w:r>
      <w:r w:rsidR="00B87906" w:rsidRPr="00133C49">
        <w:t>evaluation results from 3 sources indicate that AI/ML achieves 96%~99% of the UE average throughput of the BM-Case1 baseline option 1 (exhaustive search over Set A beams).</w:t>
      </w:r>
    </w:p>
    <w:p w14:paraId="073DBC19" w14:textId="38C0074C" w:rsidR="00B87906" w:rsidRPr="00133C49" w:rsidRDefault="006B67FE" w:rsidP="006B67FE">
      <w:pPr>
        <w:pStyle w:val="B3"/>
      </w:pPr>
      <w:r w:rsidRPr="00133C49">
        <w:t>-</w:t>
      </w:r>
      <w:r w:rsidRPr="00133C49">
        <w:tab/>
      </w:r>
      <w:r w:rsidR="00B87906" w:rsidRPr="00133C49">
        <w:t>evaluation results from 1 source indicates that non-AI baseline option 2 (</w:t>
      </w:r>
      <w:bookmarkStart w:id="80" w:name="_Hlk146628844"/>
      <w:r w:rsidR="00B87906" w:rsidRPr="00133C49">
        <w:t>exhaustive search over Set B beams</w:t>
      </w:r>
      <w:bookmarkEnd w:id="80"/>
      <w:r w:rsidR="00B87906" w:rsidRPr="00133C49">
        <w:t>) achieves 89% of the UE average throughput of the BM-Case1 baseline option 1 (exhaustive search over Set A beams).</w:t>
      </w:r>
    </w:p>
    <w:p w14:paraId="6665BEDB" w14:textId="198BAE36" w:rsidR="00B87906" w:rsidRPr="00133C49" w:rsidRDefault="006B67FE" w:rsidP="006B67FE">
      <w:pPr>
        <w:pStyle w:val="B2"/>
      </w:pPr>
      <w:r w:rsidRPr="00133C49">
        <w:t>-</w:t>
      </w:r>
      <w:r w:rsidRPr="00133C49">
        <w:tab/>
      </w:r>
      <w:r w:rsidR="00B87906" w:rsidRPr="00133C49">
        <w:t>UE 5%ile throughput</w:t>
      </w:r>
    </w:p>
    <w:p w14:paraId="6857C51A" w14:textId="07B98934" w:rsidR="00B87906" w:rsidRPr="00133C49" w:rsidRDefault="006B67FE" w:rsidP="006B67FE">
      <w:pPr>
        <w:pStyle w:val="B3"/>
        <w:rPr>
          <w:u w:val="single"/>
        </w:rPr>
      </w:pPr>
      <w:r w:rsidRPr="00133C49">
        <w:t>-</w:t>
      </w:r>
      <w:r w:rsidRPr="00133C49">
        <w:tab/>
      </w:r>
      <w:r w:rsidR="00B87906" w:rsidRPr="00133C49">
        <w:t>evaluation results from 2 sources indicate that, AI/ML achieves 95~97% of the UE 5%ile throughput of the BM-Case1 baseline option 1 (</w:t>
      </w:r>
      <w:bookmarkStart w:id="81" w:name="_Hlk146628807"/>
      <w:r w:rsidR="00B87906" w:rsidRPr="00133C49">
        <w:t>exhaustive search over Set A beams</w:t>
      </w:r>
      <w:bookmarkEnd w:id="81"/>
      <w:r w:rsidR="00B87906" w:rsidRPr="00133C49">
        <w:t>).</w:t>
      </w:r>
    </w:p>
    <w:p w14:paraId="0A3165B8" w14:textId="40E69E3B" w:rsidR="00B87906" w:rsidRPr="00133C49" w:rsidRDefault="006B67FE" w:rsidP="006B67FE">
      <w:pPr>
        <w:pStyle w:val="B1"/>
      </w:pPr>
      <w:r w:rsidRPr="00133C49">
        <w:t>-</w:t>
      </w:r>
      <w:r w:rsidRPr="00133C49">
        <w:tab/>
      </w:r>
      <w:r w:rsidR="00B87906" w:rsidRPr="00133C49">
        <w:t>(B) With measurements of fixed Set B of beams that of 1/8 of Set A of beams</w:t>
      </w:r>
    </w:p>
    <w:p w14:paraId="2417ED35" w14:textId="4383AF46" w:rsidR="00B87906" w:rsidRPr="00133C49" w:rsidRDefault="006B67FE" w:rsidP="006B67FE">
      <w:pPr>
        <w:pStyle w:val="B2"/>
      </w:pPr>
      <w:r w:rsidRPr="00133C49">
        <w:t>-</w:t>
      </w:r>
      <w:r w:rsidRPr="00133C49">
        <w:tab/>
      </w:r>
      <w:r w:rsidR="00B87906" w:rsidRPr="00133C49">
        <w:t>Top-1 DL Tx beam prediction accuracy:</w:t>
      </w:r>
    </w:p>
    <w:p w14:paraId="44F3C7EB" w14:textId="36B6D7DC" w:rsidR="00B87906" w:rsidRPr="00133C49" w:rsidRDefault="006B67FE" w:rsidP="006B67FE">
      <w:pPr>
        <w:pStyle w:val="B3"/>
      </w:pPr>
      <w:r w:rsidRPr="00133C49">
        <w:t>-</w:t>
      </w:r>
      <w:r w:rsidRPr="00133C49">
        <w:tab/>
      </w:r>
      <w:r w:rsidR="00B87906" w:rsidRPr="00133C49">
        <w:t>evaluation results from 7 sources indicate that, AI/ML can achieve about 50% beam prediction accuracy</w:t>
      </w:r>
    </w:p>
    <w:p w14:paraId="57496F04" w14:textId="1F1F748E" w:rsidR="00B87906" w:rsidRPr="00133C49" w:rsidRDefault="006B67FE" w:rsidP="006B67FE">
      <w:pPr>
        <w:pStyle w:val="B3"/>
      </w:pPr>
      <w:r w:rsidRPr="00133C49">
        <w:t>-</w:t>
      </w:r>
      <w:r w:rsidRPr="00133C49">
        <w:tab/>
      </w:r>
      <w:r w:rsidR="00B87906" w:rsidRPr="00133C49">
        <w:t xml:space="preserve">evaluation results from 4 sources indicate that, AI/ML can achieve about 60%~70% beam prediction accuracy </w:t>
      </w:r>
    </w:p>
    <w:p w14:paraId="3734D4D4" w14:textId="3752AB3A" w:rsidR="00B87906" w:rsidRPr="00133C49" w:rsidRDefault="006B67FE" w:rsidP="006B67FE">
      <w:pPr>
        <w:pStyle w:val="B3"/>
      </w:pPr>
      <w:r w:rsidRPr="00133C49">
        <w:t>-</w:t>
      </w:r>
      <w:r w:rsidRPr="00133C49">
        <w:tab/>
      </w:r>
      <w:r w:rsidR="00B87906" w:rsidRPr="00133C49">
        <w:t>evaluation results from 5 sources indicate that, AI/ML can achieve about 70%~80% beam prediction accuracy.</w:t>
      </w:r>
    </w:p>
    <w:p w14:paraId="00D5A3D5" w14:textId="2DB24ED7" w:rsidR="00B87906" w:rsidRPr="00133C49" w:rsidRDefault="006B67FE" w:rsidP="006B67FE">
      <w:pPr>
        <w:pStyle w:val="B3"/>
      </w:pPr>
      <w:r w:rsidRPr="00133C49">
        <w:t>-</w:t>
      </w:r>
      <w:r w:rsidRPr="00133C49">
        <w:tab/>
      </w:r>
      <w:r w:rsidR="00B87906" w:rsidRPr="00133C49">
        <w:t xml:space="preserve">evaluation results from 4 sources indicate that, AI/ML can achieve more than 80% beam prediction accuracy </w:t>
      </w:r>
    </w:p>
    <w:p w14:paraId="1EFADB8D" w14:textId="608C0D84" w:rsidR="00B87906" w:rsidRPr="00133C49" w:rsidRDefault="006B67FE" w:rsidP="006B67FE">
      <w:pPr>
        <w:pStyle w:val="B3"/>
      </w:pPr>
      <w:r w:rsidRPr="00133C49">
        <w:t>-</w:t>
      </w:r>
      <w:r w:rsidRPr="00133C49">
        <w:tab/>
      </w:r>
      <w:r w:rsidR="00B87906" w:rsidRPr="00133C49">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133C49" w:rsidRDefault="006B67FE" w:rsidP="006B67FE">
      <w:pPr>
        <w:pStyle w:val="B3"/>
      </w:pPr>
      <w:r w:rsidRPr="00133C49">
        <w:t>-</w:t>
      </w:r>
      <w:r w:rsidRPr="00133C49">
        <w:tab/>
      </w:r>
      <w:r w:rsidR="00B87906" w:rsidRPr="00133C49">
        <w:t xml:space="preserve">Non-AI baseline Option 2 (exhaustive beam sweeping in Set B of beams) can achieve about 12.5% beam prediction accuracy  </w:t>
      </w:r>
    </w:p>
    <w:p w14:paraId="6AF5A003" w14:textId="5796C566" w:rsidR="00B87906" w:rsidRPr="00133C49" w:rsidRDefault="006B67FE" w:rsidP="006B67FE">
      <w:pPr>
        <w:pStyle w:val="B2"/>
      </w:pPr>
      <w:r w:rsidRPr="00133C49">
        <w:t>-</w:t>
      </w:r>
      <w:r w:rsidRPr="00133C49">
        <w:tab/>
      </w:r>
      <w:r w:rsidR="00B87906" w:rsidRPr="00133C49">
        <w:t>Top-1 DL Tx beam prediction with 1dB margin</w:t>
      </w:r>
    </w:p>
    <w:p w14:paraId="6C088C6F" w14:textId="32FFD5F3" w:rsidR="00B87906" w:rsidRPr="00133C49" w:rsidRDefault="006B67FE" w:rsidP="006B67FE">
      <w:pPr>
        <w:pStyle w:val="B3"/>
      </w:pPr>
      <w:r w:rsidRPr="00133C49">
        <w:t>-</w:t>
      </w:r>
      <w:r w:rsidRPr="00133C49">
        <w:tab/>
      </w:r>
      <w:r w:rsidR="00B87906" w:rsidRPr="00133C49">
        <w:t>evaluation results from 7 sources indicate that, AI/ML can achieve 70%-80% beam prediction accuracy</w:t>
      </w:r>
    </w:p>
    <w:p w14:paraId="1F0071CB" w14:textId="1EFDE64D" w:rsidR="00B87906" w:rsidRPr="00133C49" w:rsidRDefault="006B67FE" w:rsidP="006B67FE">
      <w:pPr>
        <w:pStyle w:val="B4"/>
        <w:rPr>
          <w:strike/>
        </w:rPr>
      </w:pPr>
      <w:r w:rsidRPr="00133C49">
        <w:t>-</w:t>
      </w:r>
      <w:r w:rsidRPr="00133C49">
        <w:tab/>
      </w:r>
      <w:r w:rsidR="00B87906" w:rsidRPr="00133C49">
        <w:t>wherein 1 source assumed the L1-RSRP of the Top-1 predicted beam is measured with the best Rx beam searched from the best Tx beam in set B.</w:t>
      </w:r>
    </w:p>
    <w:p w14:paraId="6F1A28C6" w14:textId="70FBEB99" w:rsidR="00B87906" w:rsidRPr="00133C49" w:rsidRDefault="006B67FE" w:rsidP="006B67FE">
      <w:pPr>
        <w:pStyle w:val="B3"/>
      </w:pPr>
      <w:r w:rsidRPr="00133C49">
        <w:lastRenderedPageBreak/>
        <w:t>-</w:t>
      </w:r>
      <w:r w:rsidRPr="00133C49">
        <w:tab/>
      </w:r>
      <w:r w:rsidR="00B87906" w:rsidRPr="00133C49">
        <w:t>evaluation results from 1 source indicate that, AI/ML can achieve 80%-90% beam prediction accuracy</w:t>
      </w:r>
    </w:p>
    <w:p w14:paraId="599B1E54" w14:textId="51FBA06C" w:rsidR="00B87906" w:rsidRPr="00133C49" w:rsidRDefault="006B67FE" w:rsidP="006B67FE">
      <w:pPr>
        <w:pStyle w:val="B3"/>
      </w:pPr>
      <w:r w:rsidRPr="00133C49">
        <w:t>-</w:t>
      </w:r>
      <w:r w:rsidRPr="00133C49">
        <w:tab/>
      </w:r>
      <w:r w:rsidR="00B87906" w:rsidRPr="00133C49">
        <w:t xml:space="preserve">evaluation results from 5 sources indicate that, AI/ML can achieve more than 90% beam prediction accuracy </w:t>
      </w:r>
    </w:p>
    <w:p w14:paraId="2EE753A9" w14:textId="4A7F8E99" w:rsidR="00B87906" w:rsidRPr="00133C49" w:rsidRDefault="006B67FE" w:rsidP="006B67FE">
      <w:pPr>
        <w:pStyle w:val="B2"/>
      </w:pPr>
      <w:r w:rsidRPr="00133C49">
        <w:t>-</w:t>
      </w:r>
      <w:r w:rsidRPr="00133C49">
        <w:tab/>
      </w:r>
      <w:r w:rsidR="00B87906" w:rsidRPr="00133C49">
        <w:t>Top-K(=2) DL Tx beam prediction accuracy</w:t>
      </w:r>
    </w:p>
    <w:p w14:paraId="7B813762" w14:textId="604FC4AD" w:rsidR="00B87906" w:rsidRPr="00133C49" w:rsidRDefault="006B67FE" w:rsidP="006B67FE">
      <w:pPr>
        <w:pStyle w:val="B3"/>
      </w:pPr>
      <w:r w:rsidRPr="00133C49">
        <w:t>-</w:t>
      </w:r>
      <w:r w:rsidRPr="00133C49">
        <w:tab/>
      </w:r>
      <w:r w:rsidR="00B87906" w:rsidRPr="00133C49">
        <w:t>evaluation results from 6 sources indicate that, AI/ML can achieve about 70%~ 80% beam prediction accuracy</w:t>
      </w:r>
    </w:p>
    <w:p w14:paraId="2736A543" w14:textId="794094BC" w:rsidR="00B87906" w:rsidRPr="00133C49" w:rsidRDefault="006B67FE" w:rsidP="006B67FE">
      <w:pPr>
        <w:pStyle w:val="B3"/>
      </w:pPr>
      <w:r w:rsidRPr="00133C49">
        <w:t>-</w:t>
      </w:r>
      <w:r w:rsidRPr="00133C49">
        <w:tab/>
      </w:r>
      <w:r w:rsidR="00B87906" w:rsidRPr="00133C49">
        <w:t xml:space="preserve">evaluation results from 5 sources indicate that, AI/ML can achieve 80%~90% beam prediction accuracy </w:t>
      </w:r>
    </w:p>
    <w:p w14:paraId="766EBC26" w14:textId="607E884D" w:rsidR="00B87906" w:rsidRPr="00133C49" w:rsidRDefault="006B67FE" w:rsidP="006B67FE">
      <w:pPr>
        <w:pStyle w:val="B3"/>
      </w:pPr>
      <w:r w:rsidRPr="00133C49">
        <w:t>-</w:t>
      </w:r>
      <w:r w:rsidRPr="00133C49">
        <w:tab/>
      </w:r>
      <w:r w:rsidR="00B87906" w:rsidRPr="00133C49">
        <w:t xml:space="preserve">evaluation results from 4 sources indicate that, AI/ML can achieve 90% beam prediction accuracy for Top-2 DL Tx beam. </w:t>
      </w:r>
    </w:p>
    <w:p w14:paraId="11350295" w14:textId="38581247" w:rsidR="00B87906" w:rsidRPr="00133C49" w:rsidRDefault="006B67FE" w:rsidP="006B67FE">
      <w:pPr>
        <w:pStyle w:val="B3"/>
      </w:pPr>
      <w:r w:rsidRPr="00133C49">
        <w:t>-</w:t>
      </w:r>
      <w:r w:rsidRPr="00133C49">
        <w:tab/>
      </w:r>
      <w:r w:rsidR="00B87906" w:rsidRPr="00133C49">
        <w:t>The beam prediction accuracy increases with K.  </w:t>
      </w:r>
    </w:p>
    <w:p w14:paraId="39B0BC83" w14:textId="1E0DB626" w:rsidR="00B87906" w:rsidRPr="00133C49" w:rsidRDefault="006B67FE" w:rsidP="006B67FE">
      <w:pPr>
        <w:pStyle w:val="B4"/>
      </w:pPr>
      <w:r w:rsidRPr="00133C49">
        <w:t>-</w:t>
      </w:r>
      <w:r w:rsidRPr="00133C49">
        <w:tab/>
      </w:r>
      <w:r w:rsidR="00B87906" w:rsidRPr="00133C49">
        <w:t xml:space="preserve">evaluation results from 3 sources indicate that Top-3 DL beam prediction accuracy can be more than 95% </w:t>
      </w:r>
    </w:p>
    <w:p w14:paraId="4C3CB1C6" w14:textId="3086D491" w:rsidR="00B87906" w:rsidRPr="00133C49" w:rsidRDefault="006B67FE" w:rsidP="006B67FE">
      <w:pPr>
        <w:pStyle w:val="B4"/>
      </w:pPr>
      <w:r w:rsidRPr="00133C49">
        <w:t>-</w:t>
      </w:r>
      <w:r w:rsidRPr="00133C49">
        <w:tab/>
      </w:r>
      <w:r w:rsidR="00B87906" w:rsidRPr="00133C49">
        <w:t xml:space="preserve">evaluation results from 4 sources indicate that Top-5 DL beam prediction accuracy can be more than 90% </w:t>
      </w:r>
    </w:p>
    <w:p w14:paraId="4F7CDE02" w14:textId="682E5B74" w:rsidR="00B87906" w:rsidRPr="00133C49" w:rsidRDefault="006B67FE" w:rsidP="006B67FE">
      <w:pPr>
        <w:pStyle w:val="B2"/>
      </w:pPr>
      <w:r w:rsidRPr="00133C49">
        <w:t>-</w:t>
      </w:r>
      <w:r w:rsidRPr="00133C49">
        <w:tab/>
      </w:r>
      <w:r w:rsidR="00B87906" w:rsidRPr="00133C49">
        <w:t xml:space="preserve">Average L1-RSRP difference of Top-1 predicted beam </w:t>
      </w:r>
    </w:p>
    <w:p w14:paraId="045DCDD8" w14:textId="5D6486C4" w:rsidR="00B87906" w:rsidRPr="00133C49" w:rsidRDefault="006B67FE" w:rsidP="006B67FE">
      <w:pPr>
        <w:pStyle w:val="B3"/>
      </w:pPr>
      <w:r w:rsidRPr="00133C49">
        <w:t>-</w:t>
      </w:r>
      <w:r w:rsidRPr="00133C49">
        <w:tab/>
      </w:r>
      <w:r w:rsidR="00B87906" w:rsidRPr="00133C49">
        <w:t>evaluation results from 8 sources indicate that it can be below or about 1dB</w:t>
      </w:r>
    </w:p>
    <w:p w14:paraId="1DAE8627" w14:textId="46373A51" w:rsidR="00B87906" w:rsidRPr="00133C49" w:rsidRDefault="006B67FE" w:rsidP="006B67FE">
      <w:pPr>
        <w:pStyle w:val="B3"/>
      </w:pPr>
      <w:r w:rsidRPr="00133C49">
        <w:t>-</w:t>
      </w:r>
      <w:r w:rsidRPr="00133C49">
        <w:tab/>
      </w:r>
      <w:r w:rsidR="00B87906" w:rsidRPr="00133C49">
        <w:t>evaluation results from 4 sources indicate that it can be 1dB~2dB</w:t>
      </w:r>
    </w:p>
    <w:p w14:paraId="4B5D3FDD" w14:textId="58A4D5D1" w:rsidR="00B87906" w:rsidRPr="00133C49" w:rsidRDefault="006B67FE" w:rsidP="006B67FE">
      <w:pPr>
        <w:pStyle w:val="B3"/>
      </w:pPr>
      <w:r w:rsidRPr="00133C49">
        <w:t>-</w:t>
      </w:r>
      <w:r w:rsidRPr="00133C49">
        <w:tab/>
      </w:r>
      <w:r w:rsidR="00B87906" w:rsidRPr="00133C49">
        <w:t>evaluation results from 1 source indicates that it can be 3.4dB with the assumption that the L1-RSRP of the Top-1 predicted beam is measured with the best Rx beam searched from the best Tx beam in set B</w:t>
      </w:r>
    </w:p>
    <w:p w14:paraId="5367D5E1" w14:textId="42BC1967" w:rsidR="00B87906" w:rsidRPr="00133C49" w:rsidRDefault="006B67FE" w:rsidP="006B67FE">
      <w:pPr>
        <w:pStyle w:val="B2"/>
      </w:pPr>
      <w:r w:rsidRPr="00133C49">
        <w:t>-</w:t>
      </w:r>
      <w:r w:rsidRPr="00133C49">
        <w:tab/>
      </w:r>
      <w:r w:rsidR="00B87906" w:rsidRPr="00133C49">
        <w:t xml:space="preserve">Average predicted L1-RSRP difference of Top-1 beam </w:t>
      </w:r>
    </w:p>
    <w:p w14:paraId="5184F559" w14:textId="13B0CC22" w:rsidR="00B87906" w:rsidRPr="00133C49" w:rsidRDefault="006B67FE" w:rsidP="006B67FE">
      <w:pPr>
        <w:pStyle w:val="B3"/>
      </w:pPr>
      <w:r w:rsidRPr="00133C49">
        <w:t>-</w:t>
      </w:r>
      <w:r w:rsidRPr="00133C49">
        <w:tab/>
      </w:r>
      <w:r w:rsidR="00B87906" w:rsidRPr="00133C49">
        <w:t xml:space="preserve">evaluation results from 5 sources indicates that it can be 0.8~1.5dB </w:t>
      </w:r>
    </w:p>
    <w:p w14:paraId="74C544A6" w14:textId="45C13B39" w:rsidR="00B87906" w:rsidRPr="00133C49" w:rsidRDefault="006B67FE" w:rsidP="006B67FE">
      <w:pPr>
        <w:pStyle w:val="B3"/>
      </w:pPr>
      <w:r w:rsidRPr="00133C49">
        <w:t>-</w:t>
      </w:r>
      <w:r w:rsidRPr="00133C49">
        <w:tab/>
      </w:r>
      <w:r w:rsidR="00B87906" w:rsidRPr="00133C49">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133C49" w:rsidRDefault="006B67FE" w:rsidP="006B67FE">
      <w:pPr>
        <w:pStyle w:val="B2"/>
      </w:pPr>
      <w:r w:rsidRPr="00133C49">
        <w:t>-</w:t>
      </w:r>
      <w:r w:rsidRPr="00133C49">
        <w:tab/>
      </w:r>
      <w:r w:rsidR="00B87906" w:rsidRPr="00133C49">
        <w:t>UE average throughput</w:t>
      </w:r>
    </w:p>
    <w:p w14:paraId="254D3025" w14:textId="76AF9EDC" w:rsidR="00B87906" w:rsidRPr="00133C49" w:rsidRDefault="006B67FE" w:rsidP="006B67FE">
      <w:pPr>
        <w:pStyle w:val="B3"/>
      </w:pPr>
      <w:r w:rsidRPr="00133C49">
        <w:t>-</w:t>
      </w:r>
      <w:r w:rsidRPr="00133C49">
        <w:tab/>
      </w:r>
      <w:r w:rsidR="00B87906" w:rsidRPr="00133C49">
        <w:t>evaluation results from 1 source indicates that AI/ML achieves 98% of the UE average throughput of the BMCase1 baseline option 1 (exhaustive search over Set A beams).</w:t>
      </w:r>
    </w:p>
    <w:p w14:paraId="1D3CC5EC" w14:textId="07CD1B69" w:rsidR="00B87906" w:rsidRPr="00133C49" w:rsidRDefault="006B67FE" w:rsidP="006B67FE">
      <w:pPr>
        <w:pStyle w:val="B3"/>
      </w:pPr>
      <w:r w:rsidRPr="00133C49">
        <w:t>-</w:t>
      </w:r>
      <w:r w:rsidRPr="00133C49">
        <w:tab/>
      </w:r>
      <w:r w:rsidR="00B87906" w:rsidRPr="00133C49">
        <w:t>evaluation results from 1 source indicates that AI/ML achieves 85% of the UE average throughput of the BMCase1 baseline option 1 (exhaustive search over Set A beams).</w:t>
      </w:r>
    </w:p>
    <w:p w14:paraId="3F81B757" w14:textId="616D2E98" w:rsidR="00B87906" w:rsidRPr="00133C49" w:rsidRDefault="006B67FE" w:rsidP="006B67FE">
      <w:pPr>
        <w:pStyle w:val="B2"/>
      </w:pPr>
      <w:r w:rsidRPr="00133C49">
        <w:t>-</w:t>
      </w:r>
      <w:r w:rsidRPr="00133C49">
        <w:tab/>
      </w:r>
      <w:r w:rsidR="00B87906" w:rsidRPr="00133C49">
        <w:t>UE 5%ile throughput</w:t>
      </w:r>
    </w:p>
    <w:p w14:paraId="6E635ED1" w14:textId="2CC689ED" w:rsidR="00B87906" w:rsidRPr="00133C49" w:rsidRDefault="006B67FE" w:rsidP="006B67FE">
      <w:pPr>
        <w:pStyle w:val="B3"/>
        <w:rPr>
          <w:u w:val="single"/>
        </w:rPr>
      </w:pPr>
      <w:r w:rsidRPr="00133C49">
        <w:t>-</w:t>
      </w:r>
      <w:r w:rsidRPr="00133C49">
        <w:tab/>
      </w:r>
      <w:r w:rsidR="00B87906" w:rsidRPr="00133C49">
        <w:t>evaluation results from 1 source indicates that, AI/ML achieves 84% of the UE 5%ile throughput of the BMCase1 baseline option (exhaustive search over Set A beams).</w:t>
      </w:r>
    </w:p>
    <w:p w14:paraId="75396C70" w14:textId="16C5FA58" w:rsidR="00B87906" w:rsidRPr="00133C49" w:rsidRDefault="006B67FE" w:rsidP="006B67FE">
      <w:pPr>
        <w:pStyle w:val="B3"/>
        <w:rPr>
          <w:u w:val="single"/>
        </w:rPr>
      </w:pPr>
      <w:r w:rsidRPr="00133C49">
        <w:t>-</w:t>
      </w:r>
      <w:r w:rsidRPr="00133C49">
        <w:tab/>
      </w:r>
      <w:r w:rsidR="00B87906" w:rsidRPr="00133C49">
        <w:t>evaluation results from 1 source indicates that, AI/ML achieves 70% of the UE 5%ile throughput of the BMCase1 baseline option (exhaustive search over Set A beams).</w:t>
      </w:r>
    </w:p>
    <w:p w14:paraId="3701EFE9" w14:textId="77777777" w:rsidR="00B87906" w:rsidRPr="00133C49" w:rsidRDefault="00B87906" w:rsidP="00B87906">
      <w:pPr>
        <w:pStyle w:val="Heading5"/>
      </w:pPr>
      <w:bookmarkStart w:id="82" w:name="_Toc149657164"/>
      <w:r w:rsidRPr="00133C49">
        <w:t>6.3.2.1.2</w:t>
      </w:r>
      <w:r w:rsidRPr="00133C49">
        <w:tab/>
        <w:t>Performance when Set B is different than Set A for DL Tx beam prediction</w:t>
      </w:r>
      <w:bookmarkEnd w:id="82"/>
    </w:p>
    <w:p w14:paraId="605D94C9" w14:textId="77777777" w:rsidR="00B87906" w:rsidRPr="00133C49" w:rsidRDefault="00B87906" w:rsidP="006E6C86">
      <w:pPr>
        <w:rPr>
          <w:rFonts w:eastAsia="Microsoft YaHei UI"/>
        </w:rPr>
      </w:pPr>
      <w:r w:rsidRPr="00133C49">
        <w:t xml:space="preserve">For </w:t>
      </w:r>
      <w:r w:rsidRPr="00133C49">
        <w:rPr>
          <w:b/>
          <w:bCs/>
        </w:rPr>
        <w:t>BM-Case1 DL Tx beam prediction</w:t>
      </w:r>
      <w:r w:rsidRPr="00133C49">
        <w:t xml:space="preserve">, when </w:t>
      </w:r>
      <w:r w:rsidRPr="00133C49">
        <w:rPr>
          <w:i/>
          <w:iCs/>
        </w:rPr>
        <w:t>Set B is different than Set A</w:t>
      </w:r>
      <w:r w:rsidRPr="00133C49">
        <w:t xml:space="preserve">, with measurements of Set B of wide beams that are 1/4 or 1/6 or 1/8 of Set A beams, </w:t>
      </w:r>
      <w:r w:rsidRPr="00133C49">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133C49" w:rsidRDefault="0037537B" w:rsidP="0037537B">
      <w:pPr>
        <w:pStyle w:val="B1"/>
      </w:pPr>
      <w:r w:rsidRPr="00133C49">
        <w:t>-</w:t>
      </w:r>
      <w:r w:rsidRPr="00133C49">
        <w:tab/>
      </w:r>
      <w:r w:rsidR="00B87906" w:rsidRPr="00133C49">
        <w:t>Top-1 DL Tx beam</w:t>
      </w:r>
    </w:p>
    <w:p w14:paraId="07C4252C" w14:textId="3A0A2B31" w:rsidR="00B87906" w:rsidRPr="00133C49" w:rsidRDefault="0037537B" w:rsidP="0037537B">
      <w:pPr>
        <w:pStyle w:val="B2"/>
      </w:pPr>
      <w:r w:rsidRPr="00133C49">
        <w:lastRenderedPageBreak/>
        <w:t>-</w:t>
      </w:r>
      <w:r w:rsidRPr="00133C49">
        <w:tab/>
      </w:r>
      <w:r w:rsidR="00B87906" w:rsidRPr="00133C49">
        <w:t>evaluation results from 3 sources indicate that, AI/ML can achieve more than 80% beam prediction accuracy from 5 sources indicate that, AI/ML can achieve more than 55% beam prediction accuracy</w:t>
      </w:r>
    </w:p>
    <w:p w14:paraId="0AD2C9BA" w14:textId="1A538B8E" w:rsidR="00B87906" w:rsidRPr="00133C49" w:rsidRDefault="0037537B" w:rsidP="0037537B">
      <w:pPr>
        <w:pStyle w:val="B3"/>
      </w:pPr>
      <w:r w:rsidRPr="00133C49">
        <w:t>-</w:t>
      </w:r>
      <w:r w:rsidRPr="00133C49">
        <w:tab/>
      </w:r>
      <w:r w:rsidR="00B87906" w:rsidRPr="00133C49">
        <w:t xml:space="preserve">2 sources reported more than 80% beam prediction accuracy with 100% outdoor UEs, and more than 60% beam prediction accuracy with 20% outdoor UEs. </w:t>
      </w:r>
    </w:p>
    <w:p w14:paraId="5391A126" w14:textId="32D9B083" w:rsidR="00B87906" w:rsidRPr="00133C49" w:rsidRDefault="0037537B" w:rsidP="0037537B">
      <w:pPr>
        <w:pStyle w:val="B3"/>
        <w:rPr>
          <w:rFonts w:eastAsia="Microsoft YaHei UI"/>
        </w:rPr>
      </w:pPr>
      <w:r w:rsidRPr="00133C49">
        <w:rPr>
          <w:rFonts w:eastAsia="Microsoft YaHei UI"/>
        </w:rPr>
        <w:t>-</w:t>
      </w:r>
      <w:r w:rsidRPr="00133C49">
        <w:rPr>
          <w:rFonts w:eastAsia="Microsoft YaHei UI"/>
        </w:rPr>
        <w:tab/>
      </w:r>
      <w:r w:rsidR="00B87906" w:rsidRPr="00133C49">
        <w:rPr>
          <w:rFonts w:eastAsia="Microsoft YaHei UI"/>
        </w:rPr>
        <w:t>Evaluation results from 1 source shows that, with limited measurements (</w:t>
      </w:r>
      <w:r w:rsidRPr="00133C49">
        <w:rPr>
          <w:rFonts w:eastAsia="Microsoft YaHei UI"/>
        </w:rPr>
        <w:t>e.g.</w:t>
      </w:r>
      <w:r w:rsidR="00B87906" w:rsidRPr="00133C49">
        <w:rPr>
          <w:rFonts w:eastAsia="Microsoft YaHei UI"/>
        </w:rPr>
        <w:t xml:space="preserve">, 1 or 4) of narrow beams in Set A=32, AI/ML can increase 15% or 30% </w:t>
      </w:r>
      <w:r w:rsidR="00B87906" w:rsidRPr="00133C49">
        <w:t xml:space="preserve">beam prediction accuracy [respectively] </w:t>
      </w:r>
      <w:r w:rsidR="00B87906" w:rsidRPr="00133C49">
        <w:rPr>
          <w:rFonts w:eastAsia="Microsoft YaHei UI"/>
        </w:rPr>
        <w:t xml:space="preserve">compared with 55% beam prediction accuracy with measurement of wide beams only. </w:t>
      </w:r>
    </w:p>
    <w:p w14:paraId="14E01652" w14:textId="1FDE26D1" w:rsidR="00B87906" w:rsidRPr="00133C49" w:rsidRDefault="0037537B" w:rsidP="0037537B">
      <w:pPr>
        <w:pStyle w:val="B1"/>
      </w:pPr>
      <w:r w:rsidRPr="00133C49">
        <w:t>-</w:t>
      </w:r>
      <w:r w:rsidRPr="00133C49">
        <w:tab/>
      </w:r>
      <w:r w:rsidR="00B87906" w:rsidRPr="00133C49">
        <w:t xml:space="preserve">Top-1 DL Tx beam with 1dB margin </w:t>
      </w:r>
    </w:p>
    <w:p w14:paraId="73C50BF9" w14:textId="692E9017" w:rsidR="00B87906" w:rsidRPr="00133C49" w:rsidRDefault="0037537B" w:rsidP="0037537B">
      <w:pPr>
        <w:pStyle w:val="B2"/>
      </w:pPr>
      <w:r w:rsidRPr="00133C49">
        <w:t>-</w:t>
      </w:r>
      <w:r w:rsidRPr="00133C49">
        <w:tab/>
      </w:r>
      <w:r w:rsidR="00B87906" w:rsidRPr="00133C49">
        <w:t>evaluation results from 4 sources indicate that, AI/ML can achieve more than 85% beam prediction accuracy</w:t>
      </w:r>
    </w:p>
    <w:p w14:paraId="69693488" w14:textId="43E17C69" w:rsidR="00B87906" w:rsidRPr="00133C49" w:rsidRDefault="0037537B" w:rsidP="0037537B">
      <w:pPr>
        <w:pStyle w:val="B2"/>
      </w:pPr>
      <w:r w:rsidRPr="00133C49">
        <w:t>-</w:t>
      </w:r>
      <w:r w:rsidRPr="00133C49">
        <w:tab/>
      </w:r>
      <w:r w:rsidR="00B87906" w:rsidRPr="00133C49">
        <w:t>evaluation results from 3 sources indicate that, AI/ML can achieve 57%~77% beam prediction accuracy</w:t>
      </w:r>
    </w:p>
    <w:p w14:paraId="041146F6" w14:textId="7A9F79D8" w:rsidR="00B87906" w:rsidRPr="00133C49" w:rsidRDefault="0037537B" w:rsidP="0037537B">
      <w:pPr>
        <w:pStyle w:val="B3"/>
      </w:pPr>
      <w:r w:rsidRPr="00133C49">
        <w:t>-</w:t>
      </w:r>
      <w:r w:rsidRPr="00133C49">
        <w:tab/>
      </w:r>
      <w:r w:rsidR="00B87906" w:rsidRPr="00133C49">
        <w:t>One source reported more than 86% beam prediction accuracy with 100% outdoor UEs, and more than 70% beam prediction accuracy with 20% outdoor UEs.</w:t>
      </w:r>
    </w:p>
    <w:p w14:paraId="25DC0105" w14:textId="0300C9B6" w:rsidR="00B87906" w:rsidRPr="00133C49" w:rsidRDefault="0037537B" w:rsidP="0037537B">
      <w:pPr>
        <w:pStyle w:val="B1"/>
      </w:pPr>
      <w:r w:rsidRPr="00133C49">
        <w:t>-</w:t>
      </w:r>
      <w:r w:rsidRPr="00133C49">
        <w:tab/>
      </w:r>
      <w:r w:rsidR="00B87906" w:rsidRPr="00133C49">
        <w:t>Top-K(=3) DL Tx beam</w:t>
      </w:r>
    </w:p>
    <w:p w14:paraId="041FD265" w14:textId="5100639B" w:rsidR="00B87906" w:rsidRPr="00133C49" w:rsidRDefault="0037537B" w:rsidP="0037537B">
      <w:pPr>
        <w:pStyle w:val="B2"/>
      </w:pPr>
      <w:r w:rsidRPr="00133C49">
        <w:t>-</w:t>
      </w:r>
      <w:r w:rsidRPr="00133C49">
        <w:tab/>
      </w:r>
      <w:r w:rsidR="00B87906" w:rsidRPr="00133C49">
        <w:t xml:space="preserve">evaluation results from 3 sources indicate that, AI/ML can achieve more than 95% beam prediction accuracy </w:t>
      </w:r>
    </w:p>
    <w:p w14:paraId="53D71B4C" w14:textId="111787A7" w:rsidR="00B87906" w:rsidRPr="00133C49" w:rsidRDefault="0037537B" w:rsidP="0037537B">
      <w:pPr>
        <w:pStyle w:val="B2"/>
      </w:pPr>
      <w:r w:rsidRPr="00133C49">
        <w:t>-</w:t>
      </w:r>
      <w:r w:rsidRPr="00133C49">
        <w:tab/>
      </w:r>
      <w:r w:rsidR="00B87906" w:rsidRPr="00133C49">
        <w:t xml:space="preserve">evaluation results from 3 sources indicate that, AI/ML can achieve 85~94% beam prediction accuracy </w:t>
      </w:r>
    </w:p>
    <w:p w14:paraId="7E3F0BB2" w14:textId="162A9B3C" w:rsidR="00B87906" w:rsidRPr="00133C49" w:rsidRDefault="0037537B" w:rsidP="0037537B">
      <w:pPr>
        <w:pStyle w:val="B3"/>
      </w:pPr>
      <w:r w:rsidRPr="00133C49">
        <w:t>-</w:t>
      </w:r>
      <w:r w:rsidRPr="00133C49">
        <w:tab/>
      </w:r>
      <w:r w:rsidR="00B87906" w:rsidRPr="00133C49">
        <w:t>evaluation results from 1 source indicates that Top-5 DL beam prediction accuracy can be more than 90%.</w:t>
      </w:r>
    </w:p>
    <w:p w14:paraId="53B0AABE" w14:textId="2CE1BAEE" w:rsidR="00B87906" w:rsidRPr="00133C49" w:rsidRDefault="0037537B" w:rsidP="0037537B">
      <w:pPr>
        <w:pStyle w:val="B1"/>
      </w:pPr>
      <w:r w:rsidRPr="00133C49">
        <w:t>-</w:t>
      </w:r>
      <w:r w:rsidRPr="00133C49">
        <w:tab/>
      </w:r>
      <w:r w:rsidR="00B87906" w:rsidRPr="00133C49">
        <w:t>Average L1-RSRP difference of Top-1 predicted beam</w:t>
      </w:r>
    </w:p>
    <w:p w14:paraId="3B931743" w14:textId="54768C57" w:rsidR="00B87906" w:rsidRPr="00133C49" w:rsidRDefault="0037537B" w:rsidP="0037537B">
      <w:pPr>
        <w:pStyle w:val="B2"/>
      </w:pPr>
      <w:r w:rsidRPr="00133C49">
        <w:t>-</w:t>
      </w:r>
      <w:r w:rsidRPr="00133C49">
        <w:tab/>
      </w:r>
      <w:r w:rsidR="00B87906" w:rsidRPr="00133C49">
        <w:t>evaluation results from 4 sources indicate that, the average L1-RSRP difference can be less or about 1dB</w:t>
      </w:r>
    </w:p>
    <w:p w14:paraId="14F02FD2" w14:textId="163CC35D" w:rsidR="00B87906" w:rsidRPr="00133C49" w:rsidRDefault="0037537B" w:rsidP="0037537B">
      <w:pPr>
        <w:pStyle w:val="B1"/>
      </w:pPr>
      <w:r w:rsidRPr="00133C49">
        <w:t>-</w:t>
      </w:r>
      <w:r w:rsidRPr="00133C49">
        <w:tab/>
      </w:r>
      <w:r w:rsidR="00B87906" w:rsidRPr="00133C49">
        <w:t>UE average throughput</w:t>
      </w:r>
    </w:p>
    <w:p w14:paraId="5D6753E5" w14:textId="38F2535F" w:rsidR="00B87906" w:rsidRPr="00133C49" w:rsidRDefault="0037537B" w:rsidP="0037537B">
      <w:pPr>
        <w:pStyle w:val="B2"/>
      </w:pPr>
      <w:r w:rsidRPr="00133C49">
        <w:t>-</w:t>
      </w:r>
      <w:r w:rsidRPr="00133C49">
        <w:tab/>
      </w:r>
      <w:r w:rsidR="00B87906" w:rsidRPr="00133C49">
        <w:t>evaluation results from 1 source indicates that, AI/ML achieves 99% of the UE average throughput of the BMCase1 baseline option 1 (exhaustive search over Set A beams)</w:t>
      </w:r>
    </w:p>
    <w:p w14:paraId="600A5267" w14:textId="02F080AF" w:rsidR="00B87906" w:rsidRPr="00133C49" w:rsidRDefault="0037537B" w:rsidP="0037537B">
      <w:pPr>
        <w:pStyle w:val="B1"/>
      </w:pPr>
      <w:r w:rsidRPr="00133C49">
        <w:t>-</w:t>
      </w:r>
      <w:r w:rsidRPr="00133C49">
        <w:tab/>
      </w:r>
      <w:r w:rsidR="00B87906" w:rsidRPr="00133C49">
        <w:t>UE 5%ile throughput</w:t>
      </w:r>
    </w:p>
    <w:p w14:paraId="07082DEF" w14:textId="1B1D2FC4" w:rsidR="00B87906" w:rsidRPr="00133C49" w:rsidRDefault="0037537B" w:rsidP="0037537B">
      <w:pPr>
        <w:pStyle w:val="B2"/>
      </w:pPr>
      <w:r w:rsidRPr="00133C49">
        <w:t>-</w:t>
      </w:r>
      <w:r w:rsidRPr="00133C49">
        <w:tab/>
      </w:r>
      <w:r w:rsidR="00B87906" w:rsidRPr="00133C49">
        <w:t>evaluation results from 1 source indicates that, AI/ML achieves 94% of the of the BMCase1 baseline option 1(exhaustive search over Set A beams)</w:t>
      </w:r>
    </w:p>
    <w:p w14:paraId="538CA6C5" w14:textId="77777777" w:rsidR="00B87906" w:rsidRPr="00133C49" w:rsidRDefault="00B87906" w:rsidP="00B87906">
      <w:pPr>
        <w:pStyle w:val="Heading5"/>
      </w:pPr>
      <w:bookmarkStart w:id="83" w:name="_Toc149657165"/>
      <w:r w:rsidRPr="00133C49">
        <w:t>6.3.2.1.3</w:t>
      </w:r>
      <w:r w:rsidRPr="00133C49">
        <w:tab/>
        <w:t>Performance when Set B is a subset of Set A for DL Tx-Rx beam pair prediction</w:t>
      </w:r>
      <w:bookmarkEnd w:id="83"/>
    </w:p>
    <w:p w14:paraId="55E6B413" w14:textId="77777777" w:rsidR="00B87906" w:rsidRPr="00133C49" w:rsidRDefault="00B87906" w:rsidP="0037537B">
      <w:r w:rsidRPr="00133C49">
        <w:t xml:space="preserve">For </w:t>
      </w:r>
      <w:r w:rsidRPr="00133C49">
        <w:rPr>
          <w:b/>
          <w:bCs/>
        </w:rPr>
        <w:t>BM-Case1 DL Tx-Rx beam pair prediction</w:t>
      </w:r>
      <w:r w:rsidRPr="00133C49">
        <w:t xml:space="preserve">, when </w:t>
      </w:r>
      <w:r w:rsidRPr="00133C49">
        <w:rPr>
          <w:i/>
          <w:iCs/>
        </w:rPr>
        <w:t>Set B is a subset of Set A</w:t>
      </w:r>
      <w:r w:rsidRPr="00133C49">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Pr="00133C49" w:rsidRDefault="0037537B" w:rsidP="0037537B">
      <w:pPr>
        <w:pStyle w:val="B1"/>
      </w:pPr>
      <w:r w:rsidRPr="00133C49">
        <w:t>-</w:t>
      </w:r>
      <w:r w:rsidRPr="00133C49">
        <w:tab/>
      </w:r>
      <w:r w:rsidR="00B87906" w:rsidRPr="00133C49">
        <w:t xml:space="preserve">(A) With measurements of fixed Set B of beam pairs that of 1/4 of Set A of beam pairs </w:t>
      </w:r>
    </w:p>
    <w:p w14:paraId="550B4BCC" w14:textId="03554C7D" w:rsidR="00B87906" w:rsidRPr="00133C49" w:rsidRDefault="0037537B" w:rsidP="0037537B">
      <w:pPr>
        <w:pStyle w:val="B2"/>
      </w:pPr>
      <w:r w:rsidRPr="00133C49">
        <w:t>-</w:t>
      </w:r>
      <w:r w:rsidRPr="00133C49">
        <w:tab/>
      </w:r>
      <w:r w:rsidR="00B87906" w:rsidRPr="00133C49">
        <w:t xml:space="preserve">Top-1 beam pair prediction accuracy: </w:t>
      </w:r>
    </w:p>
    <w:p w14:paraId="2D67C0AE" w14:textId="6C80C6F0" w:rsidR="00B87906" w:rsidRPr="00133C49" w:rsidRDefault="0037537B" w:rsidP="0037537B">
      <w:pPr>
        <w:pStyle w:val="B3"/>
      </w:pPr>
      <w:r w:rsidRPr="00133C49">
        <w:t>-</w:t>
      </w:r>
      <w:r w:rsidRPr="00133C49">
        <w:tab/>
      </w:r>
      <w:r w:rsidR="00B87906" w:rsidRPr="00133C49">
        <w:t>evaluation results from 8 sources indicate that, AI/ML can achieve about 50%~70% prediction accuracy</w:t>
      </w:r>
    </w:p>
    <w:p w14:paraId="00579873" w14:textId="39D3ED60" w:rsidR="00B87906" w:rsidRPr="00133C49" w:rsidRDefault="0037537B" w:rsidP="0037537B">
      <w:pPr>
        <w:pStyle w:val="B3"/>
      </w:pPr>
      <w:r w:rsidRPr="00133C49">
        <w:t>-</w:t>
      </w:r>
      <w:r w:rsidRPr="00133C49">
        <w:tab/>
      </w:r>
      <w:r w:rsidR="00B87906" w:rsidRPr="00133C49">
        <w:t>evaluation results from 4 source indicate that, AI/ML can achieve 70%~80% prediction accuracy</w:t>
      </w:r>
    </w:p>
    <w:p w14:paraId="3B8020F6" w14:textId="2D2E17DB" w:rsidR="00B87906" w:rsidRPr="00133C49" w:rsidRDefault="0037537B" w:rsidP="0037537B">
      <w:pPr>
        <w:pStyle w:val="B3"/>
      </w:pPr>
      <w:r w:rsidRPr="00133C49">
        <w:t>-</w:t>
      </w:r>
      <w:r w:rsidRPr="00133C49">
        <w:tab/>
      </w:r>
      <w:r w:rsidR="00B87906" w:rsidRPr="00133C49">
        <w:t>evaluation results from 5 sources indicate that, AI/ML can achieve about 80%~90% prediction accuracy</w:t>
      </w:r>
    </w:p>
    <w:p w14:paraId="3D7D4527" w14:textId="68690972" w:rsidR="00B87906" w:rsidRPr="00133C49" w:rsidRDefault="0037537B" w:rsidP="0037537B">
      <w:pPr>
        <w:pStyle w:val="B3"/>
      </w:pPr>
      <w:r w:rsidRPr="00133C49">
        <w:t>-</w:t>
      </w:r>
      <w:r w:rsidRPr="00133C49">
        <w:tab/>
      </w:r>
      <w:r w:rsidR="00B87906" w:rsidRPr="00133C49">
        <w:t>evaluation results from 1 source indicates that, AI/ML can achieve more than 90% prediction accuracy</w:t>
      </w:r>
    </w:p>
    <w:p w14:paraId="09D2AB7C" w14:textId="2481C84B" w:rsidR="00B87906" w:rsidRPr="00133C49" w:rsidRDefault="0037537B" w:rsidP="0037537B">
      <w:pPr>
        <w:pStyle w:val="B3"/>
      </w:pPr>
      <w:r w:rsidRPr="00133C49">
        <w:t>-</w:t>
      </w:r>
      <w:r w:rsidRPr="00133C49">
        <w:tab/>
      </w:r>
      <w:r w:rsidR="00B87906" w:rsidRPr="00133C49">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Pr="00133C49" w:rsidRDefault="0037537B" w:rsidP="0037537B">
      <w:pPr>
        <w:pStyle w:val="B4"/>
      </w:pPr>
      <w:r w:rsidRPr="00133C49">
        <w:t>-</w:t>
      </w:r>
      <w:r w:rsidRPr="00133C49">
        <w:tab/>
      </w:r>
      <w:r w:rsidR="00B87906" w:rsidRPr="00133C49">
        <w:t xml:space="preserve">The results from 3 sources indicate 60%~68% prediction accuracy in terms of Top-1 beam pair prediction accuracy. </w:t>
      </w:r>
    </w:p>
    <w:p w14:paraId="6C6841C6" w14:textId="537A483A" w:rsidR="00B87906" w:rsidRPr="00133C49" w:rsidRDefault="0037537B" w:rsidP="0037537B">
      <w:pPr>
        <w:pStyle w:val="B4"/>
      </w:pPr>
      <w:r w:rsidRPr="00133C49">
        <w:lastRenderedPageBreak/>
        <w:t>-</w:t>
      </w:r>
      <w:r w:rsidRPr="00133C49">
        <w:tab/>
      </w:r>
      <w:r w:rsidR="00B87906" w:rsidRPr="00133C49">
        <w:t>1 source additionally reports that, AI/ML can achieve 76.46% and 56.12% beam prediction accuracy with the measurements from all Rx beams and half of Rx beams of a certain set of Tx beams respectively.</w:t>
      </w:r>
    </w:p>
    <w:p w14:paraId="76B03B0B" w14:textId="3094F034" w:rsidR="00B87906" w:rsidRPr="00133C49" w:rsidRDefault="0037537B" w:rsidP="0037537B">
      <w:pPr>
        <w:pStyle w:val="B3"/>
      </w:pPr>
      <w:r w:rsidRPr="00133C49">
        <w:t>-</w:t>
      </w:r>
      <w:r w:rsidRPr="00133C49">
        <w:tab/>
      </w:r>
      <w:r w:rsidR="00B87906" w:rsidRPr="00133C49">
        <w:t xml:space="preserve">Non-AI baseline Option 2 (exhaustive beam sweeping in Set B of beam pairs) can achieve about 25% prediction accuracy. </w:t>
      </w:r>
    </w:p>
    <w:p w14:paraId="61D60769" w14:textId="29F054D3" w:rsidR="00B87906" w:rsidRPr="00133C49" w:rsidRDefault="0037537B" w:rsidP="0037537B">
      <w:pPr>
        <w:pStyle w:val="B2"/>
      </w:pPr>
      <w:r w:rsidRPr="00133C49">
        <w:t>-</w:t>
      </w:r>
      <w:r w:rsidRPr="00133C49">
        <w:tab/>
      </w:r>
      <w:r w:rsidR="00B87906" w:rsidRPr="00133C49">
        <w:t>Top-1 beam pair prediction accuracy with 1dB margin:</w:t>
      </w:r>
    </w:p>
    <w:p w14:paraId="6AE72F11" w14:textId="1B6E63B7" w:rsidR="00B87906" w:rsidRPr="00133C49" w:rsidRDefault="0037537B" w:rsidP="0037537B">
      <w:pPr>
        <w:pStyle w:val="B3"/>
      </w:pPr>
      <w:r w:rsidRPr="00133C49">
        <w:t>-</w:t>
      </w:r>
      <w:r w:rsidRPr="00133C49">
        <w:tab/>
      </w:r>
      <w:r w:rsidR="00B87906" w:rsidRPr="00133C49">
        <w:t>evaluation results from 5 sources indicate that, AI/ML can achieve more than 70% prediction accuracy</w:t>
      </w:r>
    </w:p>
    <w:p w14:paraId="42059CE8" w14:textId="5632435E" w:rsidR="00B87906" w:rsidRPr="00133C49" w:rsidRDefault="0037537B" w:rsidP="0037537B">
      <w:pPr>
        <w:pStyle w:val="B3"/>
      </w:pPr>
      <w:r w:rsidRPr="00133C49">
        <w:t>-</w:t>
      </w:r>
      <w:r w:rsidRPr="00133C49">
        <w:tab/>
      </w:r>
      <w:r w:rsidR="00B87906" w:rsidRPr="00133C49">
        <w:t>evaluation results from 2 sources indicate that, AI/ML can achieve 80%~ about 90% prediction accuracy</w:t>
      </w:r>
    </w:p>
    <w:p w14:paraId="6C614253" w14:textId="3D347D9D" w:rsidR="00B87906" w:rsidRPr="00133C49" w:rsidRDefault="0037537B" w:rsidP="0037537B">
      <w:pPr>
        <w:pStyle w:val="B3"/>
      </w:pPr>
      <w:r w:rsidRPr="00133C49">
        <w:t>-</w:t>
      </w:r>
      <w:r w:rsidRPr="00133C49">
        <w:tab/>
      </w:r>
      <w:r w:rsidR="00B87906" w:rsidRPr="00133C49">
        <w:t>evaluation results from 6 sources indicate that, AI/ML can achieve more than 90% prediction accuracy.</w:t>
      </w:r>
    </w:p>
    <w:p w14:paraId="6A3A6662" w14:textId="6C10CB7B" w:rsidR="00B87906" w:rsidRPr="00133C49" w:rsidRDefault="0037537B" w:rsidP="0037537B">
      <w:pPr>
        <w:pStyle w:val="B3"/>
      </w:pPr>
      <w:r w:rsidRPr="00133C49">
        <w:t>-</w:t>
      </w:r>
      <w:r w:rsidRPr="00133C49">
        <w:tab/>
      </w:r>
      <w:r w:rsidR="00B87906" w:rsidRPr="00133C49">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Pr="00133C49" w:rsidRDefault="0037537B" w:rsidP="0037537B">
      <w:pPr>
        <w:pStyle w:val="B2"/>
      </w:pPr>
      <w:r w:rsidRPr="00133C49">
        <w:t>-</w:t>
      </w:r>
      <w:r w:rsidRPr="00133C49">
        <w:tab/>
      </w:r>
      <w:r w:rsidR="00B87906" w:rsidRPr="00133C49">
        <w:t>Top-K(=2) beam pair prediction accuracy</w:t>
      </w:r>
    </w:p>
    <w:p w14:paraId="2A8E10DC" w14:textId="6EF126E7" w:rsidR="00B87906" w:rsidRPr="00133C49" w:rsidRDefault="0037537B" w:rsidP="0037537B">
      <w:pPr>
        <w:pStyle w:val="B3"/>
      </w:pPr>
      <w:r w:rsidRPr="00133C49">
        <w:t>-</w:t>
      </w:r>
      <w:r w:rsidRPr="00133C49">
        <w:tab/>
      </w:r>
      <w:r w:rsidR="00B87906" w:rsidRPr="00133C49">
        <w:t>evaluation results from 2 sources indicate that, AI/ML can achieve 65%- 75% prediction accuracy.</w:t>
      </w:r>
    </w:p>
    <w:p w14:paraId="2729A06A" w14:textId="0A259F39" w:rsidR="00B87906" w:rsidRPr="00133C49" w:rsidRDefault="0037537B" w:rsidP="0037537B">
      <w:pPr>
        <w:pStyle w:val="B3"/>
      </w:pPr>
      <w:r w:rsidRPr="00133C49">
        <w:t>-</w:t>
      </w:r>
      <w:r w:rsidRPr="00133C49">
        <w:tab/>
      </w:r>
      <w:r w:rsidR="00B87906" w:rsidRPr="00133C49">
        <w:t>evaluation results from 6 sources indicate that, AI/ML can achieve 80%- 90% prediction accuracy</w:t>
      </w:r>
    </w:p>
    <w:p w14:paraId="02FBC9D8" w14:textId="7908CCF1" w:rsidR="00B87906" w:rsidRPr="00133C49" w:rsidRDefault="0037537B" w:rsidP="0037537B">
      <w:pPr>
        <w:pStyle w:val="B3"/>
      </w:pPr>
      <w:r w:rsidRPr="00133C49">
        <w:t>-</w:t>
      </w:r>
      <w:r w:rsidRPr="00133C49">
        <w:tab/>
      </w:r>
      <w:r w:rsidR="00B87906" w:rsidRPr="00133C49">
        <w:t>evaluation results from 4 sources indicate that, AI/ML can achieve more than 90% prediction accuracy</w:t>
      </w:r>
    </w:p>
    <w:p w14:paraId="107B13F3" w14:textId="7D1BFD97" w:rsidR="00B87906" w:rsidRPr="00133C49" w:rsidRDefault="0037537B" w:rsidP="0037537B">
      <w:pPr>
        <w:pStyle w:val="B3"/>
      </w:pPr>
      <w:r w:rsidRPr="00133C49">
        <w:t>-</w:t>
      </w:r>
      <w:r w:rsidRPr="00133C49">
        <w:tab/>
      </w:r>
      <w:r w:rsidR="00B87906" w:rsidRPr="00133C49">
        <w:t>Note: 1 source reported that, AI/ML can achieve 91.34% and 78.06% Top-K(=2) beam prediction accuracy with the measurements from all Rx beams and half of Rx beams of a certain set of Tx beams respectively.</w:t>
      </w:r>
    </w:p>
    <w:p w14:paraId="5CB918C3" w14:textId="660B7167" w:rsidR="00B87906" w:rsidRPr="00133C49" w:rsidRDefault="0037537B" w:rsidP="0037537B">
      <w:pPr>
        <w:pStyle w:val="B3"/>
      </w:pPr>
      <w:r w:rsidRPr="00133C49">
        <w:t>-</w:t>
      </w:r>
      <w:r w:rsidRPr="00133C49">
        <w:tab/>
      </w:r>
      <w:r w:rsidR="00B87906" w:rsidRPr="00133C49">
        <w:t xml:space="preserve">The beam prediction accuracy increases with K.  </w:t>
      </w:r>
    </w:p>
    <w:p w14:paraId="43F7C642" w14:textId="09CC7A6F" w:rsidR="00B87906" w:rsidRPr="00133C49" w:rsidRDefault="0037537B" w:rsidP="0037537B">
      <w:pPr>
        <w:pStyle w:val="B4"/>
      </w:pPr>
      <w:r w:rsidRPr="00133C49">
        <w:t>-</w:t>
      </w:r>
      <w:r w:rsidRPr="00133C49">
        <w:tab/>
      </w:r>
      <w:r w:rsidR="00B87906" w:rsidRPr="00133C49">
        <w:t xml:space="preserve">evaluation results from 1 source indicate that Top-3 beam pair prediction accuracy can be more than 95% </w:t>
      </w:r>
    </w:p>
    <w:p w14:paraId="137DAE84" w14:textId="7D4B926D" w:rsidR="00B87906" w:rsidRPr="00133C49" w:rsidRDefault="0037537B" w:rsidP="0037537B">
      <w:pPr>
        <w:pStyle w:val="B4"/>
      </w:pPr>
      <w:r w:rsidRPr="00133C49">
        <w:t>-</w:t>
      </w:r>
      <w:r w:rsidRPr="00133C49">
        <w:tab/>
      </w:r>
      <w:r w:rsidR="00B87906" w:rsidRPr="00133C49">
        <w:t>evaluation results from 4 sources indicate that Top-4 beam pair prediction accuracy can be [more than 95%</w:t>
      </w:r>
    </w:p>
    <w:p w14:paraId="579CBDF1" w14:textId="67073F03" w:rsidR="00B87906" w:rsidRPr="00133C49" w:rsidRDefault="0037537B" w:rsidP="0037537B">
      <w:pPr>
        <w:pStyle w:val="B4"/>
      </w:pPr>
      <w:r w:rsidRPr="00133C49">
        <w:t>-</w:t>
      </w:r>
      <w:r w:rsidRPr="00133C49">
        <w:tab/>
      </w:r>
      <w:r w:rsidR="00B87906" w:rsidRPr="00133C49">
        <w:t>evaluation results from 2 sources indicate that Top-5 beam pair prediction accuracy can be more than 95%</w:t>
      </w:r>
    </w:p>
    <w:p w14:paraId="332FA509" w14:textId="27E52A9C" w:rsidR="00B87906" w:rsidRPr="00133C49" w:rsidRDefault="0037537B" w:rsidP="0037537B">
      <w:pPr>
        <w:pStyle w:val="B4"/>
      </w:pPr>
      <w:r w:rsidRPr="00133C49">
        <w:t>-</w:t>
      </w:r>
      <w:r w:rsidRPr="00133C49">
        <w:tab/>
      </w:r>
      <w:r w:rsidR="00B87906" w:rsidRPr="00133C49">
        <w:t xml:space="preserve">evaluation results from 1 source indicate that Top-10 beam pair prediction accuracy can be more than 95% for 32 Tx and 4 Rx with results from half Rx </w:t>
      </w:r>
    </w:p>
    <w:p w14:paraId="45DB25FB" w14:textId="2C661259" w:rsidR="00B87906" w:rsidRPr="00133C49" w:rsidRDefault="0037537B" w:rsidP="0037537B">
      <w:pPr>
        <w:pStyle w:val="B2"/>
      </w:pPr>
      <w:r w:rsidRPr="00133C49">
        <w:t>-</w:t>
      </w:r>
      <w:r w:rsidRPr="00133C49">
        <w:tab/>
      </w:r>
      <w:r w:rsidR="00B87906" w:rsidRPr="00133C49">
        <w:t xml:space="preserve">Average L1-RSRP difference of Top-1 predicted beam pair </w:t>
      </w:r>
    </w:p>
    <w:p w14:paraId="034CF49D" w14:textId="78CF4210" w:rsidR="00B87906" w:rsidRPr="00133C49" w:rsidRDefault="0037537B" w:rsidP="0037537B">
      <w:pPr>
        <w:pStyle w:val="B3"/>
      </w:pPr>
      <w:r w:rsidRPr="00133C49">
        <w:t>-</w:t>
      </w:r>
      <w:r w:rsidRPr="00133C49">
        <w:tab/>
      </w:r>
      <w:r w:rsidR="00B87906" w:rsidRPr="00133C49">
        <w:t>evaluation results from 13 sources indicate that it can be below or about 1dB</w:t>
      </w:r>
    </w:p>
    <w:p w14:paraId="3A50EA20" w14:textId="54A0323D" w:rsidR="00B87906" w:rsidRPr="00133C49" w:rsidRDefault="0037537B" w:rsidP="0037537B">
      <w:pPr>
        <w:pStyle w:val="B3"/>
      </w:pPr>
      <w:r w:rsidRPr="00133C49">
        <w:t>-</w:t>
      </w:r>
      <w:r w:rsidRPr="00133C49">
        <w:tab/>
      </w:r>
      <w:r w:rsidR="00B87906" w:rsidRPr="00133C49">
        <w:t>evaluation results from 1 source indicate that it can be about 1.5dB</w:t>
      </w:r>
    </w:p>
    <w:p w14:paraId="4D32A538" w14:textId="39D70087" w:rsidR="00B87906" w:rsidRPr="00133C49" w:rsidRDefault="0037537B" w:rsidP="0037537B">
      <w:pPr>
        <w:pStyle w:val="B3"/>
      </w:pPr>
      <w:r w:rsidRPr="00133C49">
        <w:t>-</w:t>
      </w:r>
      <w:r w:rsidRPr="00133C49">
        <w:tab/>
      </w:r>
      <w:r w:rsidR="00B87906" w:rsidRPr="00133C49">
        <w:t>Note: 1 source reported that it can be 0.716dB and 1.611dB with the measurements from all Rx beams and half of Rx beams of a certain set of Tx beams respectively.</w:t>
      </w:r>
    </w:p>
    <w:p w14:paraId="2AF92CC9" w14:textId="022568DC" w:rsidR="00B87906" w:rsidRPr="00133C49" w:rsidRDefault="0037537B" w:rsidP="0037537B">
      <w:pPr>
        <w:pStyle w:val="B2"/>
      </w:pPr>
      <w:r w:rsidRPr="00133C49">
        <w:t>-</w:t>
      </w:r>
      <w:r w:rsidRPr="00133C49">
        <w:tab/>
      </w:r>
      <w:r w:rsidR="00B87906" w:rsidRPr="00133C49">
        <w:t>Predicted L1-RSRP difference of Top-1 beam pair</w:t>
      </w:r>
    </w:p>
    <w:p w14:paraId="3437F3E3" w14:textId="245922F8" w:rsidR="00B87906" w:rsidRPr="00133C49" w:rsidRDefault="0037537B" w:rsidP="0037537B">
      <w:pPr>
        <w:pStyle w:val="B3"/>
      </w:pPr>
      <w:r w:rsidRPr="00133C49">
        <w:t>-</w:t>
      </w:r>
      <w:r w:rsidRPr="00133C49">
        <w:tab/>
      </w:r>
      <w:r w:rsidR="00B87906" w:rsidRPr="00133C49">
        <w:t>3 sources indicate that it can be below or about 1dB</w:t>
      </w:r>
    </w:p>
    <w:p w14:paraId="61940F46" w14:textId="1A4320C8" w:rsidR="00B87906" w:rsidRPr="00133C49" w:rsidRDefault="0037537B" w:rsidP="0037537B">
      <w:pPr>
        <w:pStyle w:val="B3"/>
      </w:pPr>
      <w:r w:rsidRPr="00133C49">
        <w:t>-</w:t>
      </w:r>
      <w:r w:rsidRPr="00133C49">
        <w:tab/>
      </w:r>
      <w:r w:rsidR="00B87906" w:rsidRPr="00133C49">
        <w:t>Note that this is assumed that all the L1-RSRPs of Set A of beams are used as the label in AI/ML training phase (e.g., regression AI/ML model)</w:t>
      </w:r>
    </w:p>
    <w:p w14:paraId="081AD909" w14:textId="5DD8B5BA" w:rsidR="00B87906" w:rsidRPr="00133C49" w:rsidRDefault="0037537B" w:rsidP="00950012">
      <w:pPr>
        <w:pStyle w:val="B1"/>
      </w:pPr>
      <w:r w:rsidRPr="00133C49">
        <w:t>-</w:t>
      </w:r>
      <w:r w:rsidRPr="00133C49">
        <w:tab/>
      </w:r>
      <w:r w:rsidR="00B87906" w:rsidRPr="00133C49">
        <w:t xml:space="preserve">(B) With measurements of fixed Set B of beam pairs that of 1/8 of Set A of beam pairs </w:t>
      </w:r>
    </w:p>
    <w:p w14:paraId="0904D144" w14:textId="3EBFC1D0" w:rsidR="00B87906" w:rsidRPr="00133C49" w:rsidRDefault="0037537B" w:rsidP="0037537B">
      <w:pPr>
        <w:pStyle w:val="B2"/>
      </w:pPr>
      <w:r w:rsidRPr="00133C49">
        <w:t>-</w:t>
      </w:r>
      <w:r w:rsidRPr="00133C49">
        <w:tab/>
      </w:r>
      <w:r w:rsidR="00B87906" w:rsidRPr="00133C49">
        <w:t>Top-1 beam pair prediction accuracy:</w:t>
      </w:r>
    </w:p>
    <w:p w14:paraId="18DCCA83" w14:textId="584556B1" w:rsidR="00B87906" w:rsidRPr="00133C49" w:rsidRDefault="0037537B" w:rsidP="0037537B">
      <w:pPr>
        <w:pStyle w:val="B3"/>
      </w:pPr>
      <w:r w:rsidRPr="00133C49">
        <w:t>-</w:t>
      </w:r>
      <w:r w:rsidRPr="00133C49">
        <w:tab/>
      </w:r>
      <w:r w:rsidR="00B87906" w:rsidRPr="00133C49">
        <w:t>evaluation results from 4 sources indicate that, AI/ML can achieve about 50% prediction accuracy</w:t>
      </w:r>
    </w:p>
    <w:p w14:paraId="6951CEE4" w14:textId="7B7D0681" w:rsidR="00B87906" w:rsidRPr="00133C49" w:rsidRDefault="0037537B" w:rsidP="0037537B">
      <w:pPr>
        <w:pStyle w:val="B3"/>
      </w:pPr>
      <w:r w:rsidRPr="00133C49">
        <w:t>-</w:t>
      </w:r>
      <w:r w:rsidRPr="00133C49">
        <w:tab/>
      </w:r>
      <w:r w:rsidR="00B87906" w:rsidRPr="00133C49">
        <w:t xml:space="preserve">evaluation results from 4 sources indicate that, AI/ML can achieve about 60%~70% prediction accuracy </w:t>
      </w:r>
    </w:p>
    <w:p w14:paraId="027AEFBA" w14:textId="7C3B14FE" w:rsidR="00B87906" w:rsidRPr="00133C49" w:rsidRDefault="0037537B" w:rsidP="0037537B">
      <w:pPr>
        <w:pStyle w:val="B3"/>
      </w:pPr>
      <w:r w:rsidRPr="00133C49">
        <w:lastRenderedPageBreak/>
        <w:t>-</w:t>
      </w:r>
      <w:r w:rsidRPr="00133C49">
        <w:tab/>
      </w:r>
      <w:r w:rsidR="00B87906" w:rsidRPr="00133C49">
        <w:t>evaluation results from 6 sources indicate that, AI/ML can achieve about 70%~80% prediction accuracy</w:t>
      </w:r>
    </w:p>
    <w:p w14:paraId="414B5F74" w14:textId="241BCAB0" w:rsidR="00B87906" w:rsidRPr="00133C49" w:rsidRDefault="0037537B" w:rsidP="0037537B">
      <w:pPr>
        <w:pStyle w:val="B3"/>
      </w:pPr>
      <w:r w:rsidRPr="00133C49">
        <w:t>-</w:t>
      </w:r>
      <w:r w:rsidRPr="00133C49">
        <w:tab/>
      </w:r>
      <w:r w:rsidR="00B87906" w:rsidRPr="00133C49">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Pr="00133C49" w:rsidRDefault="0037537B" w:rsidP="0037537B">
      <w:pPr>
        <w:pStyle w:val="B3"/>
      </w:pPr>
      <w:r w:rsidRPr="00133C49">
        <w:t>-</w:t>
      </w:r>
      <w:r w:rsidRPr="00133C49">
        <w:tab/>
      </w:r>
      <w:r w:rsidR="00B87906" w:rsidRPr="00133C49">
        <w:t xml:space="preserve">Non-AI baseline Option 2 (exhaustive beam sweeping in Set B of beam pairs) can achieve about 12.5% prediction accuracy  </w:t>
      </w:r>
    </w:p>
    <w:p w14:paraId="3B1E38EC" w14:textId="7C6904E9" w:rsidR="00B87906" w:rsidRPr="00133C49" w:rsidRDefault="0037537B" w:rsidP="0037537B">
      <w:pPr>
        <w:pStyle w:val="B2"/>
      </w:pPr>
      <w:r w:rsidRPr="00133C49">
        <w:t>-</w:t>
      </w:r>
      <w:r w:rsidRPr="00133C49">
        <w:tab/>
      </w:r>
      <w:r w:rsidR="00B87906" w:rsidRPr="00133C49">
        <w:t>Top-1 beam pair prediction with 1dB margin</w:t>
      </w:r>
    </w:p>
    <w:p w14:paraId="117A804B" w14:textId="4C8E0793" w:rsidR="00B87906" w:rsidRPr="00133C49" w:rsidRDefault="0037537B" w:rsidP="0037537B">
      <w:pPr>
        <w:pStyle w:val="B3"/>
      </w:pPr>
      <w:r w:rsidRPr="00133C49">
        <w:t>-</w:t>
      </w:r>
      <w:r w:rsidRPr="00133C49">
        <w:tab/>
      </w:r>
      <w:r w:rsidR="00B87906" w:rsidRPr="00133C49">
        <w:t>evaluation results from 4 sources indicate that, AI/ML can achieve 60%-70% prediction accuracy</w:t>
      </w:r>
    </w:p>
    <w:p w14:paraId="23986675" w14:textId="52ED82AB" w:rsidR="00B87906" w:rsidRPr="00133C49" w:rsidRDefault="0037537B" w:rsidP="0037537B">
      <w:pPr>
        <w:pStyle w:val="B3"/>
      </w:pPr>
      <w:r w:rsidRPr="00133C49">
        <w:t>-</w:t>
      </w:r>
      <w:r w:rsidRPr="00133C49">
        <w:tab/>
      </w:r>
      <w:r w:rsidR="00B87906" w:rsidRPr="00133C49">
        <w:t>evaluation results from 1 source indicate that, AI/ML can achieve 70%-80% prediction accuracy</w:t>
      </w:r>
    </w:p>
    <w:p w14:paraId="289F6C99" w14:textId="25904842" w:rsidR="00B87906" w:rsidRPr="00133C49" w:rsidRDefault="0037537B" w:rsidP="0037537B">
      <w:pPr>
        <w:pStyle w:val="B3"/>
      </w:pPr>
      <w:r w:rsidRPr="00133C49">
        <w:t>-</w:t>
      </w:r>
      <w:r w:rsidRPr="00133C49">
        <w:tab/>
      </w:r>
      <w:r w:rsidR="00B87906" w:rsidRPr="00133C49">
        <w:t>evaluation results from 4 sources indicate that, AI/ML can achieve 80%-90% prediction accuracy</w:t>
      </w:r>
    </w:p>
    <w:p w14:paraId="0715F81C" w14:textId="0DB3D730" w:rsidR="00B87906" w:rsidRPr="00133C49" w:rsidRDefault="0037537B" w:rsidP="0037537B">
      <w:pPr>
        <w:pStyle w:val="B2"/>
      </w:pPr>
      <w:r w:rsidRPr="00133C49">
        <w:t>-</w:t>
      </w:r>
      <w:r w:rsidRPr="00133C49">
        <w:tab/>
      </w:r>
      <w:r w:rsidR="00B87906" w:rsidRPr="00133C49">
        <w:t>Top-K(=2) beam pair prediction accuracy</w:t>
      </w:r>
    </w:p>
    <w:p w14:paraId="70DC0B6F" w14:textId="56F9BCA0" w:rsidR="00B87906" w:rsidRPr="00133C49" w:rsidRDefault="0037537B" w:rsidP="0037537B">
      <w:pPr>
        <w:pStyle w:val="B3"/>
      </w:pPr>
      <w:r w:rsidRPr="00133C49">
        <w:t>-</w:t>
      </w:r>
      <w:r w:rsidRPr="00133C49">
        <w:tab/>
      </w:r>
      <w:r w:rsidR="00B87906" w:rsidRPr="00133C49">
        <w:t>evaluation results from 4 sources indicate that, AI/ML can achieve about 70%- 80% prediction accuracy.</w:t>
      </w:r>
    </w:p>
    <w:p w14:paraId="44AF832E" w14:textId="5F76F95D" w:rsidR="00B87906" w:rsidRPr="00133C49" w:rsidRDefault="0037537B" w:rsidP="0037537B">
      <w:pPr>
        <w:pStyle w:val="B3"/>
      </w:pPr>
      <w:r w:rsidRPr="00133C49">
        <w:t>-</w:t>
      </w:r>
      <w:r w:rsidRPr="00133C49">
        <w:tab/>
      </w:r>
      <w:r w:rsidR="00B87906" w:rsidRPr="00133C49">
        <w:t>evaluation results from 6 sources indicate that, AI/ML can achieve 80%- 90% prediction accuracy</w:t>
      </w:r>
    </w:p>
    <w:p w14:paraId="1C485E3F" w14:textId="00250418" w:rsidR="00B87906" w:rsidRPr="00133C49" w:rsidRDefault="0037537B" w:rsidP="0037537B">
      <w:pPr>
        <w:pStyle w:val="B3"/>
      </w:pPr>
      <w:r w:rsidRPr="00133C49">
        <w:t>-</w:t>
      </w:r>
      <w:r w:rsidRPr="00133C49">
        <w:tab/>
      </w:r>
      <w:r w:rsidR="00B87906" w:rsidRPr="00133C49">
        <w:t>evaluation results from 2 sources indicate that, AI/ML can achieve more than 90% prediction accuracy</w:t>
      </w:r>
    </w:p>
    <w:p w14:paraId="1F5444E5" w14:textId="4601AA38" w:rsidR="00B87906" w:rsidRPr="00133C49" w:rsidRDefault="0037537B" w:rsidP="0037537B">
      <w:pPr>
        <w:pStyle w:val="B3"/>
      </w:pPr>
      <w:r w:rsidRPr="00133C49">
        <w:t>-</w:t>
      </w:r>
      <w:r w:rsidRPr="00133C49">
        <w:tab/>
      </w:r>
      <w:r w:rsidR="00B87906" w:rsidRPr="00133C49">
        <w:t xml:space="preserve">The beam prediction accuracy increases with K.  </w:t>
      </w:r>
    </w:p>
    <w:p w14:paraId="7EE3CCE5" w14:textId="22680A62" w:rsidR="00B87906" w:rsidRPr="00133C49" w:rsidRDefault="0037537B" w:rsidP="0037537B">
      <w:pPr>
        <w:pStyle w:val="B4"/>
      </w:pPr>
      <w:r w:rsidRPr="00133C49">
        <w:t>-</w:t>
      </w:r>
      <w:r w:rsidRPr="00133C49">
        <w:tab/>
      </w:r>
      <w:r w:rsidR="00B87906" w:rsidRPr="00133C49">
        <w:t>evaluation results from 1 source indicate that Top-3 beam pair prediction accuracy can be 96%</w:t>
      </w:r>
    </w:p>
    <w:p w14:paraId="043866E1" w14:textId="51FF714F" w:rsidR="00B87906" w:rsidRPr="00133C49" w:rsidRDefault="0037537B" w:rsidP="0037537B">
      <w:pPr>
        <w:pStyle w:val="B4"/>
      </w:pPr>
      <w:r w:rsidRPr="00133C49">
        <w:t>-</w:t>
      </w:r>
      <w:r w:rsidRPr="00133C49">
        <w:tab/>
      </w:r>
      <w:r w:rsidR="00B87906" w:rsidRPr="00133C49">
        <w:t>evaluation results from 1 source indicate that Top-4 beam pair prediction accuracy can be 96%</w:t>
      </w:r>
    </w:p>
    <w:p w14:paraId="02CF789E" w14:textId="67A5C13B" w:rsidR="00B87906" w:rsidRPr="00133C49" w:rsidRDefault="0037537B" w:rsidP="0037537B">
      <w:pPr>
        <w:pStyle w:val="B4"/>
      </w:pPr>
      <w:r w:rsidRPr="00133C49">
        <w:t>-</w:t>
      </w:r>
      <w:r w:rsidRPr="00133C49">
        <w:tab/>
      </w:r>
      <w:r w:rsidR="00B87906" w:rsidRPr="00133C49">
        <w:t>evaluation results from 1 source indicate that Top-5 beam pair prediction accuracy can be 91%</w:t>
      </w:r>
    </w:p>
    <w:p w14:paraId="6C5305AF" w14:textId="6A8C9D57" w:rsidR="00B87906" w:rsidRPr="00133C49" w:rsidRDefault="0037537B" w:rsidP="0037537B">
      <w:pPr>
        <w:pStyle w:val="B4"/>
      </w:pPr>
      <w:r w:rsidRPr="00133C49">
        <w:t>-</w:t>
      </w:r>
      <w:r w:rsidRPr="00133C49">
        <w:tab/>
      </w:r>
      <w:r w:rsidR="00B87906" w:rsidRPr="00133C49">
        <w:t xml:space="preserve">evaluation results from 1 source indicate that Top-5 beam pair prediction accuracy can be 94% </w:t>
      </w:r>
    </w:p>
    <w:p w14:paraId="480E04EF" w14:textId="69A6BF22" w:rsidR="00B87906" w:rsidRPr="00133C49" w:rsidRDefault="0037537B" w:rsidP="0037537B">
      <w:pPr>
        <w:pStyle w:val="B2"/>
      </w:pPr>
      <w:r w:rsidRPr="00133C49">
        <w:t>-</w:t>
      </w:r>
      <w:r w:rsidRPr="00133C49">
        <w:tab/>
      </w:r>
      <w:r w:rsidR="00B87906" w:rsidRPr="00133C49">
        <w:t xml:space="preserve">Average L1-RSRP difference of Top-1 predicted beam pair </w:t>
      </w:r>
    </w:p>
    <w:p w14:paraId="5CE0270E" w14:textId="2B2C0233" w:rsidR="00B87906" w:rsidRPr="00133C49" w:rsidRDefault="0037537B" w:rsidP="0037537B">
      <w:pPr>
        <w:pStyle w:val="B3"/>
      </w:pPr>
      <w:r w:rsidRPr="00133C49">
        <w:t>-</w:t>
      </w:r>
      <w:r w:rsidRPr="00133C49">
        <w:tab/>
      </w:r>
      <w:r w:rsidR="00B87906" w:rsidRPr="00133C49">
        <w:t>evaluation results from 5 sources indicate that it can be below or about 1dB</w:t>
      </w:r>
    </w:p>
    <w:p w14:paraId="1E4722F3" w14:textId="582F3A88" w:rsidR="00B87906" w:rsidRPr="00133C49" w:rsidRDefault="0037537B" w:rsidP="0037537B">
      <w:pPr>
        <w:pStyle w:val="B3"/>
      </w:pPr>
      <w:r w:rsidRPr="00133C49">
        <w:t>-</w:t>
      </w:r>
      <w:r w:rsidRPr="00133C49">
        <w:tab/>
      </w:r>
      <w:r w:rsidR="00B87906" w:rsidRPr="00133C49">
        <w:t>evaluation results from 5 sources indicate that it can be 1dB~2dB</w:t>
      </w:r>
    </w:p>
    <w:p w14:paraId="2A14761B" w14:textId="4A2C8961" w:rsidR="00B87906" w:rsidRPr="00133C49" w:rsidRDefault="0037537B" w:rsidP="0037537B">
      <w:pPr>
        <w:pStyle w:val="B2"/>
      </w:pPr>
      <w:r w:rsidRPr="00133C49">
        <w:t>-</w:t>
      </w:r>
      <w:r w:rsidRPr="00133C49">
        <w:tab/>
      </w:r>
      <w:r w:rsidR="00B87906" w:rsidRPr="00133C49">
        <w:t>Average predicted L1-RSRP difference of Top-1 beam pair</w:t>
      </w:r>
    </w:p>
    <w:p w14:paraId="6E03BBA1" w14:textId="5B978481" w:rsidR="00B87906" w:rsidRPr="00133C49" w:rsidRDefault="0037537B" w:rsidP="0037537B">
      <w:pPr>
        <w:pStyle w:val="B3"/>
      </w:pPr>
      <w:r w:rsidRPr="00133C49">
        <w:t>-</w:t>
      </w:r>
      <w:r w:rsidRPr="00133C49">
        <w:tab/>
      </w:r>
      <w:r w:rsidR="00B87906" w:rsidRPr="00133C49">
        <w:t>evaluation results from 2 sources indicate that it can be 0.7~1.3dB</w:t>
      </w:r>
    </w:p>
    <w:p w14:paraId="2041F6D1" w14:textId="7F2E2406" w:rsidR="00B87906" w:rsidRPr="00133C49" w:rsidRDefault="0037537B" w:rsidP="0037537B">
      <w:pPr>
        <w:pStyle w:val="B3"/>
      </w:pPr>
      <w:r w:rsidRPr="00133C49">
        <w:t>-</w:t>
      </w:r>
      <w:r w:rsidRPr="00133C49">
        <w:tab/>
      </w:r>
      <w:r w:rsidR="00B87906" w:rsidRPr="00133C49">
        <w:t>Note that this is assumed that all the L1-RSRPs of Set A of beams are used as the label in AI/ML training phase (e.g., regression AI/ML model).</w:t>
      </w:r>
    </w:p>
    <w:p w14:paraId="1DA675FC" w14:textId="47D80AD0" w:rsidR="00B87906" w:rsidRPr="00133C49" w:rsidRDefault="0037537B" w:rsidP="0037537B">
      <w:pPr>
        <w:pStyle w:val="B1"/>
      </w:pPr>
      <w:r w:rsidRPr="00133C49">
        <w:t>-</w:t>
      </w:r>
      <w:r w:rsidRPr="00133C49">
        <w:tab/>
      </w:r>
      <w:r w:rsidR="00B87906" w:rsidRPr="00133C49">
        <w:t xml:space="preserve">(C) With measurements of fixed Set B of beams that of 1/16 of Set A of beams </w:t>
      </w:r>
    </w:p>
    <w:p w14:paraId="16091805" w14:textId="614FC6C9" w:rsidR="00B87906" w:rsidRPr="00133C49" w:rsidRDefault="0037537B" w:rsidP="0037537B">
      <w:pPr>
        <w:pStyle w:val="B2"/>
      </w:pPr>
      <w:r w:rsidRPr="00133C49">
        <w:t>-</w:t>
      </w:r>
      <w:r w:rsidRPr="00133C49">
        <w:tab/>
      </w:r>
      <w:r w:rsidR="00B87906" w:rsidRPr="00133C49">
        <w:t>Top-1 beam pair prediction accuracy</w:t>
      </w:r>
    </w:p>
    <w:p w14:paraId="75EB38A0" w14:textId="64C5D0EC" w:rsidR="00B87906" w:rsidRPr="00133C49" w:rsidRDefault="0037537B" w:rsidP="0037537B">
      <w:pPr>
        <w:pStyle w:val="B3"/>
      </w:pPr>
      <w:r w:rsidRPr="00133C49">
        <w:t>-</w:t>
      </w:r>
      <w:r w:rsidRPr="00133C49">
        <w:tab/>
      </w:r>
      <w:r w:rsidR="00B87906" w:rsidRPr="00133C49">
        <w:t>evaluation results from 5 sources indicate that, AI/ML can achieve less than 50% or about 50% prediction accuracy</w:t>
      </w:r>
    </w:p>
    <w:p w14:paraId="5BE856E6" w14:textId="02B04A87" w:rsidR="00B87906" w:rsidRPr="00133C49" w:rsidRDefault="0037537B" w:rsidP="0037537B">
      <w:pPr>
        <w:pStyle w:val="B3"/>
      </w:pPr>
      <w:r w:rsidRPr="00133C49">
        <w:t>-</w:t>
      </w:r>
      <w:r w:rsidRPr="00133C49">
        <w:tab/>
      </w:r>
      <w:r w:rsidR="00B87906" w:rsidRPr="00133C49">
        <w:t xml:space="preserve">evaluation results from 2 source indicate that, AI/ML can achieve about 55%~57% prediction accuracy </w:t>
      </w:r>
    </w:p>
    <w:p w14:paraId="7B5A8A4C" w14:textId="538863B4" w:rsidR="00B87906" w:rsidRPr="00133C49" w:rsidRDefault="0037537B" w:rsidP="0037537B">
      <w:pPr>
        <w:pStyle w:val="B3"/>
      </w:pPr>
      <w:r w:rsidRPr="00133C49">
        <w:t>-</w:t>
      </w:r>
      <w:r w:rsidRPr="00133C49">
        <w:tab/>
      </w:r>
      <w:r w:rsidR="00B87906" w:rsidRPr="00133C49">
        <w:t xml:space="preserve">evaluation results from 3 sources indicate that, AI/ML can achieve about 60%~70% prediction accuracy </w:t>
      </w:r>
    </w:p>
    <w:p w14:paraId="5B787028" w14:textId="083F71C3" w:rsidR="00B87906" w:rsidRPr="00133C49" w:rsidRDefault="0037537B" w:rsidP="0037537B">
      <w:pPr>
        <w:pStyle w:val="B3"/>
      </w:pPr>
      <w:r w:rsidRPr="00133C49">
        <w:t>-</w:t>
      </w:r>
      <w:r w:rsidRPr="00133C49">
        <w:tab/>
      </w:r>
      <w:r w:rsidR="00B87906" w:rsidRPr="00133C49">
        <w:t>evaluation results from 1 source indicate that, AI/ML can achieve about 70%~80% prediction accuracy</w:t>
      </w:r>
    </w:p>
    <w:p w14:paraId="367393C3" w14:textId="5136AE7E" w:rsidR="00B87906" w:rsidRPr="00133C49" w:rsidRDefault="0037537B" w:rsidP="0037537B">
      <w:pPr>
        <w:pStyle w:val="B3"/>
      </w:pPr>
      <w:r w:rsidRPr="00133C49">
        <w:t>-</w:t>
      </w:r>
      <w:r w:rsidRPr="00133C49">
        <w:tab/>
      </w:r>
      <w:r w:rsidR="00B87906" w:rsidRPr="00133C49">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Pr="00133C49" w:rsidRDefault="0037537B" w:rsidP="0037537B">
      <w:pPr>
        <w:pStyle w:val="B3"/>
      </w:pPr>
      <w:r w:rsidRPr="00133C49">
        <w:t>-</w:t>
      </w:r>
      <w:r w:rsidRPr="00133C49">
        <w:tab/>
      </w:r>
      <w:r w:rsidR="00B87906" w:rsidRPr="00133C49">
        <w:t>Non-AI baseline Option 2 (exhaustive beam sweeping in Set B of beam pairs) can achieve about 6.25% prediction accuracy</w:t>
      </w:r>
    </w:p>
    <w:p w14:paraId="75E8A1D7" w14:textId="6E325E2C" w:rsidR="00B87906" w:rsidRPr="00133C49" w:rsidRDefault="0037537B" w:rsidP="0037537B">
      <w:pPr>
        <w:pStyle w:val="B2"/>
      </w:pPr>
      <w:r w:rsidRPr="00133C49">
        <w:lastRenderedPageBreak/>
        <w:t>-</w:t>
      </w:r>
      <w:r w:rsidRPr="00133C49">
        <w:tab/>
      </w:r>
      <w:r w:rsidR="00B87906" w:rsidRPr="00133C49">
        <w:t>Top-1 beam pair prediction with 1dB margin</w:t>
      </w:r>
    </w:p>
    <w:p w14:paraId="7895BC46" w14:textId="2DF6A8BE" w:rsidR="00B87906" w:rsidRPr="00133C49" w:rsidRDefault="0037537B" w:rsidP="0037537B">
      <w:pPr>
        <w:pStyle w:val="B3"/>
      </w:pPr>
      <w:r w:rsidRPr="00133C49">
        <w:t>-</w:t>
      </w:r>
      <w:r w:rsidRPr="00133C49">
        <w:tab/>
      </w:r>
      <w:r w:rsidR="00B87906" w:rsidRPr="00133C49">
        <w:t>evaluation results from 4 sources indicate that, AI/ML can achieve less than 50% or about 50% prediction accuracy</w:t>
      </w:r>
    </w:p>
    <w:p w14:paraId="2364BD59" w14:textId="207F6AF5" w:rsidR="00B87906" w:rsidRPr="00133C49" w:rsidRDefault="0037537B" w:rsidP="0037537B">
      <w:pPr>
        <w:pStyle w:val="B3"/>
      </w:pPr>
      <w:r w:rsidRPr="00133C49">
        <w:t>-</w:t>
      </w:r>
      <w:r w:rsidRPr="00133C49">
        <w:tab/>
      </w:r>
      <w:r w:rsidR="00B87906" w:rsidRPr="00133C49">
        <w:t>evaluation results from 1 source indicate that, AI/ML can achieve more than 50%~60% prediction accuracy</w:t>
      </w:r>
    </w:p>
    <w:p w14:paraId="6AC0B2CE" w14:textId="7D5759A3" w:rsidR="00B87906" w:rsidRPr="00133C49" w:rsidRDefault="0037537B" w:rsidP="0037537B">
      <w:pPr>
        <w:pStyle w:val="B3"/>
      </w:pPr>
      <w:r w:rsidRPr="00133C49">
        <w:t>-</w:t>
      </w:r>
      <w:r w:rsidRPr="00133C49">
        <w:tab/>
      </w:r>
      <w:r w:rsidR="00B87906" w:rsidRPr="00133C49">
        <w:t>evaluation results from 3 sources indicate that, AI/ML can achieve about 60%-70% prediction accuracy</w:t>
      </w:r>
    </w:p>
    <w:p w14:paraId="7D9880DE" w14:textId="51A38669" w:rsidR="00B87906" w:rsidRPr="00133C49" w:rsidRDefault="0037537B" w:rsidP="0037537B">
      <w:pPr>
        <w:pStyle w:val="B3"/>
      </w:pPr>
      <w:r w:rsidRPr="00133C49">
        <w:t>-</w:t>
      </w:r>
      <w:r w:rsidRPr="00133C49">
        <w:tab/>
      </w:r>
      <w:r w:rsidR="00B87906" w:rsidRPr="00133C49">
        <w:t xml:space="preserve">evaluation results from 2 sources indicate that, AI/ML can achieve 72%~85% prediction accuracy </w:t>
      </w:r>
    </w:p>
    <w:p w14:paraId="5E94C466" w14:textId="006987B2" w:rsidR="00B87906" w:rsidRPr="00133C49" w:rsidRDefault="0037537B" w:rsidP="0037537B">
      <w:pPr>
        <w:pStyle w:val="B2"/>
      </w:pPr>
      <w:r w:rsidRPr="00133C49">
        <w:t>-</w:t>
      </w:r>
      <w:r w:rsidRPr="00133C49">
        <w:tab/>
      </w:r>
      <w:r w:rsidR="00B87906" w:rsidRPr="00133C49">
        <w:t>Top-K(=2) beam pair prediction accuracy</w:t>
      </w:r>
    </w:p>
    <w:p w14:paraId="0C3F71B9" w14:textId="4676669F" w:rsidR="00B87906" w:rsidRPr="00133C49" w:rsidRDefault="0037537B" w:rsidP="0037537B">
      <w:pPr>
        <w:pStyle w:val="B3"/>
      </w:pPr>
      <w:r w:rsidRPr="00133C49">
        <w:t>-</w:t>
      </w:r>
      <w:r w:rsidRPr="00133C49">
        <w:tab/>
      </w:r>
      <w:r w:rsidR="00B87906" w:rsidRPr="00133C49">
        <w:t>evaluation results from 3 sources indicate that, AI/ML can achieve less than 60% prediction accuracy.</w:t>
      </w:r>
    </w:p>
    <w:p w14:paraId="78FA7290" w14:textId="3E3DE211" w:rsidR="00B87906" w:rsidRPr="00133C49" w:rsidRDefault="0037537B" w:rsidP="0037537B">
      <w:pPr>
        <w:pStyle w:val="B3"/>
      </w:pPr>
      <w:r w:rsidRPr="00133C49">
        <w:t>-</w:t>
      </w:r>
      <w:r w:rsidRPr="00133C49">
        <w:tab/>
      </w:r>
      <w:r w:rsidR="00B87906" w:rsidRPr="00133C49">
        <w:t>evaluation results from 5 sources indicate that, AI/ML can achieve about 70%- 80% prediction accuracy</w:t>
      </w:r>
    </w:p>
    <w:p w14:paraId="3B09EC88" w14:textId="6625A085" w:rsidR="00B87906" w:rsidRPr="00133C49" w:rsidRDefault="0037537B" w:rsidP="0037537B">
      <w:pPr>
        <w:pStyle w:val="B3"/>
      </w:pPr>
      <w:r w:rsidRPr="00133C49">
        <w:t>-</w:t>
      </w:r>
      <w:r w:rsidRPr="00133C49">
        <w:tab/>
      </w:r>
      <w:r w:rsidR="00B87906" w:rsidRPr="00133C49">
        <w:t>evaluation results from 1 source indicate that, AI/ML can achieve more than 85% prediction accuracy</w:t>
      </w:r>
    </w:p>
    <w:p w14:paraId="06C3FEBE" w14:textId="2F5E8C4E" w:rsidR="00B87906" w:rsidRPr="00133C49" w:rsidRDefault="0037537B" w:rsidP="0037537B">
      <w:pPr>
        <w:pStyle w:val="B3"/>
      </w:pPr>
      <w:r w:rsidRPr="00133C49">
        <w:t>-</w:t>
      </w:r>
      <w:r w:rsidRPr="00133C49">
        <w:tab/>
      </w:r>
      <w:r w:rsidR="00B87906" w:rsidRPr="00133C49">
        <w:t xml:space="preserve">The beam prediction accuracy increases with K.  </w:t>
      </w:r>
    </w:p>
    <w:p w14:paraId="281070A1" w14:textId="0AACD70A" w:rsidR="00B87906" w:rsidRPr="00133C49" w:rsidRDefault="0037537B" w:rsidP="0037537B">
      <w:pPr>
        <w:pStyle w:val="B2"/>
      </w:pPr>
      <w:r w:rsidRPr="00133C49">
        <w:t>-</w:t>
      </w:r>
      <w:r w:rsidRPr="00133C49">
        <w:tab/>
      </w:r>
      <w:r w:rsidR="00B87906" w:rsidRPr="00133C49">
        <w:t>Average L1-RSRP difference of Top-1 predicted beam pair</w:t>
      </w:r>
    </w:p>
    <w:p w14:paraId="19BD8D68" w14:textId="714F4D6D" w:rsidR="00B87906" w:rsidRPr="00133C49" w:rsidRDefault="0037537B" w:rsidP="0037537B">
      <w:pPr>
        <w:pStyle w:val="B3"/>
      </w:pPr>
      <w:r w:rsidRPr="00133C49">
        <w:t>-</w:t>
      </w:r>
      <w:r w:rsidRPr="00133C49">
        <w:tab/>
      </w:r>
      <w:r w:rsidR="00B87906" w:rsidRPr="00133C49">
        <w:t>evaluation results from 3 sources indicate that it can be 1dB~2dB</w:t>
      </w:r>
    </w:p>
    <w:p w14:paraId="17E69C1C" w14:textId="43B0B5B0" w:rsidR="00B87906" w:rsidRPr="00133C49" w:rsidRDefault="0037537B" w:rsidP="0037537B">
      <w:pPr>
        <w:pStyle w:val="B3"/>
      </w:pPr>
      <w:r w:rsidRPr="00133C49">
        <w:t>-</w:t>
      </w:r>
      <w:r w:rsidRPr="00133C49">
        <w:tab/>
      </w:r>
      <w:r w:rsidR="00B87906" w:rsidRPr="00133C49">
        <w:t>evaluation results from 2 sources indicate that it can be 2dB~3dB</w:t>
      </w:r>
    </w:p>
    <w:p w14:paraId="04FFA309" w14:textId="714255D5" w:rsidR="00B87906" w:rsidRPr="00133C49" w:rsidRDefault="0037537B" w:rsidP="0037537B">
      <w:pPr>
        <w:pStyle w:val="B3"/>
      </w:pPr>
      <w:r w:rsidRPr="00133C49">
        <w:t>-</w:t>
      </w:r>
      <w:r w:rsidRPr="00133C49">
        <w:tab/>
      </w:r>
      <w:r w:rsidR="00B87906" w:rsidRPr="00133C49">
        <w:t>evaluation results from 2 sources indicate that it can be more than 3dB</w:t>
      </w:r>
    </w:p>
    <w:p w14:paraId="5E1E40F9" w14:textId="757FC9A2" w:rsidR="00B87906" w:rsidRPr="00133C49" w:rsidRDefault="0037537B" w:rsidP="0037537B">
      <w:pPr>
        <w:pStyle w:val="B3"/>
      </w:pPr>
      <w:r w:rsidRPr="00133C49">
        <w:t>-</w:t>
      </w:r>
      <w:r w:rsidRPr="00133C49">
        <w:tab/>
      </w:r>
      <w:r w:rsidR="00B87906" w:rsidRPr="00133C49">
        <w:t>evaluation results from 1 source indicate that it can be about 6dB</w:t>
      </w:r>
    </w:p>
    <w:p w14:paraId="49AF6CD8" w14:textId="0DA74063" w:rsidR="00B87906" w:rsidRPr="00133C49" w:rsidRDefault="0037537B" w:rsidP="0037537B">
      <w:pPr>
        <w:pStyle w:val="B2"/>
      </w:pPr>
      <w:r w:rsidRPr="00133C49">
        <w:t>-</w:t>
      </w:r>
      <w:r w:rsidRPr="00133C49">
        <w:tab/>
      </w:r>
      <w:r w:rsidR="00B87906" w:rsidRPr="00133C49">
        <w:t>Predicted L1-RSRP difference of Top-1 beam pair</w:t>
      </w:r>
    </w:p>
    <w:p w14:paraId="69EF72E2" w14:textId="7FF9C3B5" w:rsidR="00B87906" w:rsidRPr="00133C49" w:rsidRDefault="0037537B" w:rsidP="0037537B">
      <w:pPr>
        <w:pStyle w:val="B3"/>
      </w:pPr>
      <w:r w:rsidRPr="00133C49">
        <w:t>-</w:t>
      </w:r>
      <w:r w:rsidRPr="00133C49">
        <w:tab/>
      </w:r>
      <w:r w:rsidR="00B87906" w:rsidRPr="00133C49">
        <w:t>evaluation results from 2 sources indicates that it can be about 2.5dB</w:t>
      </w:r>
    </w:p>
    <w:p w14:paraId="22172ED5" w14:textId="48EBD822" w:rsidR="00B87906" w:rsidRPr="00133C49" w:rsidRDefault="0037537B" w:rsidP="0037537B">
      <w:pPr>
        <w:pStyle w:val="B3"/>
      </w:pPr>
      <w:r w:rsidRPr="00133C49">
        <w:t>-</w:t>
      </w:r>
      <w:r w:rsidRPr="00133C49">
        <w:tab/>
      </w:r>
      <w:r w:rsidR="00B87906" w:rsidRPr="00133C49">
        <w:t>Note that this is assumed that all the L1-RSRPs of Set A of beams are used as the label in AI/ML training phase (e.g., regression AI/ML model).</w:t>
      </w:r>
    </w:p>
    <w:p w14:paraId="6E6C55FA" w14:textId="24FB2B04" w:rsidR="00B87906" w:rsidRPr="00133C49" w:rsidRDefault="0037537B" w:rsidP="00B82B41">
      <w:pPr>
        <w:pStyle w:val="B1"/>
      </w:pPr>
      <w:r w:rsidRPr="00133C49">
        <w:t>-</w:t>
      </w:r>
      <w:r w:rsidRPr="00133C49">
        <w:tab/>
      </w:r>
      <w:r w:rsidR="00B87906" w:rsidRPr="00133C49">
        <w:t xml:space="preserve">Note: in the above evaluations, 8 sources assumed 4 Rx, other sources assumed 8 Rx. </w:t>
      </w:r>
    </w:p>
    <w:p w14:paraId="4D2B454A" w14:textId="77777777" w:rsidR="00B87906" w:rsidRPr="00133C49" w:rsidRDefault="00B87906" w:rsidP="00B87906">
      <w:pPr>
        <w:pStyle w:val="Heading5"/>
      </w:pPr>
      <w:bookmarkStart w:id="84" w:name="_Toc149657166"/>
      <w:r w:rsidRPr="00133C49">
        <w:t>6.3.2.1.4</w:t>
      </w:r>
      <w:r w:rsidRPr="00133C49">
        <w:tab/>
        <w:t>Performance when Set B is different to Set A for DL Tx-Rx beam pair prediction</w:t>
      </w:r>
      <w:bookmarkEnd w:id="84"/>
    </w:p>
    <w:p w14:paraId="100E1043" w14:textId="77777777" w:rsidR="00B87906" w:rsidRPr="00133C49" w:rsidRDefault="00B87906" w:rsidP="00B82B41">
      <w:pPr>
        <w:rPr>
          <w:rFonts w:eastAsia="Microsoft YaHei UI"/>
        </w:rPr>
      </w:pPr>
      <w:r w:rsidRPr="00133C49">
        <w:rPr>
          <w:b/>
          <w:bCs/>
        </w:rPr>
        <w:t>For BM-Case1 beam pair prediction</w:t>
      </w:r>
      <w:r w:rsidRPr="00133C49">
        <w:t>, when</w:t>
      </w:r>
      <w:r w:rsidRPr="00133C49">
        <w:rPr>
          <w:i/>
          <w:iCs/>
        </w:rPr>
        <w:t xml:space="preserve"> Set B is different to Set A</w:t>
      </w:r>
      <w:r w:rsidRPr="00133C49">
        <w:t>, with measurements of Set B of Tx wide beams that are 1/4 or 1/8 of Set A beams, evaluation results from 1 source indicate that</w:t>
      </w:r>
      <w:r w:rsidRPr="00133C49">
        <w:rPr>
          <w:rFonts w:eastAsia="Microsoft YaHei UI"/>
        </w:rPr>
        <w:t xml:space="preserve"> AI/ML can provide good beam prediction performance with less measurement/RS overhead compared to using all measurements of Set A (which provides 100% beam prediction performance as non-AI baseline Option 1) without considering generalization and without UE rotation.</w:t>
      </w:r>
    </w:p>
    <w:p w14:paraId="06928ECB" w14:textId="3F90F727" w:rsidR="00B87906" w:rsidRPr="00133C49" w:rsidRDefault="00B82B41" w:rsidP="00B82B41">
      <w:pPr>
        <w:pStyle w:val="B1"/>
      </w:pPr>
      <w:r w:rsidRPr="00133C49">
        <w:t>-</w:t>
      </w:r>
      <w:r w:rsidRPr="00133C49">
        <w:tab/>
      </w:r>
      <w:r w:rsidR="00B87906" w:rsidRPr="00133C49">
        <w:t xml:space="preserve">For Top-1 beam pair prediction accuracy, evaluation results from 1 source indicate that, AI/ML can achieve about 92.7%/92.5% beam prediction accuracy for 1/4 and 1/8 overhead respectively. </w:t>
      </w:r>
    </w:p>
    <w:p w14:paraId="3F7CBAEB" w14:textId="6CDB9524" w:rsidR="00B87906" w:rsidRPr="00133C49" w:rsidRDefault="00B82B41" w:rsidP="00B82B41">
      <w:pPr>
        <w:pStyle w:val="B1"/>
      </w:pPr>
      <w:r w:rsidRPr="00133C49">
        <w:t>-</w:t>
      </w:r>
      <w:r w:rsidRPr="00133C49">
        <w:tab/>
      </w:r>
      <w:r w:rsidR="00B87906" w:rsidRPr="00133C49">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133C49" w:rsidRDefault="00B87906" w:rsidP="00B87906">
      <w:pPr>
        <w:pStyle w:val="Heading4"/>
      </w:pPr>
      <w:bookmarkStart w:id="85" w:name="_Toc149657167"/>
      <w:r w:rsidRPr="00133C49">
        <w:t>6.3.2.2</w:t>
      </w:r>
      <w:r w:rsidRPr="00133C49">
        <w:tab/>
        <w:t>Basic performance for BM-Case2</w:t>
      </w:r>
      <w:bookmarkEnd w:id="85"/>
    </w:p>
    <w:p w14:paraId="05D41D21" w14:textId="77777777" w:rsidR="00B87906" w:rsidRPr="00133C49" w:rsidRDefault="00B87906" w:rsidP="00B87906">
      <w:r w:rsidRPr="00133C49">
        <w:rPr>
          <w:i/>
          <w:iCs/>
        </w:rPr>
        <w:t>BM-Case2:</w:t>
      </w:r>
      <w:r w:rsidRPr="00133C49">
        <w:t xml:space="preserve"> Temporal Downlink beam prediction for Set A of beams based on the historic measurement results of Set B of beams.</w:t>
      </w:r>
    </w:p>
    <w:p w14:paraId="356E2147" w14:textId="77777777" w:rsidR="00B87906" w:rsidRPr="00133C49" w:rsidRDefault="00B87906" w:rsidP="00B87906">
      <w:pPr>
        <w:pStyle w:val="Heading5"/>
      </w:pPr>
      <w:bookmarkStart w:id="86" w:name="_Toc149657168"/>
      <w:r w:rsidRPr="00133C49">
        <w:t>6.3.2.2.1</w:t>
      </w:r>
      <w:r w:rsidRPr="00133C49">
        <w:tab/>
        <w:t>Performance when Set A = Set B</w:t>
      </w:r>
      <w:bookmarkEnd w:id="86"/>
    </w:p>
    <w:p w14:paraId="5CFF73AA" w14:textId="77777777" w:rsidR="00B87906" w:rsidRPr="00133C49" w:rsidRDefault="00B87906" w:rsidP="00B87906">
      <w:r w:rsidRPr="00133C49">
        <w:rPr>
          <w:b/>
          <w:bCs/>
        </w:rPr>
        <w:t>For BM-Case2</w:t>
      </w:r>
      <w:r w:rsidRPr="00133C49">
        <w:t xml:space="preserve">, when </w:t>
      </w:r>
      <w:r w:rsidRPr="00133C49">
        <w:rPr>
          <w:i/>
          <w:iCs/>
        </w:rPr>
        <w:t>Set B = Set A</w:t>
      </w:r>
      <w:r w:rsidRPr="00133C49">
        <w:t xml:space="preserve">, for DL Tx beam prediction with the measurements from the best Rx beam or Tx-Rx beam pair prediction, without considering generalization aspects, with the following assumptions: </w:t>
      </w:r>
    </w:p>
    <w:p w14:paraId="4F05168D" w14:textId="5902DCCB" w:rsidR="00B87906" w:rsidRPr="00133C49" w:rsidRDefault="00B82B41" w:rsidP="00B82B41">
      <w:pPr>
        <w:pStyle w:val="B1"/>
      </w:pPr>
      <w:r w:rsidRPr="00133C49">
        <w:t>-</w:t>
      </w:r>
      <w:r w:rsidRPr="00133C49">
        <w:tab/>
      </w:r>
      <w:r w:rsidR="00B87906" w:rsidRPr="00133C49">
        <w:t>UE speed: 30km/h (unless otherwise stated)</w:t>
      </w:r>
    </w:p>
    <w:p w14:paraId="113EF83E" w14:textId="0973B3CB" w:rsidR="00B87906" w:rsidRPr="00133C49" w:rsidRDefault="00B82B41" w:rsidP="00B82B41">
      <w:pPr>
        <w:pStyle w:val="B1"/>
      </w:pPr>
      <w:r w:rsidRPr="00133C49">
        <w:lastRenderedPageBreak/>
        <w:t>-</w:t>
      </w:r>
      <w:r w:rsidRPr="00133C49">
        <w:tab/>
      </w:r>
      <w:r w:rsidR="00B87906" w:rsidRPr="00133C49">
        <w:t>Prediction time: 80ms/160ms/320ms/640ms/800ms/others</w:t>
      </w:r>
    </w:p>
    <w:p w14:paraId="37C60DE8" w14:textId="42F69A49" w:rsidR="00B87906" w:rsidRPr="00133C49" w:rsidRDefault="00B82B41" w:rsidP="00B82B41">
      <w:pPr>
        <w:pStyle w:val="B1"/>
      </w:pPr>
      <w:r w:rsidRPr="00133C49">
        <w:t>-</w:t>
      </w:r>
      <w:r w:rsidRPr="00133C49">
        <w:tab/>
      </w:r>
      <w:r w:rsidR="00B87906" w:rsidRPr="00133C49">
        <w:t>With UE rotation and without UE rotation</w:t>
      </w:r>
    </w:p>
    <w:p w14:paraId="44105DA4" w14:textId="0533F9C7" w:rsidR="00B87906" w:rsidRPr="00133C49" w:rsidRDefault="00B82B41" w:rsidP="00B82B41">
      <w:pPr>
        <w:pStyle w:val="B1"/>
      </w:pPr>
      <w:r w:rsidRPr="00133C49">
        <w:t>-</w:t>
      </w:r>
      <w:r w:rsidRPr="00133C49">
        <w:tab/>
      </w:r>
      <w:r w:rsidR="00B87906" w:rsidRPr="00133C49">
        <w:t>Set B is the same as Set A in each time instance for measurement</w:t>
      </w:r>
    </w:p>
    <w:p w14:paraId="42E526AF" w14:textId="036303EC" w:rsidR="00B87906" w:rsidRPr="00133C49" w:rsidRDefault="00B87906" w:rsidP="00B82B41">
      <w:r w:rsidRPr="00133C49">
        <w:t>Note that ideal measurements are assumed</w:t>
      </w:r>
      <w:r w:rsidR="00B82B41" w:rsidRPr="00133C49">
        <w:t>.</w:t>
      </w:r>
    </w:p>
    <w:p w14:paraId="6C09D3B3" w14:textId="5BDFD18A" w:rsidR="00B87906" w:rsidRPr="00133C49" w:rsidRDefault="00B82B41" w:rsidP="00B82B41">
      <w:pPr>
        <w:pStyle w:val="B1"/>
        <w:rPr>
          <w:rFonts w:eastAsia="Microsoft YaHei UI"/>
        </w:rPr>
      </w:pPr>
      <w:r w:rsidRPr="00133C49">
        <w:rPr>
          <w:rFonts w:eastAsia="Microsoft YaHei UI"/>
        </w:rPr>
        <w:t>-</w:t>
      </w:r>
      <w:r w:rsidRPr="00133C49">
        <w:rPr>
          <w:rFonts w:eastAsia="Microsoft YaHei UI"/>
        </w:rPr>
        <w:tab/>
      </w:r>
      <w:r w:rsidR="00B87906" w:rsidRPr="00133C49">
        <w:rPr>
          <w:rFonts w:eastAsia="Microsoft YaHei UI"/>
        </w:rPr>
        <w:t>Beams could be measured regardless of their SNR.</w:t>
      </w:r>
    </w:p>
    <w:p w14:paraId="500B68D8" w14:textId="40AB9808" w:rsidR="00B87906" w:rsidRPr="00133C49" w:rsidRDefault="00B82B41" w:rsidP="00B82B41">
      <w:pPr>
        <w:pStyle w:val="B1"/>
        <w:rPr>
          <w:rFonts w:eastAsia="Microsoft YaHei UI"/>
        </w:rPr>
      </w:pPr>
      <w:r w:rsidRPr="00133C49">
        <w:rPr>
          <w:rFonts w:eastAsia="Microsoft YaHei UI"/>
        </w:rPr>
        <w:t>-</w:t>
      </w:r>
      <w:r w:rsidRPr="00133C49">
        <w:rPr>
          <w:rFonts w:eastAsia="Microsoft YaHei UI"/>
        </w:rPr>
        <w:tab/>
      </w:r>
      <w:r w:rsidR="00B87906" w:rsidRPr="00133C49">
        <w:rPr>
          <w:rFonts w:eastAsia="Microsoft YaHei UI"/>
        </w:rPr>
        <w:t>No measurement error.</w:t>
      </w:r>
    </w:p>
    <w:p w14:paraId="60C2192F" w14:textId="64993290" w:rsidR="00B87906" w:rsidRPr="00133C49" w:rsidRDefault="00B82B41" w:rsidP="00B82B41">
      <w:pPr>
        <w:pStyle w:val="B1"/>
        <w:rPr>
          <w:rFonts w:eastAsia="Microsoft YaHei UI"/>
        </w:rPr>
      </w:pPr>
      <w:r w:rsidRPr="00133C49">
        <w:rPr>
          <w:rFonts w:eastAsia="Microsoft YaHei UI"/>
        </w:rPr>
        <w:t>-</w:t>
      </w:r>
      <w:r w:rsidRPr="00133C49">
        <w:rPr>
          <w:rFonts w:eastAsia="Microsoft YaHei UI"/>
        </w:rPr>
        <w:tab/>
      </w:r>
      <w:r w:rsidR="00B87906" w:rsidRPr="00133C49">
        <w:rPr>
          <w:rFonts w:eastAsia="Microsoft YaHei UI"/>
        </w:rPr>
        <w:t>No quantization for the L1-RSRP measurements.</w:t>
      </w:r>
    </w:p>
    <w:p w14:paraId="114CFD70" w14:textId="7AB59853" w:rsidR="00B87906" w:rsidRPr="00133C49" w:rsidRDefault="00B82B41" w:rsidP="00B82B41">
      <w:pPr>
        <w:pStyle w:val="B1"/>
        <w:rPr>
          <w:rFonts w:eastAsia="Microsoft YaHei UI"/>
        </w:rPr>
      </w:pPr>
      <w:r w:rsidRPr="00133C49">
        <w:rPr>
          <w:rFonts w:eastAsia="Microsoft YaHei UI"/>
        </w:rPr>
        <w:t>-</w:t>
      </w:r>
      <w:r w:rsidRPr="00133C49">
        <w:rPr>
          <w:rFonts w:eastAsia="Microsoft YaHei UI"/>
        </w:rPr>
        <w:tab/>
      </w:r>
      <w:r w:rsidR="00B87906" w:rsidRPr="00133C49">
        <w:rPr>
          <w:rFonts w:eastAsia="Microsoft YaHei UI"/>
        </w:rPr>
        <w:t>No constraint on UCI payload overhead for full report of the L1-RSRP measurements of Set B for NW-side models are assumed. </w:t>
      </w:r>
    </w:p>
    <w:p w14:paraId="51A3719A" w14:textId="77777777" w:rsidR="00B87906" w:rsidRPr="00133C49" w:rsidRDefault="00B87906" w:rsidP="00B82B41">
      <w:r w:rsidRPr="00133C49">
        <w:rPr>
          <w:b/>
          <w:bCs/>
          <w:u w:val="single"/>
        </w:rPr>
        <w:t>(A) For Tx DL beam prediction,</w:t>
      </w:r>
      <w:r w:rsidRPr="00133C49">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133C49">
        <w:rPr>
          <w:b/>
          <w:bCs/>
        </w:rPr>
        <w:t>without UE rotation</w:t>
      </w:r>
      <w:r w:rsidRPr="00133C49">
        <w:t>. For the longer the prediction time, the higher gain of beam prediction accuracy can be achieved by AI/ML:</w:t>
      </w:r>
    </w:p>
    <w:p w14:paraId="0649F877" w14:textId="2449DB95" w:rsidR="00B87906" w:rsidRPr="00133C49" w:rsidRDefault="00B82B41" w:rsidP="00B82B41">
      <w:pPr>
        <w:pStyle w:val="B1"/>
      </w:pPr>
      <w:r w:rsidRPr="00133C49">
        <w:rPr>
          <w:u w:val="single"/>
        </w:rPr>
        <w:t>-</w:t>
      </w:r>
      <w:r w:rsidRPr="00133C49">
        <w:rPr>
          <w:u w:val="single"/>
        </w:rPr>
        <w:tab/>
      </w:r>
      <w:r w:rsidR="00B87906" w:rsidRPr="00133C49">
        <w:rPr>
          <w:u w:val="single"/>
        </w:rPr>
        <w:t>For 80ms prediction time</w:t>
      </w:r>
      <w:r w:rsidR="00B87906" w:rsidRPr="00133C49">
        <w:t xml:space="preserve">, evaluation results from 1 source show that AI/ML may </w:t>
      </w:r>
      <w:r w:rsidR="00B87906" w:rsidRPr="00133C49">
        <w:rPr>
          <w:b/>
          <w:bCs/>
        </w:rPr>
        <w:t>have similar performance or may decrease</w:t>
      </w:r>
      <w:r w:rsidR="00B87906" w:rsidRPr="00133C49">
        <w:t xml:space="preserve"> about 4% beam prediction accuracy, evaluation results from 2 sources show that AI/ML may have similar performance or may </w:t>
      </w:r>
      <w:r w:rsidR="00B87906" w:rsidRPr="00133C49">
        <w:rPr>
          <w:b/>
          <w:bCs/>
        </w:rPr>
        <w:t>decrease</w:t>
      </w:r>
      <w:r w:rsidR="00B87906" w:rsidRPr="00133C49">
        <w:t xml:space="preserve"> 0.4%~1% beam prediction accuracy, evaluation results from 1 source show that AI/ML can </w:t>
      </w:r>
      <w:r w:rsidR="00B87906" w:rsidRPr="00133C49">
        <w:rPr>
          <w:b/>
          <w:bCs/>
        </w:rPr>
        <w:t>increase</w:t>
      </w:r>
      <w:r w:rsidR="00B87906" w:rsidRPr="00133C49">
        <w:t xml:space="preserve"> about 1%~2% prediction accuracy in terms of Top-1 beam prediction accuracy,</w:t>
      </w:r>
    </w:p>
    <w:p w14:paraId="5ECDA6B3" w14:textId="157F13DE" w:rsidR="00B87906" w:rsidRPr="00133C49" w:rsidRDefault="00B82B41" w:rsidP="00B82B41">
      <w:pPr>
        <w:pStyle w:val="B2"/>
      </w:pPr>
      <w:r w:rsidRPr="00133C49">
        <w:t>-</w:t>
      </w:r>
      <w:r w:rsidRPr="00133C49">
        <w:tab/>
      </w:r>
      <w:r w:rsidR="00B87906" w:rsidRPr="00133C49">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133C49" w:rsidRDefault="00B82B41" w:rsidP="00B82B41">
      <w:pPr>
        <w:pStyle w:val="B2"/>
      </w:pPr>
      <w:r w:rsidRPr="00133C49">
        <w:t>-</w:t>
      </w:r>
      <w:r w:rsidRPr="00133C49">
        <w:tab/>
      </w:r>
      <w:r w:rsidR="00B87906" w:rsidRPr="00133C49">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133C49" w:rsidRDefault="00B82B41" w:rsidP="00B82B41">
      <w:pPr>
        <w:pStyle w:val="B2"/>
      </w:pPr>
      <w:r w:rsidRPr="00133C49">
        <w:t>-</w:t>
      </w:r>
      <w:r w:rsidRPr="00133C49">
        <w:tab/>
      </w:r>
      <w:r w:rsidR="00B87906" w:rsidRPr="00133C49">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133C49" w:rsidRDefault="00B82B41" w:rsidP="00B82B41">
      <w:pPr>
        <w:pStyle w:val="B2"/>
      </w:pPr>
      <w:r w:rsidRPr="00133C49">
        <w:t>-</w:t>
      </w:r>
      <w:r w:rsidRPr="00133C49">
        <w:tab/>
      </w:r>
      <w:r w:rsidR="00B87906" w:rsidRPr="00133C49">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133C49" w:rsidRDefault="00B82B41" w:rsidP="00B82B41">
      <w:pPr>
        <w:pStyle w:val="B1"/>
      </w:pPr>
      <w:r w:rsidRPr="00133C49">
        <w:rPr>
          <w:u w:val="single"/>
        </w:rPr>
        <w:t>-</w:t>
      </w:r>
      <w:r w:rsidRPr="00133C49">
        <w:rPr>
          <w:u w:val="single"/>
        </w:rPr>
        <w:tab/>
      </w:r>
      <w:r w:rsidR="00B87906" w:rsidRPr="00133C49">
        <w:rPr>
          <w:u w:val="single"/>
        </w:rPr>
        <w:t>For 160ms prediction time,</w:t>
      </w:r>
      <w:r w:rsidR="00B87906" w:rsidRPr="00133C49">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133C49" w:rsidRDefault="00B82B41" w:rsidP="00B82B41">
      <w:pPr>
        <w:pStyle w:val="B2"/>
      </w:pPr>
      <w:r w:rsidRPr="00133C49">
        <w:t>-</w:t>
      </w:r>
      <w:r w:rsidRPr="00133C49">
        <w:tab/>
      </w:r>
      <w:r w:rsidR="00B87906" w:rsidRPr="00133C49">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133C49" w:rsidRDefault="00B82B41" w:rsidP="00B82B41">
      <w:pPr>
        <w:pStyle w:val="B2"/>
      </w:pPr>
      <w:r w:rsidRPr="00133C49">
        <w:t>-</w:t>
      </w:r>
      <w:r w:rsidRPr="00133C49">
        <w:tab/>
      </w:r>
      <w:r w:rsidR="00B87906" w:rsidRPr="00133C49">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133C49" w:rsidRDefault="00B82B41" w:rsidP="00B82B41">
      <w:pPr>
        <w:pStyle w:val="B2"/>
      </w:pPr>
      <w:r w:rsidRPr="00133C49">
        <w:t>-</w:t>
      </w:r>
      <w:r w:rsidRPr="00133C49">
        <w:tab/>
      </w:r>
      <w:r w:rsidR="00B87906" w:rsidRPr="00133C49">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133C49" w:rsidRDefault="00B82B41" w:rsidP="00B82B41">
      <w:pPr>
        <w:pStyle w:val="B2"/>
      </w:pPr>
      <w:r w:rsidRPr="00133C49">
        <w:t>-</w:t>
      </w:r>
      <w:r w:rsidRPr="00133C49">
        <w:tab/>
      </w:r>
      <w:r w:rsidR="00B87906" w:rsidRPr="00133C49">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133C49" w:rsidRDefault="00B82B41" w:rsidP="00B82B41">
      <w:pPr>
        <w:pStyle w:val="B2"/>
      </w:pPr>
      <w:r w:rsidRPr="00133C49">
        <w:lastRenderedPageBreak/>
        <w:t>-</w:t>
      </w:r>
      <w:r w:rsidRPr="00133C49">
        <w:tab/>
      </w:r>
      <w:r w:rsidR="00B87906" w:rsidRPr="00133C49">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133C49" w:rsidRDefault="00B82B41" w:rsidP="00B82B41">
      <w:pPr>
        <w:pStyle w:val="B2"/>
      </w:pPr>
      <w:r w:rsidRPr="00133C49">
        <w:t>-</w:t>
      </w:r>
      <w:r w:rsidRPr="00133C49">
        <w:tab/>
      </w:r>
      <w:r w:rsidR="00B87906" w:rsidRPr="00133C49">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133C49" w:rsidRDefault="00B82B41" w:rsidP="00B82B41">
      <w:pPr>
        <w:pStyle w:val="B2"/>
      </w:pPr>
      <w:r w:rsidRPr="00133C49">
        <w:t>-</w:t>
      </w:r>
      <w:r w:rsidRPr="00133C49">
        <w:tab/>
      </w:r>
      <w:r w:rsidR="00B87906" w:rsidRPr="00133C49">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133C49" w:rsidRDefault="00B82B41" w:rsidP="00B82B41">
      <w:pPr>
        <w:pStyle w:val="B2"/>
      </w:pPr>
      <w:r w:rsidRPr="00133C49">
        <w:t>-</w:t>
      </w:r>
      <w:r w:rsidRPr="00133C49">
        <w:tab/>
      </w:r>
      <w:r w:rsidR="00B87906" w:rsidRPr="00133C49">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133C49" w:rsidRDefault="00B82B41" w:rsidP="00B82B41">
      <w:pPr>
        <w:pStyle w:val="B2"/>
      </w:pPr>
      <w:r w:rsidRPr="00133C49">
        <w:t>-</w:t>
      </w:r>
      <w:r w:rsidRPr="00133C49">
        <w:tab/>
      </w:r>
      <w:r w:rsidR="00B87906" w:rsidRPr="00133C49">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133C49" w:rsidRDefault="00B82B41" w:rsidP="00B82B41">
      <w:pPr>
        <w:pStyle w:val="B2"/>
      </w:pPr>
      <w:r w:rsidRPr="00133C49">
        <w:t>-</w:t>
      </w:r>
      <w:r w:rsidRPr="00133C49">
        <w:tab/>
      </w:r>
      <w:r w:rsidR="00B87906" w:rsidRPr="00133C49">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133C49" w:rsidRDefault="00B82B41" w:rsidP="00B82B41">
      <w:pPr>
        <w:pStyle w:val="B2"/>
      </w:pPr>
      <w:r w:rsidRPr="00133C49">
        <w:t>-</w:t>
      </w:r>
      <w:r w:rsidRPr="00133C49">
        <w:tab/>
      </w:r>
      <w:r w:rsidR="00B87906" w:rsidRPr="00133C49">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133C49" w:rsidRDefault="00B82B41" w:rsidP="00B82B41">
      <w:pPr>
        <w:pStyle w:val="B1"/>
      </w:pPr>
      <w:r w:rsidRPr="00133C49">
        <w:rPr>
          <w:u w:val="single"/>
        </w:rPr>
        <w:t>-</w:t>
      </w:r>
      <w:r w:rsidRPr="00133C49">
        <w:rPr>
          <w:u w:val="single"/>
        </w:rPr>
        <w:tab/>
      </w:r>
      <w:r w:rsidR="00B87906" w:rsidRPr="00133C49">
        <w:rPr>
          <w:u w:val="single"/>
        </w:rPr>
        <w:t>For 320ms prediction time,</w:t>
      </w:r>
      <w:r w:rsidR="00B87906" w:rsidRPr="00133C49">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133C49" w:rsidRDefault="00B82B41" w:rsidP="00B82B41">
      <w:pPr>
        <w:pStyle w:val="B2"/>
      </w:pPr>
      <w:r w:rsidRPr="00133C49">
        <w:t>-</w:t>
      </w:r>
      <w:r w:rsidRPr="00133C49">
        <w:tab/>
      </w:r>
      <w:r w:rsidR="00B87906" w:rsidRPr="00133C49">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133C49" w:rsidRDefault="00B82B41" w:rsidP="00B82B41">
      <w:pPr>
        <w:pStyle w:val="B2"/>
      </w:pPr>
      <w:r w:rsidRPr="00133C49">
        <w:t>-</w:t>
      </w:r>
      <w:r w:rsidRPr="00133C49">
        <w:tab/>
      </w:r>
      <w:r w:rsidR="00B87906" w:rsidRPr="00133C49">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133C49" w:rsidRDefault="00B82B41" w:rsidP="00B82B41">
      <w:pPr>
        <w:pStyle w:val="B2"/>
      </w:pPr>
      <w:r w:rsidRPr="00133C49">
        <w:t>-</w:t>
      </w:r>
      <w:r w:rsidRPr="00133C49">
        <w:tab/>
      </w:r>
      <w:r w:rsidR="00B87906" w:rsidRPr="00133C49">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133C49" w:rsidRDefault="00B82B41" w:rsidP="00B82B41">
      <w:pPr>
        <w:pStyle w:val="B2"/>
      </w:pPr>
      <w:r w:rsidRPr="00133C49">
        <w:t>-</w:t>
      </w:r>
      <w:r w:rsidRPr="00133C49">
        <w:tab/>
      </w:r>
      <w:r w:rsidR="00B87906" w:rsidRPr="00133C49">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133C49" w:rsidRDefault="00B82B41" w:rsidP="00B82B41">
      <w:pPr>
        <w:pStyle w:val="B2"/>
      </w:pPr>
      <w:r w:rsidRPr="00133C49">
        <w:t>-</w:t>
      </w:r>
      <w:r w:rsidRPr="00133C49">
        <w:tab/>
      </w:r>
      <w:r w:rsidR="00B87906" w:rsidRPr="00133C49">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133C49" w:rsidRDefault="00B82B41" w:rsidP="00B82B41">
      <w:pPr>
        <w:pStyle w:val="B2"/>
      </w:pPr>
      <w:r w:rsidRPr="00133C49">
        <w:t>-</w:t>
      </w:r>
      <w:r w:rsidRPr="00133C49">
        <w:tab/>
      </w:r>
      <w:r w:rsidR="00B87906" w:rsidRPr="00133C49">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133C49" w:rsidRDefault="00B82B41" w:rsidP="00B82B41">
      <w:pPr>
        <w:pStyle w:val="B2"/>
      </w:pPr>
      <w:r w:rsidRPr="00133C49">
        <w:t>-</w:t>
      </w:r>
      <w:r w:rsidRPr="00133C49">
        <w:tab/>
      </w:r>
      <w:r w:rsidR="00B87906" w:rsidRPr="00133C49">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133C49" w:rsidRDefault="00B82B41" w:rsidP="00B82B41">
      <w:pPr>
        <w:pStyle w:val="B2"/>
      </w:pPr>
      <w:r w:rsidRPr="00133C49">
        <w:t>-</w:t>
      </w:r>
      <w:r w:rsidRPr="00133C49">
        <w:tab/>
      </w:r>
      <w:r w:rsidR="00B87906" w:rsidRPr="00133C49">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133C49" w:rsidRDefault="00B82B41" w:rsidP="00B82B41">
      <w:pPr>
        <w:pStyle w:val="B2"/>
      </w:pPr>
      <w:r w:rsidRPr="00133C49">
        <w:lastRenderedPageBreak/>
        <w:t>-</w:t>
      </w:r>
      <w:r w:rsidRPr="00133C49">
        <w:tab/>
      </w:r>
      <w:r w:rsidR="00B87906" w:rsidRPr="00133C49">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133C49" w:rsidRDefault="00B82B41" w:rsidP="00B82B41">
      <w:pPr>
        <w:pStyle w:val="B1"/>
      </w:pPr>
      <w:r w:rsidRPr="00133C49">
        <w:rPr>
          <w:u w:val="single"/>
        </w:rPr>
        <w:t>-</w:t>
      </w:r>
      <w:r w:rsidRPr="00133C49">
        <w:rPr>
          <w:u w:val="single"/>
        </w:rPr>
        <w:tab/>
      </w:r>
      <w:r w:rsidR="00B87906" w:rsidRPr="00133C49">
        <w:rPr>
          <w:u w:val="single"/>
        </w:rPr>
        <w:t>For 640ms prediction time</w:t>
      </w:r>
      <w:r w:rsidR="00B87906" w:rsidRPr="00133C49">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133C49" w:rsidRDefault="00B82B41" w:rsidP="00B82B41">
      <w:pPr>
        <w:pStyle w:val="B2"/>
      </w:pPr>
      <w:r w:rsidRPr="00133C49">
        <w:t>-</w:t>
      </w:r>
      <w:r w:rsidRPr="00133C49">
        <w:tab/>
      </w:r>
      <w:r w:rsidR="00B87906" w:rsidRPr="00133C49">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133C49" w:rsidRDefault="00B82B41" w:rsidP="00B82B41">
      <w:pPr>
        <w:pStyle w:val="B2"/>
      </w:pPr>
      <w:r w:rsidRPr="00133C49">
        <w:t>-</w:t>
      </w:r>
      <w:r w:rsidRPr="00133C49">
        <w:tab/>
      </w:r>
      <w:r w:rsidR="00B87906" w:rsidRPr="00133C49">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133C49" w:rsidRDefault="00B82B41" w:rsidP="00B82B41">
      <w:pPr>
        <w:pStyle w:val="B2"/>
      </w:pPr>
      <w:r w:rsidRPr="00133C49">
        <w:t>-</w:t>
      </w:r>
      <w:r w:rsidRPr="00133C49">
        <w:tab/>
      </w:r>
      <w:r w:rsidR="00B87906" w:rsidRPr="00133C49">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133C49" w:rsidRDefault="00B82B41" w:rsidP="00B82B41">
      <w:pPr>
        <w:pStyle w:val="B2"/>
      </w:pPr>
      <w:r w:rsidRPr="00133C49">
        <w:t>-</w:t>
      </w:r>
      <w:r w:rsidRPr="00133C49">
        <w:tab/>
      </w:r>
      <w:r w:rsidR="00B87906" w:rsidRPr="00133C49">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133C49" w:rsidRDefault="00B82B41" w:rsidP="00B82B41">
      <w:pPr>
        <w:pStyle w:val="B2"/>
      </w:pPr>
      <w:r w:rsidRPr="00133C49">
        <w:t>-</w:t>
      </w:r>
      <w:r w:rsidRPr="00133C49">
        <w:tab/>
      </w:r>
      <w:r w:rsidR="00B87906" w:rsidRPr="00133C49">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133C49" w:rsidRDefault="00B82B41" w:rsidP="00B82B41">
      <w:pPr>
        <w:pStyle w:val="B2"/>
      </w:pPr>
      <w:r w:rsidRPr="00133C49">
        <w:t>-</w:t>
      </w:r>
      <w:r w:rsidRPr="00133C49">
        <w:tab/>
      </w:r>
      <w:r w:rsidR="00B87906" w:rsidRPr="00133C49">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133C49" w:rsidRDefault="00B82B41" w:rsidP="00B82B41">
      <w:pPr>
        <w:pStyle w:val="B2"/>
      </w:pPr>
      <w:r w:rsidRPr="00133C49">
        <w:t>-</w:t>
      </w:r>
      <w:r w:rsidRPr="00133C49">
        <w:tab/>
      </w:r>
      <w:r w:rsidR="00B87906" w:rsidRPr="00133C49">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133C49" w:rsidRDefault="00B82B41" w:rsidP="00B82B41">
      <w:pPr>
        <w:pStyle w:val="B1"/>
      </w:pPr>
      <w:r w:rsidRPr="00133C49">
        <w:rPr>
          <w:u w:val="single"/>
        </w:rPr>
        <w:t>-</w:t>
      </w:r>
      <w:r w:rsidRPr="00133C49">
        <w:rPr>
          <w:u w:val="single"/>
        </w:rPr>
        <w:tab/>
      </w:r>
      <w:r w:rsidR="00B87906" w:rsidRPr="00133C49">
        <w:rPr>
          <w:u w:val="single"/>
        </w:rPr>
        <w:t>For 800ms prediction time,</w:t>
      </w:r>
      <w:r w:rsidR="00B87906" w:rsidRPr="00133C49">
        <w:t xml:space="preserve"> in terms of Top-1 beam prediction accuracy</w:t>
      </w:r>
    </w:p>
    <w:p w14:paraId="4A38FD4D" w14:textId="547E29CF" w:rsidR="00B87906" w:rsidRPr="00133C49" w:rsidRDefault="00B82B41" w:rsidP="00B82B41">
      <w:pPr>
        <w:pStyle w:val="B2"/>
      </w:pPr>
      <w:r w:rsidRPr="00133C49">
        <w:t>-</w:t>
      </w:r>
      <w:r w:rsidRPr="00133C49">
        <w:tab/>
      </w:r>
      <w:r w:rsidR="00B87906" w:rsidRPr="00133C49">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133C49" w:rsidRDefault="00B82B41" w:rsidP="00B82B41">
      <w:pPr>
        <w:pStyle w:val="B2"/>
      </w:pPr>
      <w:r w:rsidRPr="00133C49">
        <w:t>-</w:t>
      </w:r>
      <w:r w:rsidRPr="00133C49">
        <w:tab/>
      </w:r>
      <w:r w:rsidR="00B87906" w:rsidRPr="00133C49">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133C49" w:rsidRDefault="00B82B41" w:rsidP="00B82B41">
      <w:pPr>
        <w:pStyle w:val="B2"/>
      </w:pPr>
      <w:r w:rsidRPr="00133C49">
        <w:t>-</w:t>
      </w:r>
      <w:r w:rsidRPr="00133C49">
        <w:tab/>
      </w:r>
      <w:r w:rsidR="00B87906" w:rsidRPr="00133C49">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133C49" w:rsidRDefault="00B82B41" w:rsidP="00B82B41">
      <w:pPr>
        <w:pStyle w:val="B1"/>
      </w:pPr>
      <w:r w:rsidRPr="00133C49">
        <w:rPr>
          <w:u w:val="single"/>
        </w:rPr>
        <w:t>-</w:t>
      </w:r>
      <w:r w:rsidRPr="00133C49">
        <w:rPr>
          <w:u w:val="single"/>
        </w:rPr>
        <w:tab/>
      </w:r>
      <w:r w:rsidR="00B87906" w:rsidRPr="00133C49">
        <w:rPr>
          <w:u w:val="single"/>
        </w:rPr>
        <w:t>For 960ms prediction time,</w:t>
      </w:r>
      <w:r w:rsidR="00B87906" w:rsidRPr="00133C49">
        <w:t xml:space="preserve"> in terms of Top-1 beam prediction accuracy</w:t>
      </w:r>
    </w:p>
    <w:p w14:paraId="623E7053" w14:textId="6994D285" w:rsidR="00B87906" w:rsidRPr="00133C49" w:rsidRDefault="00B82B41" w:rsidP="00B82B41">
      <w:pPr>
        <w:pStyle w:val="B2"/>
      </w:pPr>
      <w:r w:rsidRPr="00133C49">
        <w:t>-</w:t>
      </w:r>
      <w:r w:rsidRPr="00133C49">
        <w:tab/>
      </w:r>
      <w:r w:rsidR="00B87906" w:rsidRPr="00133C49">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133C49" w:rsidRDefault="00B82B41" w:rsidP="00B82B41">
      <w:pPr>
        <w:pStyle w:val="B1"/>
      </w:pPr>
      <w:r w:rsidRPr="00133C49">
        <w:rPr>
          <w:u w:val="single"/>
        </w:rPr>
        <w:t>-</w:t>
      </w:r>
      <w:r w:rsidRPr="00133C49">
        <w:rPr>
          <w:u w:val="single"/>
        </w:rPr>
        <w:tab/>
      </w:r>
      <w:r w:rsidR="00B87906" w:rsidRPr="00133C49">
        <w:rPr>
          <w:u w:val="single"/>
        </w:rPr>
        <w:t>For 1280ms prediction time,</w:t>
      </w:r>
      <w:r w:rsidR="00B87906" w:rsidRPr="00133C49">
        <w:t xml:space="preserve"> in terms of Top-1 beam prediction accuracy</w:t>
      </w:r>
    </w:p>
    <w:p w14:paraId="02EDD46B" w14:textId="37B89E8C" w:rsidR="00B87906" w:rsidRPr="00133C49" w:rsidRDefault="00B82B41" w:rsidP="00B82B41">
      <w:pPr>
        <w:pStyle w:val="B2"/>
      </w:pPr>
      <w:r w:rsidRPr="00133C49">
        <w:t>-</w:t>
      </w:r>
      <w:r w:rsidRPr="00133C49">
        <w:tab/>
      </w:r>
      <w:r w:rsidR="00B87906" w:rsidRPr="00133C49">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133C49" w:rsidRDefault="00B82B41" w:rsidP="00B82B41">
      <w:pPr>
        <w:pStyle w:val="B2"/>
      </w:pPr>
      <w:r w:rsidRPr="00133C49">
        <w:lastRenderedPageBreak/>
        <w:t>-</w:t>
      </w:r>
      <w:r w:rsidRPr="00133C49">
        <w:tab/>
      </w:r>
      <w:r w:rsidR="00B87906" w:rsidRPr="00133C49">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133C49" w:rsidRDefault="00B82B41" w:rsidP="00B82B41">
      <w:pPr>
        <w:pStyle w:val="B3"/>
      </w:pPr>
      <w:r w:rsidRPr="00133C49">
        <w:t>-</w:t>
      </w:r>
      <w:r w:rsidRPr="00133C49">
        <w:tab/>
      </w:r>
      <w:r w:rsidR="00B87906" w:rsidRPr="00133C49">
        <w:t xml:space="preserve">evaluation results from 1 source show that AI/ML can increase up to 17.6% prediction accuracy for 3200ms prediction time. </w:t>
      </w:r>
    </w:p>
    <w:p w14:paraId="534D4F97" w14:textId="6E7105AD" w:rsidR="00B87906" w:rsidRPr="00133C49" w:rsidRDefault="00B82B41" w:rsidP="00B82B41">
      <w:pPr>
        <w:pStyle w:val="B3"/>
      </w:pPr>
      <w:r w:rsidRPr="00133C49">
        <w:t>-</w:t>
      </w:r>
      <w:r w:rsidRPr="00133C49">
        <w:tab/>
      </w:r>
      <w:r w:rsidR="00B87906" w:rsidRPr="00133C49">
        <w:t xml:space="preserve">evaluation results from 1 source show that AI/ML can increase up to 19.1% prediction accuracy for up to 12.8s prediction time. </w:t>
      </w:r>
    </w:p>
    <w:p w14:paraId="57F32D78" w14:textId="1DF4D6C1" w:rsidR="00B87906" w:rsidRPr="00133C49" w:rsidRDefault="00B82B41" w:rsidP="00B82B41">
      <w:pPr>
        <w:pStyle w:val="B1"/>
      </w:pPr>
      <w:r w:rsidRPr="00133C49">
        <w:t>-</w:t>
      </w:r>
      <w:r w:rsidRPr="00133C49">
        <w:tab/>
      </w:r>
      <w:r w:rsidR="00B87906" w:rsidRPr="00133C49">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133C49" w:rsidRDefault="00B82B41" w:rsidP="00950012">
      <w:pPr>
        <w:pStyle w:val="B1"/>
      </w:pPr>
      <w:r w:rsidRPr="00133C49">
        <w:t>-</w:t>
      </w:r>
      <w:r w:rsidRPr="00133C49">
        <w:tab/>
      </w:r>
      <w:r w:rsidR="00B87906" w:rsidRPr="00133C49">
        <w:t xml:space="preserve">For the prediction time no larger than 1280ms, AI/ML and non-AI baseline (Option 2) can provide similar average L1-RSRP error, which are less than 1dB. </w:t>
      </w:r>
    </w:p>
    <w:p w14:paraId="337A99F6" w14:textId="77777777" w:rsidR="00B87906" w:rsidRPr="00133C49" w:rsidRDefault="00B87906" w:rsidP="00B87906">
      <w:r w:rsidRPr="00133C49">
        <w:rPr>
          <w:b/>
          <w:bCs/>
          <w:u w:val="single"/>
        </w:rPr>
        <w:t>(B) For Tx DL beam prediction,</w:t>
      </w:r>
      <w:r w:rsidRPr="00133C49">
        <w:t xml:space="preserve"> based on the evaluation from 2 sources, AI/ML </w:t>
      </w:r>
      <w:r w:rsidRPr="00133C49">
        <w:rPr>
          <w:b/>
          <w:bCs/>
        </w:rPr>
        <w:t>can</w:t>
      </w:r>
      <w:r w:rsidRPr="00133C49">
        <w:t xml:space="preserve"> provide some beam prediction accuracy gain comparing with non-AI baseline (Option 2, sample-and-hold) </w:t>
      </w:r>
      <w:r w:rsidRPr="00133C49">
        <w:rPr>
          <w:b/>
          <w:bCs/>
        </w:rPr>
        <w:t xml:space="preserve">with UE rotation </w:t>
      </w:r>
      <w:r w:rsidRPr="00133C49">
        <w:t>and</w:t>
      </w:r>
      <w:r w:rsidRPr="00133C49">
        <w:rPr>
          <w:b/>
          <w:bCs/>
        </w:rPr>
        <w:t xml:space="preserve"> </w:t>
      </w:r>
      <w:r w:rsidRPr="00133C49">
        <w:t>the performance of AI/ML compared to baseline (Option 2, sample-and-hold) improves with the increase of measurement periodicity:</w:t>
      </w:r>
    </w:p>
    <w:p w14:paraId="01713F79" w14:textId="26F82022" w:rsidR="00B87906" w:rsidRPr="00133C49" w:rsidRDefault="00B82B41" w:rsidP="00B82B41">
      <w:pPr>
        <w:pStyle w:val="B1"/>
      </w:pPr>
      <w:r w:rsidRPr="00133C49">
        <w:rPr>
          <w:b/>
          <w:bCs/>
        </w:rPr>
        <w:t>-</w:t>
      </w:r>
      <w:r w:rsidRPr="00133C49">
        <w:rPr>
          <w:b/>
          <w:bCs/>
        </w:rPr>
        <w:tab/>
      </w:r>
      <w:r w:rsidR="00B87906" w:rsidRPr="00133C49">
        <w:rPr>
          <w:b/>
          <w:bCs/>
        </w:rPr>
        <w:t>For 160ms/800ms/1200ms/1600ms prediction time,</w:t>
      </w:r>
      <w:r w:rsidR="00B87906" w:rsidRPr="00133C49">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133C49" w:rsidRDefault="00B82B41" w:rsidP="00B82B41">
      <w:pPr>
        <w:pStyle w:val="B2"/>
      </w:pPr>
      <w:r w:rsidRPr="00133C49">
        <w:t>-</w:t>
      </w:r>
      <w:r w:rsidRPr="00133C49">
        <w:tab/>
      </w:r>
      <w:r w:rsidR="00B87906" w:rsidRPr="00133C49">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133C49" w:rsidRDefault="00B82B41" w:rsidP="00B82B41">
      <w:pPr>
        <w:pStyle w:val="B1"/>
      </w:pPr>
      <w:r w:rsidRPr="00133C49">
        <w:rPr>
          <w:b/>
          <w:bCs/>
        </w:rPr>
        <w:t>-</w:t>
      </w:r>
      <w:r w:rsidRPr="00133C49">
        <w:rPr>
          <w:b/>
          <w:bCs/>
        </w:rPr>
        <w:tab/>
      </w:r>
      <w:r w:rsidR="00B87906" w:rsidRPr="00133C49">
        <w:rPr>
          <w:b/>
          <w:bCs/>
        </w:rPr>
        <w:t>For 160ms/320ms/480ms/960ms prediction time,</w:t>
      </w:r>
      <w:r w:rsidR="00B87906" w:rsidRPr="00133C49">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133C49" w:rsidRDefault="00B82B41" w:rsidP="00B82B41">
      <w:pPr>
        <w:pStyle w:val="B2"/>
      </w:pPr>
      <w:r w:rsidRPr="00133C49">
        <w:t>-</w:t>
      </w:r>
      <w:r w:rsidRPr="00133C49">
        <w:tab/>
      </w:r>
      <w:r w:rsidR="00B87906" w:rsidRPr="00133C49">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133C49" w:rsidRDefault="00B87906" w:rsidP="00B87906">
      <w:r w:rsidRPr="00133C49">
        <w:rPr>
          <w:b/>
          <w:bCs/>
          <w:u w:val="single"/>
        </w:rPr>
        <w:t>(C) For Tx DL beam prediction</w:t>
      </w:r>
      <w:r w:rsidRPr="00133C49">
        <w:t xml:space="preserve"> </w:t>
      </w:r>
      <w:r w:rsidRPr="00133C49">
        <w:rPr>
          <w:b/>
          <w:bCs/>
        </w:rPr>
        <w:t>(without UE rotation unless otherwise stated</w:t>
      </w:r>
      <w:r w:rsidRPr="00133C49">
        <w:t xml:space="preserve">), AI/ML can provide good beam prediction accuracy with the less measurements/RS overhead:  </w:t>
      </w:r>
    </w:p>
    <w:p w14:paraId="58F61D07" w14:textId="3AB7BAA7" w:rsidR="00B87906" w:rsidRPr="00133C49" w:rsidRDefault="00B82B41" w:rsidP="00B82B41">
      <w:pPr>
        <w:pStyle w:val="B1"/>
      </w:pPr>
      <w:r w:rsidRPr="00133C49">
        <w:t>-</w:t>
      </w:r>
      <w:r w:rsidRPr="00133C49">
        <w:tab/>
      </w:r>
      <w:r w:rsidR="00B87906" w:rsidRPr="00133C49">
        <w:t xml:space="preserve">Under the assumption of </w:t>
      </w:r>
      <w:r w:rsidR="00B87906" w:rsidRPr="00133C49">
        <w:rPr>
          <w:b/>
          <w:bCs/>
          <w:u w:val="single"/>
        </w:rPr>
        <w:t>setting Case A</w:t>
      </w:r>
      <w:r w:rsidR="00B87906" w:rsidRPr="00133C49">
        <w:rPr>
          <w:b/>
          <w:bCs/>
        </w:rPr>
        <w:t>,</w:t>
      </w:r>
      <w:r w:rsidR="00B87906" w:rsidRPr="00133C49">
        <w:t xml:space="preserve"> decent beam prediction accuracy can be achieved with </w:t>
      </w:r>
      <w:r w:rsidR="00B87906" w:rsidRPr="00133C49">
        <w:rPr>
          <w:b/>
          <w:bCs/>
        </w:rPr>
        <w:t xml:space="preserve">1/5~1/2 </w:t>
      </w:r>
      <w:r w:rsidR="00B87906" w:rsidRPr="00133C49">
        <w:t>measurement/RS overhead reduction comparing the non-AI baseline (Option 1, with 100% prediction accuracy)</w:t>
      </w:r>
    </w:p>
    <w:p w14:paraId="74C47E97" w14:textId="1C861D7D" w:rsidR="00B87906" w:rsidRPr="00133C49" w:rsidRDefault="00B82B41" w:rsidP="00B82B41">
      <w:pPr>
        <w:pStyle w:val="B2"/>
      </w:pPr>
      <w:r w:rsidRPr="00133C49">
        <w:t>-</w:t>
      </w:r>
      <w:r w:rsidRPr="00133C49">
        <w:tab/>
      </w:r>
      <w:r w:rsidR="00B87906" w:rsidRPr="00133C49">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133C49" w:rsidRDefault="00B82B41" w:rsidP="00B82B41">
      <w:pPr>
        <w:pStyle w:val="B3"/>
      </w:pPr>
      <w:r w:rsidRPr="00133C49">
        <w:rPr>
          <w:b/>
          <w:bCs/>
        </w:rPr>
        <w:t>-</w:t>
      </w:r>
      <w:r w:rsidRPr="00133C49">
        <w:rPr>
          <w:b/>
          <w:bCs/>
        </w:rPr>
        <w:tab/>
      </w:r>
      <w:r w:rsidR="00B87906" w:rsidRPr="00133C49">
        <w:rPr>
          <w:b/>
          <w:bCs/>
        </w:rPr>
        <w:t>1/3 RS/measurement overhead reduction</w:t>
      </w:r>
      <w:r w:rsidR="00B87906" w:rsidRPr="00133C49">
        <w:t xml:space="preserve"> can be obtained with measurements from 2 time instances with measurement periodicity of 160ms. </w:t>
      </w:r>
    </w:p>
    <w:p w14:paraId="003F52B4" w14:textId="0D5EF664" w:rsidR="00B87906" w:rsidRPr="00133C49" w:rsidRDefault="00B82B41" w:rsidP="00B82B41">
      <w:pPr>
        <w:pStyle w:val="B3"/>
      </w:pPr>
      <w:r w:rsidRPr="00133C49">
        <w:t>-</w:t>
      </w:r>
      <w:r w:rsidRPr="00133C49">
        <w:tab/>
      </w:r>
      <w:r w:rsidR="00B87906" w:rsidRPr="00133C49">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133C49" w:rsidRDefault="00B82B41" w:rsidP="00B82B41">
      <w:pPr>
        <w:pStyle w:val="B2"/>
      </w:pPr>
      <w:r w:rsidRPr="00133C49">
        <w:t>-</w:t>
      </w:r>
      <w:r w:rsidRPr="00133C49">
        <w:tab/>
      </w:r>
      <w:r w:rsidR="00B87906" w:rsidRPr="00133C49">
        <w:t>evaluation results from 1 source show that AI/ML can achieve 60%~71% beam prediction accuracy</w:t>
      </w:r>
      <w:r w:rsidR="00B87906" w:rsidRPr="00133C49">
        <w:rPr>
          <w:b/>
          <w:bCs/>
        </w:rPr>
        <w:t xml:space="preserve"> </w:t>
      </w:r>
      <w:r w:rsidR="00B87906" w:rsidRPr="00133C49">
        <w:t>in terms of Top-1 beam prediction accuracy for 40ms up to 240ms prediction time</w:t>
      </w:r>
    </w:p>
    <w:p w14:paraId="7A94DD80" w14:textId="2C7A63B9" w:rsidR="00B87906" w:rsidRPr="00133C49" w:rsidRDefault="00B82B41" w:rsidP="00B82B41">
      <w:pPr>
        <w:pStyle w:val="B3"/>
      </w:pPr>
      <w:r w:rsidRPr="00133C49">
        <w:rPr>
          <w:b/>
          <w:bCs/>
        </w:rPr>
        <w:t>-</w:t>
      </w:r>
      <w:r w:rsidRPr="00133C49">
        <w:rPr>
          <w:b/>
          <w:bCs/>
        </w:rPr>
        <w:tab/>
      </w:r>
      <w:r w:rsidR="00B87906" w:rsidRPr="00133C49">
        <w:rPr>
          <w:b/>
          <w:bCs/>
        </w:rPr>
        <w:t>3/7 RS/measurement overhead reduction</w:t>
      </w:r>
      <w:r w:rsidR="00B87906" w:rsidRPr="00133C49">
        <w:t xml:space="preserve"> can be obtained with measurements from 8 time instances with measurement periodicity of 40ms. </w:t>
      </w:r>
    </w:p>
    <w:p w14:paraId="3C02774F" w14:textId="1FECF825" w:rsidR="00B87906" w:rsidRPr="00133C49" w:rsidRDefault="00B82B41" w:rsidP="00B82B41">
      <w:pPr>
        <w:pStyle w:val="B3"/>
      </w:pPr>
      <w:r w:rsidRPr="00133C49">
        <w:t>-</w:t>
      </w:r>
      <w:r w:rsidRPr="00133C49">
        <w:tab/>
      </w:r>
      <w:r w:rsidR="00B87906" w:rsidRPr="00133C49">
        <w:t>When prediction time increased to 280ms or larger, &gt;50% Top-1 beam prediction accuracy is lower than 50% even with the help of AI/ML</w:t>
      </w:r>
    </w:p>
    <w:p w14:paraId="45A7EED6" w14:textId="33A0F63B" w:rsidR="00B87906" w:rsidRPr="00133C49" w:rsidRDefault="00B82B41" w:rsidP="00B82B41">
      <w:pPr>
        <w:pStyle w:val="B2"/>
      </w:pPr>
      <w:r w:rsidRPr="00133C49">
        <w:t>-</w:t>
      </w:r>
      <w:r w:rsidRPr="00133C49">
        <w:tab/>
      </w:r>
      <w:r w:rsidR="00B87906" w:rsidRPr="00133C49">
        <w:t>evaluation results from 1 source show that AI/ML can achieve 60.5% beam prediction accuracy</w:t>
      </w:r>
      <w:r w:rsidR="00B87906" w:rsidRPr="00133C49">
        <w:rPr>
          <w:b/>
          <w:bCs/>
        </w:rPr>
        <w:t xml:space="preserve"> </w:t>
      </w:r>
      <w:r w:rsidR="00B87906" w:rsidRPr="00133C49">
        <w:t>in terms of Top-1 beam prediction accuracy for up to 320ms prediction time</w:t>
      </w:r>
    </w:p>
    <w:p w14:paraId="5682591D" w14:textId="1360408D" w:rsidR="00B87906" w:rsidRPr="00133C49" w:rsidRDefault="00B82B41" w:rsidP="00B82B41">
      <w:pPr>
        <w:pStyle w:val="B3"/>
      </w:pPr>
      <w:r w:rsidRPr="00133C49">
        <w:rPr>
          <w:b/>
          <w:bCs/>
        </w:rPr>
        <w:lastRenderedPageBreak/>
        <w:t>-</w:t>
      </w:r>
      <w:r w:rsidRPr="00133C49">
        <w:rPr>
          <w:b/>
          <w:bCs/>
        </w:rPr>
        <w:tab/>
      </w:r>
      <w:r w:rsidR="00B87906" w:rsidRPr="00133C49">
        <w:rPr>
          <w:b/>
          <w:bCs/>
        </w:rPr>
        <w:t>2/5 RS/measurement overhead reduction</w:t>
      </w:r>
      <w:r w:rsidR="00B87906" w:rsidRPr="00133C49">
        <w:t xml:space="preserve"> can be obtained with measurements from 3 time instances with measurement periodicity of 160ms. </w:t>
      </w:r>
    </w:p>
    <w:p w14:paraId="61A1916A" w14:textId="05C0FA68" w:rsidR="00B87906" w:rsidRPr="00133C49" w:rsidRDefault="00B82B41" w:rsidP="00B82B41">
      <w:pPr>
        <w:pStyle w:val="B2"/>
      </w:pPr>
      <w:r w:rsidRPr="00133C49">
        <w:t>-</w:t>
      </w:r>
      <w:r w:rsidRPr="00133C49">
        <w:tab/>
      </w:r>
      <w:r w:rsidR="00B87906" w:rsidRPr="00133C49">
        <w:t>evaluation results from 1 source show that AI/ML can achieve 86.8%/83.6%/75.7%/67% beam prediction accuracy</w:t>
      </w:r>
      <w:r w:rsidR="00B87906" w:rsidRPr="00133C49">
        <w:rPr>
          <w:b/>
          <w:bCs/>
        </w:rPr>
        <w:t xml:space="preserve"> </w:t>
      </w:r>
      <w:r w:rsidR="00B87906" w:rsidRPr="00133C49">
        <w:t xml:space="preserve">in terms of Top-1 beam prediction accuracy for up to 160ms/320ms/640ms/1280ms prediction time, respectively </w:t>
      </w:r>
    </w:p>
    <w:p w14:paraId="0E546E38" w14:textId="2797A3B0" w:rsidR="00B87906" w:rsidRPr="00133C49" w:rsidRDefault="00B82B41" w:rsidP="00B82B41">
      <w:pPr>
        <w:pStyle w:val="B3"/>
      </w:pPr>
      <w:r w:rsidRPr="00133C49">
        <w:rPr>
          <w:b/>
          <w:bCs/>
        </w:rPr>
        <w:t>-</w:t>
      </w:r>
      <w:r w:rsidRPr="00133C49">
        <w:rPr>
          <w:b/>
          <w:bCs/>
        </w:rPr>
        <w:tab/>
      </w:r>
      <w:r w:rsidR="00B87906" w:rsidRPr="00133C49">
        <w:rPr>
          <w:b/>
          <w:bCs/>
        </w:rPr>
        <w:t>1/2 RS/measurement overhead reduction</w:t>
      </w:r>
      <w:r w:rsidR="00B87906" w:rsidRPr="00133C49">
        <w:t xml:space="preserve"> can be obtained with measurements from 4 time instances with measurement periodicity of 40ms/80ms/160ms/320ms, respectively. </w:t>
      </w:r>
    </w:p>
    <w:p w14:paraId="58152499" w14:textId="6FF32339" w:rsidR="00B87906" w:rsidRPr="00133C49" w:rsidRDefault="00B82B41" w:rsidP="00B82B41">
      <w:pPr>
        <w:pStyle w:val="B2"/>
      </w:pPr>
      <w:r w:rsidRPr="00133C49">
        <w:t>-</w:t>
      </w:r>
      <w:r w:rsidRPr="00133C49">
        <w:tab/>
      </w:r>
      <w:r w:rsidR="00B87906" w:rsidRPr="00133C49">
        <w:t xml:space="preserve">evaluation results from 1 source show that AI/ML can achieve 92% beam prediction accuracy in terms of Top-1 beam prediction accuracy for 160ms up to 800ms prediction time  </w:t>
      </w:r>
    </w:p>
    <w:p w14:paraId="3E29DBA5" w14:textId="264DEFA3" w:rsidR="00B87906" w:rsidRPr="00133C49" w:rsidRDefault="00B82B41" w:rsidP="00B82B41">
      <w:pPr>
        <w:pStyle w:val="B3"/>
      </w:pPr>
      <w:r w:rsidRPr="00133C49">
        <w:rPr>
          <w:b/>
          <w:bCs/>
        </w:rPr>
        <w:t>-</w:t>
      </w:r>
      <w:r w:rsidRPr="00133C49">
        <w:rPr>
          <w:b/>
          <w:bCs/>
        </w:rPr>
        <w:tab/>
      </w:r>
      <w:r w:rsidR="00B87906" w:rsidRPr="00133C49">
        <w:rPr>
          <w:b/>
          <w:bCs/>
        </w:rPr>
        <w:t>1/2 RS/measurement overhead reduction</w:t>
      </w:r>
      <w:r w:rsidR="00B87906" w:rsidRPr="00133C49">
        <w:t xml:space="preserve"> can be obtained with measurements from 5 time instances with measurement periodicity of 160ms. </w:t>
      </w:r>
    </w:p>
    <w:p w14:paraId="66DC2F84" w14:textId="6BBF142A" w:rsidR="00B87906" w:rsidRPr="00133C49" w:rsidRDefault="00B82B41" w:rsidP="00B82B41">
      <w:pPr>
        <w:pStyle w:val="B2"/>
      </w:pPr>
      <w:r w:rsidRPr="00133C49">
        <w:t>-</w:t>
      </w:r>
      <w:r w:rsidRPr="00133C49">
        <w:tab/>
      </w:r>
      <w:r w:rsidR="00B87906" w:rsidRPr="00133C49">
        <w:t>evaluation results from 1 source show that AI/ML can achieve 64%~68%/56%~63%/ 47%~56% beam prediction accuracy</w:t>
      </w:r>
      <w:r w:rsidR="00B87906" w:rsidRPr="00133C49">
        <w:rPr>
          <w:b/>
          <w:bCs/>
        </w:rPr>
        <w:t xml:space="preserve"> </w:t>
      </w:r>
      <w:r w:rsidR="00B87906" w:rsidRPr="00133C49">
        <w:t>in terms of Top-1 beam prediction accuracy for 160ms/320ms/ 640ms prediction time respectively</w:t>
      </w:r>
    </w:p>
    <w:p w14:paraId="2817CE58" w14:textId="61C8F92C" w:rsidR="00B87906" w:rsidRPr="00133C49" w:rsidRDefault="00B82B41" w:rsidP="00B82B41">
      <w:pPr>
        <w:pStyle w:val="B3"/>
      </w:pPr>
      <w:r w:rsidRPr="00133C49">
        <w:rPr>
          <w:b/>
          <w:bCs/>
        </w:rPr>
        <w:t>-</w:t>
      </w:r>
      <w:r w:rsidRPr="00133C49">
        <w:rPr>
          <w:b/>
          <w:bCs/>
        </w:rPr>
        <w:tab/>
      </w:r>
      <w:r w:rsidR="00B87906" w:rsidRPr="00133C49">
        <w:rPr>
          <w:b/>
          <w:bCs/>
        </w:rPr>
        <w:t>2/5 RS/measurement overhead reduction</w:t>
      </w:r>
      <w:r w:rsidR="00B87906" w:rsidRPr="00133C49">
        <w:t xml:space="preserve"> can be obtained with measurements from 5 time instances with measurement periodicity of 40ms/80ms/160ms respectively. </w:t>
      </w:r>
    </w:p>
    <w:p w14:paraId="3453D552" w14:textId="43100DE6" w:rsidR="00B87906" w:rsidRPr="00133C49" w:rsidRDefault="00B82B41" w:rsidP="00B82B41">
      <w:pPr>
        <w:pStyle w:val="B2"/>
      </w:pPr>
      <w:r w:rsidRPr="00133C49">
        <w:t>-</w:t>
      </w:r>
      <w:r w:rsidRPr="00133C49">
        <w:tab/>
      </w:r>
      <w:r w:rsidR="00B87906" w:rsidRPr="00133C49">
        <w:t>evaluation results from 1 source show that AI/ML can achieve 62%~66% beam prediction accuracy</w:t>
      </w:r>
      <w:r w:rsidR="00B87906" w:rsidRPr="00133C49">
        <w:rPr>
          <w:b/>
          <w:bCs/>
        </w:rPr>
        <w:t xml:space="preserve"> </w:t>
      </w:r>
      <w:r w:rsidR="00B87906" w:rsidRPr="00133C49">
        <w:t xml:space="preserve">in terms of Top-1 beam prediction accuracy for 160ms to 640ms prediction time </w:t>
      </w:r>
    </w:p>
    <w:p w14:paraId="0F2B6BFB" w14:textId="37853F58" w:rsidR="00B87906" w:rsidRPr="00133C49" w:rsidRDefault="00B82B41" w:rsidP="00B82B41">
      <w:pPr>
        <w:pStyle w:val="B3"/>
      </w:pPr>
      <w:r w:rsidRPr="00133C49">
        <w:rPr>
          <w:b/>
          <w:bCs/>
        </w:rPr>
        <w:t>-</w:t>
      </w:r>
      <w:r w:rsidRPr="00133C49">
        <w:rPr>
          <w:b/>
          <w:bCs/>
        </w:rPr>
        <w:tab/>
      </w:r>
      <w:r w:rsidR="00B87906" w:rsidRPr="00133C49">
        <w:rPr>
          <w:b/>
          <w:bCs/>
        </w:rPr>
        <w:t>1/5 RS/measurement overhead reduction</w:t>
      </w:r>
      <w:r w:rsidR="00B87906" w:rsidRPr="00133C49">
        <w:t xml:space="preserve"> can be obtained with measurements from 4 time instances with measurement periodicity of 160ms to 640ms. </w:t>
      </w:r>
    </w:p>
    <w:p w14:paraId="0FDA30B6" w14:textId="48551BAA" w:rsidR="00B87906" w:rsidRPr="00133C49" w:rsidRDefault="00B82B41" w:rsidP="00B82B41">
      <w:pPr>
        <w:pStyle w:val="B2"/>
      </w:pPr>
      <w:r w:rsidRPr="00133C49">
        <w:t>-</w:t>
      </w:r>
      <w:r w:rsidRPr="00133C49">
        <w:tab/>
      </w:r>
      <w:r w:rsidR="00B87906" w:rsidRPr="00133C49">
        <w:t>evaluation results from 1 source show that AI/ML can achieve 58.0%~80.1% beam prediction accuracy</w:t>
      </w:r>
      <w:r w:rsidR="00B87906" w:rsidRPr="00133C49">
        <w:rPr>
          <w:b/>
          <w:bCs/>
        </w:rPr>
        <w:t xml:space="preserve"> </w:t>
      </w:r>
      <w:r w:rsidR="00B87906" w:rsidRPr="00133C49">
        <w:t>in terms of Top-1 beam prediction accuracy for 160ms to 12800ms prediction time</w:t>
      </w:r>
    </w:p>
    <w:p w14:paraId="408B7642" w14:textId="6ED245DA" w:rsidR="00B87906" w:rsidRPr="00133C49" w:rsidRDefault="00B82B41" w:rsidP="00B82B41">
      <w:pPr>
        <w:pStyle w:val="B3"/>
      </w:pPr>
      <w:r w:rsidRPr="00133C49">
        <w:rPr>
          <w:b/>
          <w:bCs/>
        </w:rPr>
        <w:t>-</w:t>
      </w:r>
      <w:r w:rsidRPr="00133C49">
        <w:rPr>
          <w:b/>
          <w:bCs/>
        </w:rPr>
        <w:tab/>
      </w:r>
      <w:r w:rsidR="00B87906" w:rsidRPr="00133C49">
        <w:rPr>
          <w:b/>
          <w:bCs/>
        </w:rPr>
        <w:t xml:space="preserve">up to 1/2 RS/measurement overhead reduction </w:t>
      </w:r>
      <w:r w:rsidR="00B87906" w:rsidRPr="00133C49">
        <w:t xml:space="preserve">can be obtained with measurements from 4 time instances with measurement periodicity of 160ms to 3200ms. </w:t>
      </w:r>
    </w:p>
    <w:p w14:paraId="41448809" w14:textId="7C666F13" w:rsidR="00B87906" w:rsidRPr="00133C49" w:rsidRDefault="00B82B41" w:rsidP="00B82B41">
      <w:pPr>
        <w:pStyle w:val="B1"/>
      </w:pPr>
      <w:r w:rsidRPr="00133C49">
        <w:t>-</w:t>
      </w:r>
      <w:r w:rsidRPr="00133C49">
        <w:tab/>
      </w:r>
      <w:r w:rsidR="00B87906" w:rsidRPr="00133C49">
        <w:t xml:space="preserve">Under the assumption of </w:t>
      </w:r>
      <w:r w:rsidR="00B87906" w:rsidRPr="00133C49">
        <w:rPr>
          <w:b/>
          <w:bCs/>
          <w:u w:val="single"/>
        </w:rPr>
        <w:t>setting Case B</w:t>
      </w:r>
      <w:r w:rsidR="00B87906" w:rsidRPr="00133C49">
        <w:rPr>
          <w:b/>
          <w:bCs/>
        </w:rPr>
        <w:t>,</w:t>
      </w:r>
      <w:r w:rsidR="00B87906" w:rsidRPr="00133C49">
        <w:t xml:space="preserve"> evaluation results from 2 sources indicate that a certain beam prediction accuracy can be achieved with 1/2 ~ 7/10 measurement/RS overhead reduction comparing with non-AI schemes (Option 2)   </w:t>
      </w:r>
    </w:p>
    <w:p w14:paraId="7D2394BC" w14:textId="67AAF6A7" w:rsidR="00B87906" w:rsidRPr="00133C49" w:rsidRDefault="00B82B41" w:rsidP="00B82B41">
      <w:pPr>
        <w:pStyle w:val="B2"/>
      </w:pPr>
      <w:r w:rsidRPr="00133C49">
        <w:t>-</w:t>
      </w:r>
      <w:r w:rsidRPr="00133C49">
        <w:tab/>
      </w:r>
      <w:r w:rsidR="00B87906" w:rsidRPr="00133C49">
        <w:t xml:space="preserve">evaluation results from 1 source show that AI/ML can provide </w:t>
      </w:r>
      <w:r w:rsidR="00B87906" w:rsidRPr="00133C49">
        <w:rPr>
          <w:b/>
          <w:bCs/>
        </w:rPr>
        <w:t xml:space="preserve">1/2 RS/measurement overhead reduction with UE rotation: </w:t>
      </w:r>
    </w:p>
    <w:p w14:paraId="590DFDD6" w14:textId="430C4409" w:rsidR="00B87906" w:rsidRPr="00133C49" w:rsidRDefault="00B82B41" w:rsidP="00B82B41">
      <w:pPr>
        <w:pStyle w:val="B3"/>
      </w:pPr>
      <w:r w:rsidRPr="00133C49">
        <w:t>-</w:t>
      </w:r>
      <w:r w:rsidRPr="00133C49">
        <w:tab/>
      </w:r>
      <w:r w:rsidR="00B87906" w:rsidRPr="00133C49">
        <w:t>AI/ML can achieve ~65% beam prediction accuracy, while non-AI baseline (Option 2) can only achieve 48% beam prediction accuracy in term of Top-1 beam prediction accuracy for 1600ms prediction time/measurement periodicity</w:t>
      </w:r>
      <w:r w:rsidR="00B87906" w:rsidRPr="00133C49">
        <w:rPr>
          <w:b/>
          <w:bCs/>
        </w:rPr>
        <w:t xml:space="preserve"> </w:t>
      </w:r>
    </w:p>
    <w:p w14:paraId="08CFD93B" w14:textId="7B8998DB" w:rsidR="00B87906" w:rsidRPr="00133C49" w:rsidRDefault="00B82B41" w:rsidP="00B82B41">
      <w:pPr>
        <w:pStyle w:val="B3"/>
        <w:rPr>
          <w:b/>
          <w:bCs/>
        </w:rPr>
      </w:pPr>
      <w:r w:rsidRPr="00133C49">
        <w:t>-</w:t>
      </w:r>
      <w:r w:rsidRPr="00133C49">
        <w:tab/>
      </w:r>
      <w:r w:rsidR="00B87906" w:rsidRPr="00133C49">
        <w:t>With non-AI baseline (Option 2), similar prediction accuracy (~65% of Top-1 beam prediction accuracy) can be achieved with 800ms prediction time /measurement periodicity.</w:t>
      </w:r>
      <w:r w:rsidR="00B87906" w:rsidRPr="00133C49">
        <w:rPr>
          <w:b/>
          <w:bCs/>
        </w:rPr>
        <w:t xml:space="preserve"> </w:t>
      </w:r>
    </w:p>
    <w:p w14:paraId="28CD61C9" w14:textId="4282E1B1" w:rsidR="00B87906" w:rsidRPr="00133C49" w:rsidRDefault="00B82B41" w:rsidP="00B82B41">
      <w:pPr>
        <w:pStyle w:val="B3"/>
      </w:pPr>
      <w:r w:rsidRPr="00133C49">
        <w:t>-</w:t>
      </w:r>
      <w:r w:rsidRPr="00133C49">
        <w:tab/>
      </w:r>
      <w:r w:rsidR="00B87906" w:rsidRPr="00133C49">
        <w:t xml:space="preserve">In the evaluation, </w:t>
      </w:r>
      <w:r w:rsidR="00B87906" w:rsidRPr="00133C49">
        <w:rPr>
          <w:b/>
          <w:bCs/>
        </w:rPr>
        <w:t>UE rotation</w:t>
      </w:r>
      <w:r w:rsidR="00B87906" w:rsidRPr="00133C49">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133C49" w:rsidRDefault="00B82B41" w:rsidP="00B82B41">
      <w:pPr>
        <w:pStyle w:val="B2"/>
      </w:pPr>
      <w:r w:rsidRPr="00133C49">
        <w:t>-</w:t>
      </w:r>
      <w:r w:rsidRPr="00133C49">
        <w:tab/>
      </w:r>
      <w:r w:rsidR="00B87906" w:rsidRPr="00133C49">
        <w:t xml:space="preserve">evaluation results from 1 source show that AI/ML can provide </w:t>
      </w:r>
      <w:r w:rsidR="00B87906" w:rsidRPr="00133C49">
        <w:rPr>
          <w:b/>
          <w:bCs/>
        </w:rPr>
        <w:t>7/10 RS/measurement overhead reduction without UE rotation:</w:t>
      </w:r>
      <w:r w:rsidR="00B87906" w:rsidRPr="00133C49">
        <w:t xml:space="preserve"> </w:t>
      </w:r>
    </w:p>
    <w:p w14:paraId="5F9B3715" w14:textId="05007301" w:rsidR="00B87906" w:rsidRPr="00133C49" w:rsidRDefault="00B82B41" w:rsidP="00B82B41">
      <w:pPr>
        <w:pStyle w:val="B3"/>
      </w:pPr>
      <w:r w:rsidRPr="00133C49">
        <w:t>-</w:t>
      </w:r>
      <w:r w:rsidRPr="00133C49">
        <w:tab/>
      </w:r>
      <w:r w:rsidR="00B87906" w:rsidRPr="00133C49">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133C49" w:rsidRDefault="00B82B41" w:rsidP="00B82B41">
      <w:pPr>
        <w:pStyle w:val="B3"/>
      </w:pPr>
      <w:r w:rsidRPr="00133C49">
        <w:t>-</w:t>
      </w:r>
      <w:r w:rsidRPr="00133C49">
        <w:tab/>
      </w:r>
      <w:r w:rsidR="00B87906" w:rsidRPr="00133C49">
        <w:t xml:space="preserve">With non-AI baseline (Option 2), similar prediction accuracy (~64% of Top-1 beam prediction accuracy) can be achieved with 960ms prediction time. </w:t>
      </w:r>
    </w:p>
    <w:p w14:paraId="00EB6326" w14:textId="6B8DD400" w:rsidR="00B87906" w:rsidRPr="00133C49" w:rsidRDefault="00B82B41" w:rsidP="00B82B41">
      <w:pPr>
        <w:pStyle w:val="B1"/>
      </w:pPr>
      <w:r w:rsidRPr="00133C49">
        <w:t>-</w:t>
      </w:r>
      <w:r w:rsidRPr="00133C49">
        <w:tab/>
      </w:r>
      <w:r w:rsidR="00B87906" w:rsidRPr="00133C49">
        <w:t xml:space="preserve">Under the assumption of </w:t>
      </w:r>
      <w:r w:rsidR="00B87906" w:rsidRPr="00133C49">
        <w:rPr>
          <w:b/>
          <w:bCs/>
          <w:u w:val="single"/>
        </w:rPr>
        <w:t>setting Case B+</w:t>
      </w:r>
      <w:r w:rsidR="00B87906" w:rsidRPr="00133C49">
        <w:rPr>
          <w:b/>
          <w:bCs/>
        </w:rPr>
        <w:t xml:space="preserve">, </w:t>
      </w:r>
      <w:r w:rsidR="00B87906" w:rsidRPr="00133C49">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133C49" w:rsidRDefault="00B82B41" w:rsidP="0067188A">
      <w:pPr>
        <w:pStyle w:val="B2"/>
      </w:pPr>
      <w:r w:rsidRPr="00133C49">
        <w:lastRenderedPageBreak/>
        <w:t>-</w:t>
      </w:r>
      <w:r w:rsidRPr="00133C49">
        <w:tab/>
      </w:r>
      <w:r w:rsidR="00B87906" w:rsidRPr="00133C49">
        <w:t xml:space="preserve">evaluation results from 1 source with Tper = 40ms show that AI/ML can provide 80%/88.9%/92.3%/96% RS/measurement overhead reduction: </w:t>
      </w:r>
    </w:p>
    <w:p w14:paraId="0AE279DE" w14:textId="2AC3DF4D" w:rsidR="00B87906" w:rsidRPr="00133C49" w:rsidRDefault="00B82B41" w:rsidP="0067188A">
      <w:pPr>
        <w:pStyle w:val="B3"/>
        <w:rPr>
          <w:b/>
          <w:bCs/>
        </w:rPr>
      </w:pPr>
      <w:r w:rsidRPr="00133C49">
        <w:t>-</w:t>
      </w:r>
      <w:r w:rsidRPr="00133C49">
        <w:tab/>
      </w:r>
      <w:r w:rsidR="00B87906" w:rsidRPr="00133C49">
        <w:t>AI/ML can achieve 80%/78.5%/77.2%/73.6% beam prediction accuracy in terms of Top-1 beam prediction accuracy with 160ms/320ms/480ms/960ms prediction time 200ms/360ms/520ms/ 1000ms measurement periodicity.</w:t>
      </w:r>
      <w:r w:rsidR="00B87906" w:rsidRPr="00133C49">
        <w:rPr>
          <w:b/>
          <w:bCs/>
        </w:rPr>
        <w:t xml:space="preserve"> </w:t>
      </w:r>
    </w:p>
    <w:p w14:paraId="2D69E110" w14:textId="1EF98FD6" w:rsidR="00B87906" w:rsidRPr="00133C49" w:rsidRDefault="00B82B41" w:rsidP="0067188A">
      <w:pPr>
        <w:pStyle w:val="B4"/>
      </w:pPr>
      <w:r w:rsidRPr="00133C49">
        <w:t>-</w:t>
      </w:r>
      <w:r w:rsidRPr="00133C49">
        <w:tab/>
      </w:r>
      <w:r w:rsidR="00B87906" w:rsidRPr="00133C49">
        <w:t>In the evaluation, UE rotation is modelled every 40ms with constant 10 RPM rotation speed in all three rotational axes, with rotational direction chosen uniformly at random among the three axes.</w:t>
      </w:r>
    </w:p>
    <w:p w14:paraId="51EBEB1E" w14:textId="63571447" w:rsidR="00B87906" w:rsidRPr="00133C49" w:rsidRDefault="00B82B41" w:rsidP="0067188A">
      <w:pPr>
        <w:pStyle w:val="B2"/>
      </w:pPr>
      <w:r w:rsidRPr="00133C49">
        <w:t>-</w:t>
      </w:r>
      <w:r w:rsidRPr="00133C49">
        <w:tab/>
      </w:r>
      <w:r w:rsidR="00B87906" w:rsidRPr="00133C49">
        <w:t xml:space="preserve">evaluation results from 1 source with Tper = 160ms~3200ms show that AI/ML can provide 80% RS/measurement overhead reduction: </w:t>
      </w:r>
    </w:p>
    <w:p w14:paraId="62A7C29A" w14:textId="27E1ED0C" w:rsidR="00B87906" w:rsidRPr="00133C49" w:rsidRDefault="00B82B41" w:rsidP="0067188A">
      <w:pPr>
        <w:pStyle w:val="B3"/>
        <w:rPr>
          <w:b/>
          <w:bCs/>
        </w:rPr>
      </w:pPr>
      <w:r w:rsidRPr="00133C49">
        <w:t>-</w:t>
      </w:r>
      <w:r w:rsidRPr="00133C49">
        <w:tab/>
      </w:r>
      <w:r w:rsidR="00B87906" w:rsidRPr="00133C49">
        <w:t>AI/ML can achieve 50%~73% beam prediction accuracy in terms of Top-1 beam prediction accuracy with 640ms to 12800ms prediction time (4 prediction time instance) /800ms to 16000ms measurement periodicity (4 measurement time instance) without UE rotation.</w:t>
      </w:r>
      <w:r w:rsidR="00B87906" w:rsidRPr="00133C49">
        <w:rPr>
          <w:b/>
          <w:bCs/>
        </w:rPr>
        <w:t xml:space="preserve"> </w:t>
      </w:r>
    </w:p>
    <w:p w14:paraId="5B0F536A" w14:textId="77777777" w:rsidR="00B87906" w:rsidRPr="00133C49" w:rsidRDefault="00B87906" w:rsidP="0067188A">
      <w:r w:rsidRPr="00133C49">
        <w:rPr>
          <w:b/>
          <w:bCs/>
          <w:u w:val="single"/>
        </w:rPr>
        <w:t>(D) For beam pair prediction,</w:t>
      </w:r>
      <w:r w:rsidRPr="00133C49">
        <w:t xml:space="preserve"> AI/ML may or may not provide beam prediction accuracy gain comparing with non-AI baseline (Option 2) for 160ms or less prediction time </w:t>
      </w:r>
      <w:r w:rsidRPr="00133C49">
        <w:rPr>
          <w:b/>
          <w:bCs/>
        </w:rPr>
        <w:t>without UE rotation.</w:t>
      </w:r>
      <w:r w:rsidRPr="00133C49">
        <w:t xml:space="preserve"> For the longer the prediction time, the higher gain of beam prediction accuracy can be achieved by AI/ML:</w:t>
      </w:r>
    </w:p>
    <w:p w14:paraId="75FFE7B1" w14:textId="572E5D95" w:rsidR="00B87906" w:rsidRPr="00133C49" w:rsidRDefault="00593A9E" w:rsidP="00593A9E">
      <w:pPr>
        <w:pStyle w:val="B1"/>
      </w:pPr>
      <w:r w:rsidRPr="00133C49">
        <w:rPr>
          <w:u w:val="single"/>
        </w:rPr>
        <w:t>-</w:t>
      </w:r>
      <w:r w:rsidRPr="00133C49">
        <w:rPr>
          <w:u w:val="single"/>
        </w:rPr>
        <w:tab/>
      </w:r>
      <w:r w:rsidR="00B87906" w:rsidRPr="00133C49">
        <w:rPr>
          <w:u w:val="single"/>
        </w:rPr>
        <w:t>For 160ms prediction time,</w:t>
      </w:r>
      <w:r w:rsidR="00B87906" w:rsidRPr="00133C49">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133C49" w:rsidRDefault="00593A9E" w:rsidP="00593A9E">
      <w:pPr>
        <w:pStyle w:val="B2"/>
      </w:pPr>
      <w:r w:rsidRPr="00133C49">
        <w:t>-</w:t>
      </w:r>
      <w:r w:rsidRPr="00133C49">
        <w:tab/>
      </w:r>
      <w:r w:rsidR="00B87906" w:rsidRPr="00133C49">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133C49" w:rsidRDefault="00593A9E" w:rsidP="00593A9E">
      <w:pPr>
        <w:pStyle w:val="B2"/>
      </w:pPr>
      <w:r w:rsidRPr="00133C49">
        <w:t>-</w:t>
      </w:r>
      <w:r w:rsidRPr="00133C49">
        <w:tab/>
      </w:r>
      <w:r w:rsidR="00B87906" w:rsidRPr="00133C49">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133C49" w:rsidRDefault="00593A9E" w:rsidP="00593A9E">
      <w:pPr>
        <w:pStyle w:val="B2"/>
      </w:pPr>
      <w:r w:rsidRPr="00133C49">
        <w:t>-</w:t>
      </w:r>
      <w:r w:rsidRPr="00133C49">
        <w:tab/>
      </w:r>
      <w:r w:rsidR="00B87906" w:rsidRPr="00133C49">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133C49" w:rsidRDefault="00593A9E" w:rsidP="00593A9E">
      <w:pPr>
        <w:pStyle w:val="B2"/>
      </w:pPr>
      <w:r w:rsidRPr="00133C49">
        <w:t>-</w:t>
      </w:r>
      <w:r w:rsidRPr="00133C49">
        <w:tab/>
      </w:r>
      <w:r w:rsidR="00B87906" w:rsidRPr="00133C49">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133C49" w:rsidRDefault="00593A9E" w:rsidP="00593A9E">
      <w:pPr>
        <w:pStyle w:val="B1"/>
      </w:pPr>
      <w:r w:rsidRPr="00133C49">
        <w:rPr>
          <w:u w:val="single"/>
        </w:rPr>
        <w:t>-</w:t>
      </w:r>
      <w:r w:rsidRPr="00133C49">
        <w:rPr>
          <w:u w:val="single"/>
        </w:rPr>
        <w:tab/>
      </w:r>
      <w:r w:rsidR="00B87906" w:rsidRPr="00133C49">
        <w:rPr>
          <w:u w:val="single"/>
        </w:rPr>
        <w:t>For 320ms prediction time,</w:t>
      </w:r>
      <w:r w:rsidR="00B87906" w:rsidRPr="00133C49">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133C49" w:rsidRDefault="00593A9E" w:rsidP="00593A9E">
      <w:pPr>
        <w:pStyle w:val="B2"/>
      </w:pPr>
      <w:r w:rsidRPr="00133C49">
        <w:t>-</w:t>
      </w:r>
      <w:r w:rsidRPr="00133C49">
        <w:tab/>
      </w:r>
      <w:r w:rsidR="00B87906" w:rsidRPr="00133C49">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133C49" w:rsidRDefault="00593A9E" w:rsidP="00593A9E">
      <w:pPr>
        <w:pStyle w:val="B2"/>
      </w:pPr>
      <w:r w:rsidRPr="00133C49">
        <w:t>-</w:t>
      </w:r>
      <w:r w:rsidRPr="00133C49">
        <w:tab/>
      </w:r>
      <w:r w:rsidR="00B87906" w:rsidRPr="00133C49">
        <w:t>Wherein, 1 source used measurements from 4 time instances with measurement periodicity of 80ms and it shows that AI/ML can increase 2.8% beam prediction accuracy in terms of Top-1 beam prediction accuracy comparing with 74.5% achieved by non-AI baseline (Option 2)</w:t>
      </w:r>
      <w:r w:rsidRPr="00133C49">
        <w:t>.</w:t>
      </w:r>
    </w:p>
    <w:p w14:paraId="2A2F2A94" w14:textId="476EA3AE" w:rsidR="00B87906" w:rsidRPr="00133C49" w:rsidRDefault="00593A9E" w:rsidP="00593A9E">
      <w:pPr>
        <w:pStyle w:val="B2"/>
      </w:pPr>
      <w:r w:rsidRPr="00133C49">
        <w:t>-</w:t>
      </w:r>
      <w:r w:rsidRPr="00133C49">
        <w:tab/>
      </w:r>
      <w:r w:rsidR="00B87906" w:rsidRPr="00133C49">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133C49" w:rsidRDefault="00593A9E" w:rsidP="00593A9E">
      <w:pPr>
        <w:pStyle w:val="B1"/>
      </w:pPr>
      <w:r w:rsidRPr="00133C49">
        <w:rPr>
          <w:u w:val="single"/>
        </w:rPr>
        <w:t>-</w:t>
      </w:r>
      <w:r w:rsidRPr="00133C49">
        <w:rPr>
          <w:u w:val="single"/>
        </w:rPr>
        <w:tab/>
      </w:r>
      <w:r w:rsidR="00B87906" w:rsidRPr="00133C49">
        <w:rPr>
          <w:u w:val="single"/>
        </w:rPr>
        <w:t>For 640ms prediction time,</w:t>
      </w:r>
      <w:r w:rsidR="00B87906" w:rsidRPr="00133C49">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133C49" w:rsidRDefault="00593A9E" w:rsidP="00593A9E">
      <w:pPr>
        <w:pStyle w:val="B2"/>
      </w:pPr>
      <w:r w:rsidRPr="00133C49">
        <w:t>-</w:t>
      </w:r>
      <w:r w:rsidRPr="00133C49">
        <w:tab/>
      </w:r>
      <w:r w:rsidR="00B87906" w:rsidRPr="00133C49">
        <w:t xml:space="preserve">wherein, 1 source used measurements from 4 time instances </w:t>
      </w:r>
    </w:p>
    <w:p w14:paraId="161F6059" w14:textId="00EC3024" w:rsidR="00B87906" w:rsidRPr="00133C49" w:rsidRDefault="00593A9E" w:rsidP="00593A9E">
      <w:pPr>
        <w:pStyle w:val="B3"/>
      </w:pPr>
      <w:r w:rsidRPr="00133C49">
        <w:lastRenderedPageBreak/>
        <w:t>-</w:t>
      </w:r>
      <w:r w:rsidRPr="00133C49">
        <w:tab/>
      </w:r>
      <w:r w:rsidR="00B87906" w:rsidRPr="00133C49">
        <w:t>With one AI/ML model to predict the beam at 640ms with 640/1280ms as measurement periodicity, AI/ML can increase 6%/3.5% beam prediction accuracy comparing with 74.1%/73.5% achieved by non-AI baseline (Option 2)</w:t>
      </w:r>
      <w:r w:rsidRPr="00133C49">
        <w:t>.</w:t>
      </w:r>
    </w:p>
    <w:p w14:paraId="4CBFF19A" w14:textId="109F8796" w:rsidR="00B87906" w:rsidRPr="00133C49" w:rsidRDefault="00593A9E" w:rsidP="00593A9E">
      <w:pPr>
        <w:pStyle w:val="B3"/>
      </w:pPr>
      <w:r w:rsidRPr="00133C49">
        <w:t>-</w:t>
      </w:r>
      <w:r w:rsidRPr="00133C49">
        <w:tab/>
      </w:r>
      <w:r w:rsidR="00B87906" w:rsidRPr="00133C49">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133C49" w:rsidRDefault="00593A9E" w:rsidP="00593A9E">
      <w:pPr>
        <w:pStyle w:val="B2"/>
      </w:pPr>
      <w:r w:rsidRPr="00133C49">
        <w:t>-</w:t>
      </w:r>
      <w:r w:rsidRPr="00133C49">
        <w:tab/>
      </w:r>
      <w:r w:rsidR="00B87906" w:rsidRPr="00133C49">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133C49" w:rsidRDefault="00593A9E" w:rsidP="00593A9E">
      <w:pPr>
        <w:pStyle w:val="B2"/>
      </w:pPr>
      <w:r w:rsidRPr="00133C49">
        <w:t>-</w:t>
      </w:r>
      <w:r w:rsidRPr="00133C49">
        <w:tab/>
      </w:r>
      <w:r w:rsidR="00B87906" w:rsidRPr="00133C49">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133C49" w:rsidRDefault="00593A9E" w:rsidP="00593A9E">
      <w:pPr>
        <w:pStyle w:val="B1"/>
        <w:rPr>
          <w:u w:val="single"/>
        </w:rPr>
      </w:pPr>
      <w:r w:rsidRPr="00133C49">
        <w:rPr>
          <w:u w:val="single"/>
        </w:rPr>
        <w:t>-</w:t>
      </w:r>
      <w:r w:rsidRPr="00133C49">
        <w:rPr>
          <w:u w:val="single"/>
        </w:rPr>
        <w:tab/>
      </w:r>
      <w:r w:rsidR="00B87906" w:rsidRPr="00133C49">
        <w:rPr>
          <w:u w:val="single"/>
        </w:rPr>
        <w:t xml:space="preserve">For 800ms prediction time, </w:t>
      </w:r>
    </w:p>
    <w:p w14:paraId="3ACED7F1" w14:textId="35841A1E" w:rsidR="00B87906" w:rsidRPr="00133C49" w:rsidRDefault="00593A9E" w:rsidP="00593A9E">
      <w:pPr>
        <w:pStyle w:val="B2"/>
      </w:pPr>
      <w:r w:rsidRPr="00133C49">
        <w:t>-</w:t>
      </w:r>
      <w:r w:rsidRPr="00133C49">
        <w:tab/>
      </w:r>
      <w:r w:rsidR="00B87906" w:rsidRPr="00133C49">
        <w:t xml:space="preserve">evaluation results from 1 source show that AI/ML can to increase 6.7%~7.5% prediction accuracy in terms of Top-1 beam prediction accuracy </w:t>
      </w:r>
    </w:p>
    <w:p w14:paraId="2C3F05CE" w14:textId="7203CDC6" w:rsidR="00B87906" w:rsidRPr="00133C49" w:rsidRDefault="00593A9E" w:rsidP="00593A9E">
      <w:pPr>
        <w:pStyle w:val="B3"/>
      </w:pPr>
      <w:r w:rsidRPr="00133C49">
        <w:t>-</w:t>
      </w:r>
      <w:r w:rsidRPr="00133C49">
        <w:tab/>
      </w:r>
      <w:r w:rsidR="00B87906" w:rsidRPr="00133C49">
        <w:t>wherein, measurements from 4 time instances with 800ms/1600ms as measurement periodicity were used and AI/ML can increase 6.7%/7.5% beam prediction accuracy respectively comparing with 72.9%/69.2%</w:t>
      </w:r>
      <w:r w:rsidR="00B87906" w:rsidRPr="00133C49">
        <w:rPr>
          <w:b/>
        </w:rPr>
        <w:t xml:space="preserve"> </w:t>
      </w:r>
      <w:r w:rsidR="00B87906" w:rsidRPr="00133C49">
        <w:t>achieved by non-AI baseline (Option 2).</w:t>
      </w:r>
    </w:p>
    <w:p w14:paraId="08CE6DBB" w14:textId="14024B73" w:rsidR="00B87906" w:rsidRPr="00133C49" w:rsidRDefault="00593A9E" w:rsidP="00593A9E">
      <w:pPr>
        <w:pStyle w:val="B2"/>
      </w:pPr>
      <w:r w:rsidRPr="00133C49">
        <w:t>-</w:t>
      </w:r>
      <w:r w:rsidRPr="00133C49">
        <w:tab/>
      </w:r>
      <w:r w:rsidR="00B87906" w:rsidRPr="00133C49">
        <w:t>evaluation results from 1 source show that AI/ML can to increase 39.4% prediction accuracy in terms of Top-1 beam prediction accuracy</w:t>
      </w:r>
    </w:p>
    <w:p w14:paraId="725453C1" w14:textId="463CBB83" w:rsidR="00B87906" w:rsidRPr="00133C49" w:rsidRDefault="00593A9E" w:rsidP="00593A9E">
      <w:pPr>
        <w:pStyle w:val="B3"/>
      </w:pPr>
      <w:r w:rsidRPr="00133C49">
        <w:t>-</w:t>
      </w:r>
      <w:r w:rsidRPr="00133C49">
        <w:tab/>
      </w:r>
      <w:r w:rsidR="00B87906" w:rsidRPr="00133C49">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133C49" w:rsidRDefault="00593A9E" w:rsidP="00593A9E">
      <w:pPr>
        <w:pStyle w:val="B1"/>
        <w:rPr>
          <w:u w:val="single"/>
        </w:rPr>
      </w:pPr>
      <w:r w:rsidRPr="00133C49">
        <w:rPr>
          <w:u w:val="single"/>
        </w:rPr>
        <w:t>-</w:t>
      </w:r>
      <w:r w:rsidRPr="00133C49">
        <w:rPr>
          <w:u w:val="single"/>
        </w:rPr>
        <w:tab/>
      </w:r>
      <w:r w:rsidR="00B87906" w:rsidRPr="00133C49">
        <w:rPr>
          <w:u w:val="single"/>
        </w:rPr>
        <w:t xml:space="preserve">For 960ms prediction time, </w:t>
      </w:r>
    </w:p>
    <w:p w14:paraId="252B3859" w14:textId="3423EDF6" w:rsidR="00B87906" w:rsidRPr="00133C49" w:rsidRDefault="00593A9E" w:rsidP="00593A9E">
      <w:pPr>
        <w:pStyle w:val="B2"/>
      </w:pPr>
      <w:r w:rsidRPr="00133C49">
        <w:t>-</w:t>
      </w:r>
      <w:r w:rsidRPr="00133C49">
        <w:tab/>
      </w:r>
      <w:r w:rsidR="00B87906" w:rsidRPr="00133C49">
        <w:t>evaluation results from 1 source show that AI/ML may increase 12.8% beam prediction accuracy in terms of Top-1 beam prediction accuracy</w:t>
      </w:r>
    </w:p>
    <w:p w14:paraId="061D834E" w14:textId="263D15C6" w:rsidR="00B87906" w:rsidRPr="00133C49" w:rsidRDefault="00593A9E" w:rsidP="00593A9E">
      <w:pPr>
        <w:pStyle w:val="B3"/>
      </w:pPr>
      <w:r w:rsidRPr="00133C49">
        <w:t>-</w:t>
      </w:r>
      <w:r w:rsidRPr="00133C49">
        <w:tab/>
      </w:r>
      <w:r w:rsidR="00B87906" w:rsidRPr="00133C49">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133C49">
        <w:rPr>
          <w:bCs/>
        </w:rPr>
        <w:t>57.5% achieved</w:t>
      </w:r>
      <w:r w:rsidR="00B87906" w:rsidRPr="00133C49">
        <w:t xml:space="preserve"> by non-AI baseline (Option 2).</w:t>
      </w:r>
    </w:p>
    <w:p w14:paraId="3542FA10" w14:textId="0F16D02E" w:rsidR="00B87906" w:rsidRPr="00133C49" w:rsidRDefault="00593A9E" w:rsidP="00593A9E">
      <w:pPr>
        <w:pStyle w:val="B2"/>
      </w:pPr>
      <w:r w:rsidRPr="00133C49">
        <w:t>-</w:t>
      </w:r>
      <w:r w:rsidRPr="00133C49">
        <w:tab/>
      </w:r>
      <w:r w:rsidR="00B87906" w:rsidRPr="00133C49">
        <w:t>evaluation results from 1 source show that AI/ML may be able to increase up to 8.5% prediction accuracy in terms of Top-1 beam prediction accuracy</w:t>
      </w:r>
    </w:p>
    <w:p w14:paraId="65801087" w14:textId="383BE221" w:rsidR="00B87906" w:rsidRPr="00133C49" w:rsidRDefault="00593A9E" w:rsidP="00593A9E">
      <w:pPr>
        <w:pStyle w:val="B3"/>
      </w:pPr>
      <w:r w:rsidRPr="00133C49">
        <w:t>-</w:t>
      </w:r>
      <w:r w:rsidRPr="00133C49">
        <w:tab/>
      </w:r>
      <w:r w:rsidR="00B87906" w:rsidRPr="00133C49">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133C49">
        <w:rPr>
          <w:bCs/>
        </w:rPr>
        <w:t>71.3%/67.7%</w:t>
      </w:r>
      <w:r w:rsidR="00B87906" w:rsidRPr="00133C49">
        <w:rPr>
          <w:b/>
        </w:rPr>
        <w:t xml:space="preserve"> </w:t>
      </w:r>
      <w:r w:rsidR="00B87906" w:rsidRPr="00133C49">
        <w:t>achieved by non-AI baseline (Option 2).</w:t>
      </w:r>
    </w:p>
    <w:p w14:paraId="7D06E747" w14:textId="1044C073" w:rsidR="00B87906" w:rsidRPr="00133C49" w:rsidRDefault="00593A9E" w:rsidP="00593A9E">
      <w:pPr>
        <w:pStyle w:val="B1"/>
      </w:pPr>
      <w:r w:rsidRPr="00133C49">
        <w:rPr>
          <w:u w:val="single"/>
        </w:rPr>
        <w:t>-</w:t>
      </w:r>
      <w:r w:rsidRPr="00133C49">
        <w:rPr>
          <w:u w:val="single"/>
        </w:rPr>
        <w:tab/>
      </w:r>
      <w:r w:rsidR="00B87906" w:rsidRPr="00133C49">
        <w:rPr>
          <w:u w:val="single"/>
        </w:rPr>
        <w:t>For 1200ms/1600ms/2400ms/3200ms/40000ms prediction time,</w:t>
      </w:r>
      <w:r w:rsidR="00B87906" w:rsidRPr="00133C49">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133C49" w:rsidRDefault="00593A9E" w:rsidP="00593A9E">
      <w:pPr>
        <w:pStyle w:val="B2"/>
      </w:pPr>
      <w:r w:rsidRPr="00133C49">
        <w:t>-</w:t>
      </w:r>
      <w:r w:rsidRPr="00133C49">
        <w:tab/>
      </w:r>
      <w:r w:rsidR="00B87906" w:rsidRPr="00133C49">
        <w:t>measurements from 4 time instances were used with 1200ms/1600ms /1200ms/1600ms/4000ms as measurement periodicity respectively</w:t>
      </w:r>
    </w:p>
    <w:p w14:paraId="0EA458F9" w14:textId="77777777" w:rsidR="00B87906" w:rsidRPr="00133C49" w:rsidRDefault="00B87906" w:rsidP="00B87906">
      <w:r w:rsidRPr="00133C49">
        <w:rPr>
          <w:b/>
          <w:bCs/>
          <w:u w:val="single"/>
        </w:rPr>
        <w:t>(E)For beam pair prediction</w:t>
      </w:r>
      <w:r w:rsidRPr="00133C49">
        <w:t xml:space="preserve">, based on the evaluation results from 3 sources, AI/ML </w:t>
      </w:r>
      <w:r w:rsidRPr="00133C49">
        <w:rPr>
          <w:b/>
          <w:bCs/>
        </w:rPr>
        <w:t>may or may not</w:t>
      </w:r>
      <w:r w:rsidRPr="00133C49">
        <w:t xml:space="preserve"> provide beam prediction accuracy gain comparing with non-AI baseline (Option 2) </w:t>
      </w:r>
      <w:r w:rsidRPr="00133C49">
        <w:rPr>
          <w:b/>
          <w:bCs/>
        </w:rPr>
        <w:t>with UE rotation:</w:t>
      </w:r>
    </w:p>
    <w:p w14:paraId="51F60A3E" w14:textId="44BFA7BA" w:rsidR="00B87906" w:rsidRPr="00133C49" w:rsidRDefault="00593A9E" w:rsidP="00593A9E">
      <w:pPr>
        <w:pStyle w:val="B1"/>
        <w:rPr>
          <w:b/>
          <w:bCs/>
        </w:rPr>
      </w:pPr>
      <w:r w:rsidRPr="00133C49">
        <w:rPr>
          <w:u w:val="single"/>
        </w:rPr>
        <w:t>-</w:t>
      </w:r>
      <w:r w:rsidRPr="00133C49">
        <w:rPr>
          <w:u w:val="single"/>
        </w:rPr>
        <w:tab/>
      </w:r>
      <w:r w:rsidR="00B87906" w:rsidRPr="00133C49">
        <w:rPr>
          <w:u w:val="single"/>
        </w:rPr>
        <w:t>For 160ms prediction time,</w:t>
      </w:r>
      <w:r w:rsidR="00B87906" w:rsidRPr="00133C49">
        <w:t xml:space="preserve"> in terms of Top-1 beam prediction accuracy </w:t>
      </w:r>
    </w:p>
    <w:p w14:paraId="66F3D8CB" w14:textId="1542ABE8" w:rsidR="00B87906" w:rsidRPr="00133C49" w:rsidRDefault="00593A9E" w:rsidP="00593A9E">
      <w:pPr>
        <w:pStyle w:val="B2"/>
      </w:pPr>
      <w:r w:rsidRPr="00133C49">
        <w:t>-</w:t>
      </w:r>
      <w:r w:rsidRPr="00133C49">
        <w:tab/>
      </w:r>
      <w:r w:rsidR="00B87906" w:rsidRPr="00133C49">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133C49" w:rsidRDefault="00593A9E" w:rsidP="00593A9E">
      <w:pPr>
        <w:pStyle w:val="B3"/>
      </w:pPr>
      <w:r w:rsidRPr="00133C49">
        <w:lastRenderedPageBreak/>
        <w:t>-</w:t>
      </w:r>
      <w:r w:rsidRPr="00133C49">
        <w:tab/>
      </w:r>
      <w:r w:rsidR="00B87906" w:rsidRPr="00133C49">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133C49" w:rsidRDefault="00593A9E" w:rsidP="00593A9E">
      <w:pPr>
        <w:pStyle w:val="B1"/>
        <w:rPr>
          <w:b/>
          <w:bCs/>
        </w:rPr>
      </w:pPr>
      <w:r w:rsidRPr="00133C49">
        <w:rPr>
          <w:u w:val="single"/>
        </w:rPr>
        <w:t>-</w:t>
      </w:r>
      <w:r w:rsidRPr="00133C49">
        <w:rPr>
          <w:u w:val="single"/>
        </w:rPr>
        <w:tab/>
      </w:r>
      <w:r w:rsidR="00B87906" w:rsidRPr="00133C49">
        <w:rPr>
          <w:u w:val="single"/>
        </w:rPr>
        <w:t>For 200ms prediction time,</w:t>
      </w:r>
      <w:r w:rsidR="00B87906" w:rsidRPr="00133C49">
        <w:t xml:space="preserve"> in terms of Top-1 beam prediction accuracy with 10 RPM rotation speed in all three rotational axes, with rotational direction chosen uniformly at random among the three axes</w:t>
      </w:r>
      <w:r w:rsidR="00B87906" w:rsidRPr="00133C49">
        <w:rPr>
          <w:b/>
          <w:bCs/>
        </w:rPr>
        <w:t xml:space="preserve"> </w:t>
      </w:r>
    </w:p>
    <w:p w14:paraId="51E4D54C" w14:textId="4CA82104" w:rsidR="00B87906" w:rsidRPr="00133C49" w:rsidRDefault="00593A9E" w:rsidP="00593A9E">
      <w:pPr>
        <w:pStyle w:val="B2"/>
      </w:pPr>
      <w:r w:rsidRPr="00133C49">
        <w:t>-</w:t>
      </w:r>
      <w:r w:rsidRPr="00133C49">
        <w:tab/>
      </w:r>
      <w:r w:rsidR="00B87906" w:rsidRPr="00133C49">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133C49" w:rsidRDefault="00593A9E" w:rsidP="00593A9E">
      <w:pPr>
        <w:pStyle w:val="B1"/>
        <w:rPr>
          <w:b/>
          <w:bCs/>
        </w:rPr>
      </w:pPr>
      <w:r w:rsidRPr="00133C49">
        <w:rPr>
          <w:u w:val="single"/>
        </w:rPr>
        <w:t>-</w:t>
      </w:r>
      <w:r w:rsidRPr="00133C49">
        <w:rPr>
          <w:u w:val="single"/>
        </w:rPr>
        <w:tab/>
      </w:r>
      <w:r w:rsidR="00B87906" w:rsidRPr="00133C49">
        <w:rPr>
          <w:u w:val="single"/>
        </w:rPr>
        <w:t>For 200ms prediction time, in</w:t>
      </w:r>
      <w:r w:rsidR="00B87906" w:rsidRPr="00133C49">
        <w:t xml:space="preserve"> terms of Top-1 beam prediction accuracy with 100 RPM rotation speed in all three rotational axes, with rotational direction chosen uniformly at random among the three axes</w:t>
      </w:r>
      <w:r w:rsidR="00B87906" w:rsidRPr="00133C49">
        <w:rPr>
          <w:b/>
          <w:bCs/>
        </w:rPr>
        <w:t xml:space="preserve"> </w:t>
      </w:r>
    </w:p>
    <w:p w14:paraId="3536EFD4" w14:textId="2A504AC8" w:rsidR="00B87906" w:rsidRPr="00133C49" w:rsidRDefault="00593A9E" w:rsidP="00593A9E">
      <w:pPr>
        <w:pStyle w:val="B2"/>
      </w:pPr>
      <w:r w:rsidRPr="00133C49">
        <w:t>-</w:t>
      </w:r>
      <w:r w:rsidRPr="00133C49">
        <w:tab/>
      </w:r>
      <w:r w:rsidR="00B87906" w:rsidRPr="00133C49">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133C49" w:rsidRDefault="00593A9E" w:rsidP="00593A9E">
      <w:pPr>
        <w:pStyle w:val="B1"/>
      </w:pPr>
      <w:r w:rsidRPr="00133C49">
        <w:rPr>
          <w:u w:val="single"/>
        </w:rPr>
        <w:t>-</w:t>
      </w:r>
      <w:r w:rsidRPr="00133C49">
        <w:rPr>
          <w:u w:val="single"/>
        </w:rPr>
        <w:tab/>
      </w:r>
      <w:r w:rsidR="00B87906" w:rsidRPr="00133C49">
        <w:rPr>
          <w:u w:val="single"/>
        </w:rPr>
        <w:t>For 500ms prediction time,</w:t>
      </w:r>
      <w:r w:rsidR="00B87906" w:rsidRPr="00133C49">
        <w:t xml:space="preserve"> in terms of Top-1 beam prediction accuracy with 10 RPM rotation speed to fixed a direction </w:t>
      </w:r>
    </w:p>
    <w:p w14:paraId="414EF186" w14:textId="75172C41" w:rsidR="00B87906" w:rsidRPr="00133C49" w:rsidRDefault="00593A9E" w:rsidP="00593A9E">
      <w:pPr>
        <w:pStyle w:val="B2"/>
      </w:pPr>
      <w:r w:rsidRPr="00133C49">
        <w:t>-</w:t>
      </w:r>
      <w:r w:rsidRPr="00133C49">
        <w:tab/>
      </w:r>
      <w:r w:rsidR="00B87906" w:rsidRPr="00133C49">
        <w:t xml:space="preserve">evaluation results from 1 source show that AI/ML can increase 6%/8%/11% prediction accuracy with measurements from 1/2/5 time instances in measurement periodicity of 100ms respectively </w:t>
      </w:r>
    </w:p>
    <w:p w14:paraId="0C947DEB" w14:textId="2D984D57" w:rsidR="00B87906" w:rsidRPr="00133C49" w:rsidRDefault="00593A9E" w:rsidP="00593A9E">
      <w:pPr>
        <w:pStyle w:val="B2"/>
      </w:pPr>
      <w:r w:rsidRPr="00133C49">
        <w:t>-</w:t>
      </w:r>
      <w:r w:rsidRPr="00133C49">
        <w:tab/>
      </w:r>
      <w:r w:rsidR="00B87906" w:rsidRPr="00133C49">
        <w:t>evaluation results from 1 source show that AI/ML can increase 11%/11.5%/12.5% prediction accuracy with measurements from 1/2/5 time instances in measurement periodicity of 50ms respectively</w:t>
      </w:r>
    </w:p>
    <w:p w14:paraId="37AF6ADA" w14:textId="77A2A141" w:rsidR="00B87906" w:rsidRPr="00133C49" w:rsidRDefault="00593A9E" w:rsidP="00593A9E">
      <w:pPr>
        <w:pStyle w:val="B1"/>
        <w:rPr>
          <w:b/>
          <w:bCs/>
        </w:rPr>
      </w:pPr>
      <w:r w:rsidRPr="00133C49">
        <w:rPr>
          <w:u w:val="single"/>
        </w:rPr>
        <w:t>-</w:t>
      </w:r>
      <w:r w:rsidRPr="00133C49">
        <w:rPr>
          <w:u w:val="single"/>
        </w:rPr>
        <w:tab/>
      </w:r>
      <w:r w:rsidR="00B87906" w:rsidRPr="00133C49">
        <w:rPr>
          <w:u w:val="single"/>
        </w:rPr>
        <w:t>For 800ms prediction time,</w:t>
      </w:r>
      <w:r w:rsidR="00B87906" w:rsidRPr="00133C49">
        <w:t xml:space="preserve"> in terms of Top-1 beam prediction accuracy </w:t>
      </w:r>
    </w:p>
    <w:p w14:paraId="5FA2F5CD" w14:textId="6D3BC170" w:rsidR="00B87906" w:rsidRPr="00133C49" w:rsidRDefault="00593A9E" w:rsidP="00950012">
      <w:pPr>
        <w:pStyle w:val="B2"/>
      </w:pPr>
      <w:r w:rsidRPr="00133C49">
        <w:t>-</w:t>
      </w:r>
      <w:r w:rsidRPr="00133C49">
        <w:tab/>
      </w:r>
      <w:r w:rsidR="00B87906" w:rsidRPr="00133C49">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133C49" w:rsidRDefault="00593A9E" w:rsidP="00950012">
      <w:pPr>
        <w:pStyle w:val="B3"/>
      </w:pPr>
      <w:r w:rsidRPr="00133C49">
        <w:t>-</w:t>
      </w:r>
      <w:r w:rsidRPr="00133C49">
        <w:tab/>
      </w:r>
      <w:r w:rsidR="00B87906" w:rsidRPr="00133C49">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133C49" w:rsidRDefault="00B87906" w:rsidP="00B87906">
      <w:r w:rsidRPr="00133C49">
        <w:rPr>
          <w:b/>
          <w:bCs/>
          <w:u w:val="single"/>
        </w:rPr>
        <w:t>(F) For beam pair prediction,</w:t>
      </w:r>
      <w:r w:rsidRPr="00133C49">
        <w:t xml:space="preserve"> (without UE rotation unless otherwise stated), AI/ML can provide good beam prediction accuracy with the less measurements/RS overhead:  </w:t>
      </w:r>
    </w:p>
    <w:p w14:paraId="53B65824" w14:textId="5B6F0C76" w:rsidR="00B87906" w:rsidRPr="00133C49" w:rsidRDefault="00D83EEC" w:rsidP="00D83EEC">
      <w:pPr>
        <w:pStyle w:val="B1"/>
      </w:pPr>
      <w:r w:rsidRPr="00133C49">
        <w:t>-</w:t>
      </w:r>
      <w:r w:rsidRPr="00133C49">
        <w:tab/>
      </w:r>
      <w:r w:rsidR="00B87906" w:rsidRPr="00133C49">
        <w:t xml:space="preserve">Under assumption of </w:t>
      </w:r>
      <w:r w:rsidR="00B87906" w:rsidRPr="00133C49">
        <w:rPr>
          <w:b/>
          <w:bCs/>
          <w:u w:val="single"/>
        </w:rPr>
        <w:t>setting Case A</w:t>
      </w:r>
      <w:r w:rsidR="00B87906" w:rsidRPr="00133C49">
        <w:rPr>
          <w:b/>
          <w:bCs/>
        </w:rPr>
        <w:t>,</w:t>
      </w:r>
      <w:r w:rsidR="00B87906" w:rsidRPr="00133C49">
        <w:t xml:space="preserve"> decent beam prediction accuracy can be achieved with up to 1/2 measurement/RS overhead comparing with no time domain prediction.    </w:t>
      </w:r>
    </w:p>
    <w:p w14:paraId="15602D2E" w14:textId="3AF11D98" w:rsidR="00B87906" w:rsidRPr="00133C49" w:rsidRDefault="00D83EEC" w:rsidP="00D83EEC">
      <w:pPr>
        <w:pStyle w:val="B2"/>
      </w:pPr>
      <w:r w:rsidRPr="00133C49">
        <w:t>-</w:t>
      </w:r>
      <w:r w:rsidRPr="00133C49">
        <w:tab/>
      </w:r>
      <w:r w:rsidR="00B87906" w:rsidRPr="00133C49">
        <w:t>evaluation results from 1 source show that AI/ML can achieve 81.4%/77.3%/70.8%/61.8% beam prediction accuracy</w:t>
      </w:r>
      <w:r w:rsidR="00B87906" w:rsidRPr="00133C49">
        <w:rPr>
          <w:b/>
          <w:bCs/>
        </w:rPr>
        <w:t xml:space="preserve"> </w:t>
      </w:r>
      <w:r w:rsidR="00B87906" w:rsidRPr="00133C49">
        <w:t xml:space="preserve">in terms of Top-1 beam prediction accuracy for up to 160ms/320ms/640ms/1280ms prediction time, respectively </w:t>
      </w:r>
    </w:p>
    <w:p w14:paraId="25B1F7DB" w14:textId="2D0F9997" w:rsidR="00B87906" w:rsidRPr="00133C49" w:rsidRDefault="00D83EEC" w:rsidP="00D83EEC">
      <w:pPr>
        <w:pStyle w:val="B3"/>
      </w:pPr>
      <w:r w:rsidRPr="00133C49">
        <w:rPr>
          <w:b/>
          <w:bCs/>
        </w:rPr>
        <w:t>-</w:t>
      </w:r>
      <w:r w:rsidRPr="00133C49">
        <w:rPr>
          <w:b/>
          <w:bCs/>
        </w:rPr>
        <w:tab/>
      </w:r>
      <w:r w:rsidR="00B87906" w:rsidRPr="00133C49">
        <w:rPr>
          <w:b/>
          <w:bCs/>
        </w:rPr>
        <w:t>1/2 RS/measurement overhead reduction</w:t>
      </w:r>
      <w:r w:rsidR="00B87906" w:rsidRPr="00133C49">
        <w:t xml:space="preserve"> can be obtained with measurements from 4 time instances with measurement periodicity of 40ms/80ms/160ms/320ms. </w:t>
      </w:r>
    </w:p>
    <w:p w14:paraId="377E649A" w14:textId="43AC1BC1" w:rsidR="00B87906" w:rsidRPr="00133C49" w:rsidRDefault="00D83EEC" w:rsidP="00D83EEC">
      <w:pPr>
        <w:pStyle w:val="B2"/>
      </w:pPr>
      <w:r w:rsidRPr="00133C49">
        <w:t>-</w:t>
      </w:r>
      <w:r w:rsidRPr="00133C49">
        <w:tab/>
      </w:r>
      <w:r w:rsidR="00B87906" w:rsidRPr="00133C49">
        <w:t xml:space="preserve">evaluation results from 1 source show that AI/ML can achieve 90%-92% beam prediction accuracy in terms of Top-1 beam prediction accuracy for 160ms up to 800ms prediction time </w:t>
      </w:r>
    </w:p>
    <w:p w14:paraId="06E62BD6" w14:textId="04F3D793" w:rsidR="00B87906" w:rsidRPr="00133C49" w:rsidRDefault="00D83EEC" w:rsidP="00D83EEC">
      <w:pPr>
        <w:pStyle w:val="B3"/>
      </w:pPr>
      <w:r w:rsidRPr="00133C49">
        <w:rPr>
          <w:b/>
          <w:bCs/>
        </w:rPr>
        <w:t>-</w:t>
      </w:r>
      <w:r w:rsidRPr="00133C49">
        <w:rPr>
          <w:b/>
          <w:bCs/>
        </w:rPr>
        <w:tab/>
      </w:r>
      <w:r w:rsidR="00B87906" w:rsidRPr="00133C49">
        <w:rPr>
          <w:b/>
          <w:bCs/>
        </w:rPr>
        <w:t>1/2 RS/measurement overhead reduction</w:t>
      </w:r>
      <w:r w:rsidR="00B87906" w:rsidRPr="00133C49">
        <w:t xml:space="preserve"> can be obtained with measurements from 5 time instances with measurement periodicity of 160ms. </w:t>
      </w:r>
    </w:p>
    <w:p w14:paraId="472C5395" w14:textId="6F1B7B7B" w:rsidR="00B87906" w:rsidRPr="00133C49" w:rsidRDefault="00D83EEC" w:rsidP="00D83EEC">
      <w:pPr>
        <w:pStyle w:val="B2"/>
      </w:pPr>
      <w:r w:rsidRPr="00133C49">
        <w:t>-</w:t>
      </w:r>
      <w:r w:rsidRPr="00133C49">
        <w:tab/>
      </w:r>
      <w:r w:rsidR="00B87906" w:rsidRPr="00133C49">
        <w:t>evaluation results from 1 source show that AI/ML can achieve 79%~84% beam prediction accuracy</w:t>
      </w:r>
      <w:r w:rsidR="00B87906" w:rsidRPr="00133C49">
        <w:rPr>
          <w:b/>
          <w:bCs/>
        </w:rPr>
        <w:t xml:space="preserve"> </w:t>
      </w:r>
      <w:r w:rsidR="00B87906" w:rsidRPr="00133C49">
        <w:t>in terms of Top-1 beam prediction accuracy for 80ms to 640ms prediction time without UE rotation for beam pair</w:t>
      </w:r>
    </w:p>
    <w:p w14:paraId="0A8F66BB" w14:textId="6687D64D" w:rsidR="00B87906" w:rsidRPr="00133C49" w:rsidRDefault="00D83EEC" w:rsidP="00D83EEC">
      <w:pPr>
        <w:pStyle w:val="B3"/>
      </w:pPr>
      <w:r w:rsidRPr="00133C49">
        <w:rPr>
          <w:b/>
          <w:bCs/>
        </w:rPr>
        <w:t>-</w:t>
      </w:r>
      <w:r w:rsidRPr="00133C49">
        <w:rPr>
          <w:b/>
          <w:bCs/>
        </w:rPr>
        <w:tab/>
      </w:r>
      <w:r w:rsidR="00B87906" w:rsidRPr="00133C49">
        <w:rPr>
          <w:b/>
          <w:bCs/>
        </w:rPr>
        <w:t>up to 1/2 RS/measurement overhead reduction</w:t>
      </w:r>
      <w:r w:rsidR="00B87906" w:rsidRPr="00133C49">
        <w:t xml:space="preserve"> can be obtained with measurements from 4 time instances with measurement periodicity of 80ms or 160ms. </w:t>
      </w:r>
    </w:p>
    <w:p w14:paraId="3A64C11E" w14:textId="0ABA1C8D" w:rsidR="00B87906" w:rsidRPr="00133C49" w:rsidRDefault="00D83EEC" w:rsidP="00D83EEC">
      <w:pPr>
        <w:pStyle w:val="B2"/>
      </w:pPr>
      <w:r w:rsidRPr="00133C49">
        <w:lastRenderedPageBreak/>
        <w:t>-</w:t>
      </w:r>
      <w:r w:rsidRPr="00133C49">
        <w:tab/>
      </w:r>
      <w:r w:rsidR="00B87906" w:rsidRPr="00133C49">
        <w:t>evaluation results from 1 source show that AI/ML can achieve 71.9% /67.4%/64.4% for 30km/h /60km/h /90km/h beam prediction accuracy</w:t>
      </w:r>
      <w:r w:rsidR="00B87906" w:rsidRPr="00133C49">
        <w:rPr>
          <w:b/>
          <w:bCs/>
        </w:rPr>
        <w:t xml:space="preserve"> </w:t>
      </w:r>
      <w:r w:rsidR="00B87906" w:rsidRPr="00133C49">
        <w:t>respectively</w:t>
      </w:r>
      <w:r w:rsidR="00B87906" w:rsidRPr="00133C49">
        <w:rPr>
          <w:b/>
          <w:bCs/>
        </w:rPr>
        <w:t xml:space="preserve"> </w:t>
      </w:r>
      <w:r w:rsidR="00B87906" w:rsidRPr="00133C49">
        <w:t>in terms of Top-1 beam prediction accuracy for 800ms prediction time.</w:t>
      </w:r>
    </w:p>
    <w:p w14:paraId="465163AE" w14:textId="3142D562" w:rsidR="00B87906" w:rsidRPr="00133C49" w:rsidRDefault="00D83EEC" w:rsidP="00D83EEC">
      <w:pPr>
        <w:pStyle w:val="B3"/>
      </w:pPr>
      <w:r w:rsidRPr="00133C49">
        <w:rPr>
          <w:b/>
          <w:bCs/>
        </w:rPr>
        <w:t>-</w:t>
      </w:r>
      <w:r w:rsidRPr="00133C49">
        <w:rPr>
          <w:b/>
          <w:bCs/>
        </w:rPr>
        <w:tab/>
      </w:r>
      <w:r w:rsidR="00B87906" w:rsidRPr="00133C49">
        <w:rPr>
          <w:b/>
          <w:bCs/>
        </w:rPr>
        <w:t>1/2</w:t>
      </w:r>
      <w:r w:rsidR="00B87906" w:rsidRPr="00133C49">
        <w:t xml:space="preserve"> RS/measurement overhead reduction can be obtained with measurements from 5 time instances with measurement periodicity of 160ms.</w:t>
      </w:r>
    </w:p>
    <w:p w14:paraId="3B69E480" w14:textId="794BACF0" w:rsidR="00B87906" w:rsidRPr="00133C49" w:rsidRDefault="00D83EEC" w:rsidP="00D83EEC">
      <w:pPr>
        <w:pStyle w:val="B1"/>
      </w:pPr>
      <w:r w:rsidRPr="00133C49">
        <w:t>-</w:t>
      </w:r>
      <w:r w:rsidRPr="00133C49">
        <w:tab/>
      </w:r>
      <w:r w:rsidR="00B87906" w:rsidRPr="00133C49">
        <w:t>Under assumption of</w:t>
      </w:r>
      <w:r w:rsidR="00B87906" w:rsidRPr="00133C49">
        <w:rPr>
          <w:b/>
          <w:bCs/>
        </w:rPr>
        <w:t xml:space="preserve"> </w:t>
      </w:r>
      <w:r w:rsidR="00B87906" w:rsidRPr="00133C49">
        <w:rPr>
          <w:b/>
          <w:bCs/>
          <w:u w:val="single"/>
        </w:rPr>
        <w:t>setting Case B</w:t>
      </w:r>
      <w:r w:rsidR="00B87906" w:rsidRPr="00133C49">
        <w:t>, based on the evaluation from 2 sources a certain beam prediction accuracy can be achieved with 1/2 or 3/5 measurement/RS overhead reduction comparing with non-AI schemes with 30km/h respectively</w:t>
      </w:r>
    </w:p>
    <w:p w14:paraId="686FD79E" w14:textId="2BF337BC" w:rsidR="00B87906" w:rsidRPr="00133C49" w:rsidRDefault="00D83EEC" w:rsidP="00D83EEC">
      <w:pPr>
        <w:pStyle w:val="B2"/>
      </w:pPr>
      <w:r w:rsidRPr="00133C49">
        <w:t>-</w:t>
      </w:r>
      <w:r w:rsidRPr="00133C49">
        <w:tab/>
      </w:r>
      <w:r w:rsidR="00B87906" w:rsidRPr="00133C49">
        <w:t>evaluation results from 1 source show that AI/ML can provide 1/2 or 2/3 or 3/4 RS/measurement overhead reduction without UE rotation for 30km/h /60km/h /90km/h respectively</w:t>
      </w:r>
    </w:p>
    <w:p w14:paraId="25AFAF6D" w14:textId="2A32101B" w:rsidR="00B87906" w:rsidRPr="00133C49" w:rsidRDefault="00D83EEC" w:rsidP="00D83EEC">
      <w:pPr>
        <w:pStyle w:val="B3"/>
      </w:pPr>
      <w:r w:rsidRPr="00133C49">
        <w:t>-</w:t>
      </w:r>
      <w:r w:rsidRPr="00133C49">
        <w:tab/>
      </w:r>
      <w:r w:rsidR="00B87906" w:rsidRPr="00133C49">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133C49" w:rsidRDefault="00D83EEC" w:rsidP="00D83EEC">
      <w:pPr>
        <w:pStyle w:val="B3"/>
      </w:pPr>
      <w:r w:rsidRPr="00133C49">
        <w:t>-</w:t>
      </w:r>
      <w:r w:rsidRPr="00133C49">
        <w:tab/>
      </w:r>
      <w:r w:rsidR="00B87906" w:rsidRPr="00133C49">
        <w:t>With non-AI baseline (Option 2), similar prediction accuracy (76.7% of Top-1 beam prediction accuracy) can be achieved with 480ms/320ms/160ms measurement periodicity for 30km/h /60km/h /90km/h respectively.</w:t>
      </w:r>
    </w:p>
    <w:p w14:paraId="246DC487" w14:textId="3BAF3986" w:rsidR="00B87906" w:rsidRPr="00133C49" w:rsidRDefault="00D83EEC" w:rsidP="00D83EEC">
      <w:pPr>
        <w:pStyle w:val="B2"/>
      </w:pPr>
      <w:r w:rsidRPr="00133C49">
        <w:t>-</w:t>
      </w:r>
      <w:r w:rsidRPr="00133C49">
        <w:tab/>
      </w:r>
      <w:r w:rsidR="00B87906" w:rsidRPr="00133C49">
        <w:t>evaluation results from 1 source show that AI/ML can provide 3/5 RS/measurement overhead reduction without UE rotation</w:t>
      </w:r>
    </w:p>
    <w:p w14:paraId="2219327B" w14:textId="1753B6AD" w:rsidR="00B87906" w:rsidRPr="00133C49" w:rsidRDefault="00D83EEC" w:rsidP="00D83EEC">
      <w:pPr>
        <w:pStyle w:val="B3"/>
      </w:pPr>
      <w:r w:rsidRPr="00133C49">
        <w:t>-</w:t>
      </w:r>
      <w:r w:rsidRPr="00133C49">
        <w:tab/>
      </w:r>
      <w:r w:rsidR="00B87906" w:rsidRPr="00133C49">
        <w:t>AI/ML can achieve 77.6% beam prediction accuracy, while non-AI baseline (Option 2) can only achieve 66.9% beam prediction accuracy in term of Top-1 beam prediction accuracy for 1600ms prediction time.</w:t>
      </w:r>
    </w:p>
    <w:p w14:paraId="3BB25E71" w14:textId="1DBC9386" w:rsidR="00B87906" w:rsidRPr="00133C49" w:rsidRDefault="00D83EEC" w:rsidP="00D83EEC">
      <w:pPr>
        <w:pStyle w:val="B3"/>
      </w:pPr>
      <w:r w:rsidRPr="00133C49">
        <w:t>-</w:t>
      </w:r>
      <w:r w:rsidRPr="00133C49">
        <w:tab/>
      </w:r>
      <w:r w:rsidR="00B87906" w:rsidRPr="00133C49">
        <w:t>With non-AI baseline (Option 2), similar prediction accuracy (74.1% of Top-1 beam prediction accuracy) can be achieved with 640ms prediction time.</w:t>
      </w:r>
    </w:p>
    <w:p w14:paraId="44DDF303" w14:textId="12F7068F" w:rsidR="00B87906" w:rsidRPr="00133C49" w:rsidRDefault="00D83EEC" w:rsidP="00D83EEC">
      <w:pPr>
        <w:pStyle w:val="B1"/>
      </w:pPr>
      <w:r w:rsidRPr="00133C49">
        <w:t>-</w:t>
      </w:r>
      <w:r w:rsidRPr="00133C49">
        <w:tab/>
      </w:r>
      <w:r w:rsidR="00B87906" w:rsidRPr="00133C49">
        <w:t xml:space="preserve">Under the assumption of </w:t>
      </w:r>
      <w:r w:rsidR="00B87906" w:rsidRPr="00133C49">
        <w:rPr>
          <w:b/>
          <w:bCs/>
          <w:u w:val="single"/>
        </w:rPr>
        <w:t>setting Case B+</w:t>
      </w:r>
      <w:r w:rsidR="00B87906" w:rsidRPr="00133C49">
        <w:rPr>
          <w:b/>
          <w:bCs/>
        </w:rPr>
        <w:t xml:space="preserve">, </w:t>
      </w:r>
      <w:r w:rsidR="00B87906" w:rsidRPr="00133C49">
        <w:t>based on the evaluation from 1 source decent beam prediction accuracy can be achieved with 80% measurement/RS overhead comparing the non-AI baseline (Option 1, with 100% prediction accuracy) with Tper =160ms to 960ms as minimal periodicity of measurement</w:t>
      </w:r>
    </w:p>
    <w:p w14:paraId="11C08B64" w14:textId="4843124F" w:rsidR="00B87906" w:rsidRPr="00133C49" w:rsidRDefault="00D83EEC" w:rsidP="00D83EEC">
      <w:pPr>
        <w:pStyle w:val="B2"/>
      </w:pPr>
      <w:r w:rsidRPr="00133C49">
        <w:t>-</w:t>
      </w:r>
      <w:r w:rsidRPr="00133C49">
        <w:tab/>
      </w:r>
      <w:r w:rsidR="00B87906" w:rsidRPr="00133C49">
        <w:t xml:space="preserve">evaluation results from 1 source show that AI/ML can provide 80% RS/measurement overhead reduction: </w:t>
      </w:r>
    </w:p>
    <w:p w14:paraId="22B031E1" w14:textId="4AFEBF62" w:rsidR="00B87906" w:rsidRPr="00133C49" w:rsidRDefault="00D83EEC" w:rsidP="00D83EEC">
      <w:pPr>
        <w:pStyle w:val="B3"/>
        <w:rPr>
          <w:b/>
          <w:bCs/>
        </w:rPr>
      </w:pPr>
      <w:r w:rsidRPr="00133C49">
        <w:t>-</w:t>
      </w:r>
      <w:r w:rsidRPr="00133C49">
        <w:tab/>
      </w:r>
      <w:r w:rsidR="00B87906" w:rsidRPr="00133C49">
        <w:t>AI/ML can achieve 68%~77% beam prediction accuracy in terms of Top-1 beam prediction accuracy with 640ms to 3840ms prediction time (4 prediction time instance) /800ms to 4800ms measurement periodicity (4 measurement time instance) without UE rotation.</w:t>
      </w:r>
      <w:r w:rsidR="00B87906" w:rsidRPr="00133C49">
        <w:rPr>
          <w:b/>
          <w:bCs/>
        </w:rPr>
        <w:t xml:space="preserve"> </w:t>
      </w:r>
    </w:p>
    <w:p w14:paraId="5C764134" w14:textId="77777777" w:rsidR="00B87906" w:rsidRPr="00133C49" w:rsidRDefault="00B87906" w:rsidP="00B87906">
      <w:pPr>
        <w:pStyle w:val="Heading5"/>
      </w:pPr>
      <w:bookmarkStart w:id="87" w:name="_Toc149657169"/>
      <w:r w:rsidRPr="00133C49">
        <w:t>6.3.2.2.2</w:t>
      </w:r>
      <w:r w:rsidRPr="00133C49">
        <w:tab/>
        <w:t>Performance when Set B is a subset of Set A</w:t>
      </w:r>
      <w:bookmarkEnd w:id="87"/>
    </w:p>
    <w:p w14:paraId="3FB05822" w14:textId="77777777" w:rsidR="00B87906" w:rsidRPr="00133C49" w:rsidRDefault="00B87906" w:rsidP="00B87906">
      <w:r w:rsidRPr="00133C49">
        <w:rPr>
          <w:b/>
          <w:bCs/>
        </w:rPr>
        <w:t>For BM-Case2</w:t>
      </w:r>
      <w:r w:rsidRPr="00133C49">
        <w:t xml:space="preserve">, when </w:t>
      </w:r>
      <w:r w:rsidRPr="00133C49">
        <w:rPr>
          <w:i/>
          <w:iCs/>
        </w:rPr>
        <w:t>Set B patten is a subset of Set A</w:t>
      </w:r>
      <w:r w:rsidRPr="00133C49">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133C49" w:rsidRDefault="00D83EEC" w:rsidP="00D83EEC">
      <w:pPr>
        <w:pStyle w:val="B1"/>
      </w:pPr>
      <w:r w:rsidRPr="00133C49">
        <w:t>-</w:t>
      </w:r>
      <w:r w:rsidRPr="00133C49">
        <w:tab/>
      </w:r>
      <w:r w:rsidR="00B87906" w:rsidRPr="00133C49">
        <w:t>UE speed: 30km/h (unless otherwise stated)</w:t>
      </w:r>
    </w:p>
    <w:p w14:paraId="7581E501" w14:textId="0F5E9422" w:rsidR="00B87906" w:rsidRPr="00133C49" w:rsidRDefault="00D83EEC" w:rsidP="00D83EEC">
      <w:pPr>
        <w:pStyle w:val="B1"/>
      </w:pPr>
      <w:r w:rsidRPr="00133C49">
        <w:t>-</w:t>
      </w:r>
      <w:r w:rsidRPr="00133C49">
        <w:tab/>
      </w:r>
      <w:r w:rsidR="00B87906" w:rsidRPr="00133C49">
        <w:t>Prediction time: 40ms/80ms/160ms/320ms/640ms/others</w:t>
      </w:r>
    </w:p>
    <w:p w14:paraId="133B48E2" w14:textId="65B474F7" w:rsidR="00B87906" w:rsidRPr="00133C49" w:rsidRDefault="00D83EEC" w:rsidP="00D83EEC">
      <w:pPr>
        <w:pStyle w:val="B1"/>
      </w:pPr>
      <w:r w:rsidRPr="00133C49">
        <w:t>-</w:t>
      </w:r>
      <w:r w:rsidRPr="00133C49">
        <w:tab/>
      </w:r>
      <w:r w:rsidR="00B87906" w:rsidRPr="00133C49">
        <w:t>With and without UE rotation</w:t>
      </w:r>
    </w:p>
    <w:p w14:paraId="6467C0C5" w14:textId="06A58A15" w:rsidR="00B87906" w:rsidRPr="00133C49" w:rsidRDefault="00D83EEC" w:rsidP="00D83EEC">
      <w:pPr>
        <w:pStyle w:val="B1"/>
      </w:pPr>
      <w:r w:rsidRPr="00133C49">
        <w:t>-</w:t>
      </w:r>
      <w:r w:rsidRPr="00133C49">
        <w:tab/>
      </w:r>
      <w:r w:rsidR="00B87906" w:rsidRPr="00133C49">
        <w:t>Fixed Set B patterns or preconfigured Set B pattens in each measurement instances (unless otherwise stated)</w:t>
      </w:r>
    </w:p>
    <w:p w14:paraId="7B5B2805" w14:textId="77777777" w:rsidR="00B87906" w:rsidRPr="00133C49" w:rsidRDefault="00B87906" w:rsidP="00B87906">
      <w:pPr>
        <w:shd w:val="clear" w:color="auto" w:fill="FFFFFF"/>
        <w:rPr>
          <w:rFonts w:eastAsia="Microsoft YaHei UI"/>
        </w:rPr>
      </w:pPr>
      <w:r w:rsidRPr="00133C49">
        <w:rPr>
          <w:rFonts w:eastAsia="Microsoft YaHei UI"/>
        </w:rPr>
        <w:t>Note that ideal measurements are assumed:</w:t>
      </w:r>
    </w:p>
    <w:p w14:paraId="731B3B94" w14:textId="502A6B13" w:rsidR="00B87906" w:rsidRPr="00133C49" w:rsidRDefault="00D83EEC" w:rsidP="00D83EEC">
      <w:pPr>
        <w:pStyle w:val="B1"/>
      </w:pPr>
      <w:r w:rsidRPr="00133C49">
        <w:t>-</w:t>
      </w:r>
      <w:r w:rsidRPr="00133C49">
        <w:tab/>
      </w:r>
      <w:r w:rsidR="00B87906" w:rsidRPr="00133C49">
        <w:t>Beams could be measured regardless of their SNR.</w:t>
      </w:r>
    </w:p>
    <w:p w14:paraId="76C98F07" w14:textId="5BB2B667" w:rsidR="00B87906" w:rsidRPr="00133C49" w:rsidRDefault="00D83EEC" w:rsidP="00D83EEC">
      <w:pPr>
        <w:pStyle w:val="B1"/>
      </w:pPr>
      <w:r w:rsidRPr="00133C49">
        <w:t>-</w:t>
      </w:r>
      <w:r w:rsidRPr="00133C49">
        <w:tab/>
      </w:r>
      <w:r w:rsidR="00B87906" w:rsidRPr="00133C49">
        <w:t>No measurement error.</w:t>
      </w:r>
    </w:p>
    <w:p w14:paraId="2D80FFE6" w14:textId="6063A656" w:rsidR="00B87906" w:rsidRPr="00133C49" w:rsidRDefault="00D83EEC" w:rsidP="00D83EEC">
      <w:pPr>
        <w:pStyle w:val="B1"/>
      </w:pPr>
      <w:r w:rsidRPr="00133C49">
        <w:t>-</w:t>
      </w:r>
      <w:r w:rsidRPr="00133C49">
        <w:tab/>
      </w:r>
      <w:r w:rsidR="00B87906" w:rsidRPr="00133C49">
        <w:t>No quantization for the L1-RSRP measurements.</w:t>
      </w:r>
    </w:p>
    <w:p w14:paraId="48E5D3E0" w14:textId="6364C6B5" w:rsidR="00B87906" w:rsidRPr="00133C49" w:rsidRDefault="00D83EEC" w:rsidP="00D83EEC">
      <w:pPr>
        <w:pStyle w:val="B1"/>
      </w:pPr>
      <w:r w:rsidRPr="00133C49">
        <w:t>-</w:t>
      </w:r>
      <w:r w:rsidRPr="00133C49">
        <w:tab/>
      </w:r>
      <w:r w:rsidR="00B87906" w:rsidRPr="00133C49">
        <w:t>No constraint on UCI payload overhead for full report of the L1-RSRP measurements of Set B for NW-side models are assumed. </w:t>
      </w:r>
    </w:p>
    <w:p w14:paraId="33FE107E" w14:textId="77777777" w:rsidR="00B87906" w:rsidRPr="00133C49" w:rsidRDefault="00B87906" w:rsidP="00D83EEC">
      <w:r w:rsidRPr="00133C49">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133C49" w:rsidRDefault="00B87906" w:rsidP="00D83EEC">
      <w:r w:rsidRPr="00133C49">
        <w:t>Note: non-AI baseline Option 2: sample and hold based on the measurements in the last time instance (unless otherwise stated)</w:t>
      </w:r>
    </w:p>
    <w:p w14:paraId="7D78F192" w14:textId="77777777" w:rsidR="00B87906" w:rsidRPr="00133C49" w:rsidRDefault="00B87906" w:rsidP="00B87906">
      <w:pPr>
        <w:rPr>
          <w:b/>
          <w:bCs/>
        </w:rPr>
      </w:pPr>
      <w:r w:rsidRPr="00133C49">
        <w:rPr>
          <w:b/>
          <w:bCs/>
          <w:u w:val="single"/>
        </w:rPr>
        <w:t>(A) For Tx DL beam prediction without UE rotation</w:t>
      </w:r>
      <w:r w:rsidRPr="00133C49">
        <w:rPr>
          <w:u w:val="single"/>
        </w:rPr>
        <w:t>,</w:t>
      </w:r>
      <w:r w:rsidRPr="00133C49">
        <w:t xml:space="preserve"> AI/ML can provide good beam prediction accuracy and gain comparing with non-AI baseline (Option 2) with same RS/measurement overhead: </w:t>
      </w:r>
    </w:p>
    <w:p w14:paraId="23D85A03" w14:textId="2782BA6A" w:rsidR="00B87906" w:rsidRPr="00133C49" w:rsidRDefault="00D83EEC" w:rsidP="00D83EEC">
      <w:pPr>
        <w:pStyle w:val="B1"/>
      </w:pPr>
      <w:r w:rsidRPr="00133C49">
        <w:t>-</w:t>
      </w:r>
      <w:r w:rsidRPr="00133C49">
        <w:tab/>
      </w:r>
      <w:r w:rsidR="00B87906" w:rsidRPr="00133C49">
        <w:t>With measurements of </w:t>
      </w:r>
      <w:r w:rsidR="00B87906" w:rsidRPr="00133C49">
        <w:rPr>
          <w:b/>
          <w:bCs/>
        </w:rPr>
        <w:t>fixed Set B</w:t>
      </w:r>
      <w:r w:rsidR="00B87906" w:rsidRPr="00133C49">
        <w:t> </w:t>
      </w:r>
      <w:r w:rsidR="00B87906" w:rsidRPr="00133C49">
        <w:rPr>
          <w:b/>
          <w:bCs/>
        </w:rPr>
        <w:t>or variable Set B with pre-configured patterns</w:t>
      </w:r>
      <w:r w:rsidR="00B87906" w:rsidRPr="00133C49">
        <w:t xml:space="preserve"> of beams that of </w:t>
      </w:r>
      <w:r w:rsidR="00B87906" w:rsidRPr="00133C49">
        <w:rPr>
          <w:b/>
          <w:bCs/>
        </w:rPr>
        <w:t>1/2</w:t>
      </w:r>
      <w:r w:rsidR="00B87906" w:rsidRPr="00133C49">
        <w:t xml:space="preserve"> of Set A of beams in one time instance, </w:t>
      </w:r>
    </w:p>
    <w:p w14:paraId="3E01F530" w14:textId="03ED6619" w:rsidR="00B87906" w:rsidRPr="00133C49" w:rsidRDefault="00D83EEC" w:rsidP="007F0E14">
      <w:pPr>
        <w:pStyle w:val="B2"/>
      </w:pPr>
      <w:r w:rsidRPr="00133C49">
        <w:rPr>
          <w:b/>
          <w:bCs/>
        </w:rPr>
        <w:t>-</w:t>
      </w:r>
      <w:r w:rsidRPr="00133C49">
        <w:rPr>
          <w:b/>
          <w:bCs/>
        </w:rPr>
        <w:tab/>
      </w:r>
      <w:r w:rsidR="00B87906" w:rsidRPr="00133C49">
        <w:rPr>
          <w:b/>
          <w:bCs/>
        </w:rPr>
        <w:t>1/2 RS overhead</w:t>
      </w:r>
      <w:r w:rsidR="00B87906" w:rsidRPr="00133C49">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133C49" w:rsidRDefault="00D83EEC" w:rsidP="007F0E14">
      <w:pPr>
        <w:pStyle w:val="B2"/>
      </w:pPr>
      <w:r w:rsidRPr="00133C49">
        <w:t>-</w:t>
      </w:r>
      <w:r w:rsidRPr="00133C49">
        <w:tab/>
      </w:r>
      <w:r w:rsidR="00B87906" w:rsidRPr="00133C49">
        <w:t xml:space="preserve">Top-1 DL Tx beam prediction accuracy: </w:t>
      </w:r>
    </w:p>
    <w:p w14:paraId="586BA5F4" w14:textId="37D4D467" w:rsidR="00B87906" w:rsidRPr="00133C49" w:rsidRDefault="00D83EEC" w:rsidP="007F0E14">
      <w:pPr>
        <w:pStyle w:val="B3"/>
      </w:pPr>
      <w:r w:rsidRPr="00133C49">
        <w:t>-</w:t>
      </w:r>
      <w:r w:rsidRPr="00133C49">
        <w:tab/>
      </w:r>
      <w:r w:rsidR="00B87906" w:rsidRPr="00133C49">
        <w:t>evaluation results from 1 source show that AI/ML can achieve 86.4%/83.5% prediction accuracy for prediction time 40ms/160ms,</w:t>
      </w:r>
      <w:r w:rsidR="00B87906" w:rsidRPr="00133C49">
        <w:rPr>
          <w:b/>
          <w:bCs/>
        </w:rPr>
        <w:t xml:space="preserve"> </w:t>
      </w:r>
      <w:r w:rsidR="00B87906" w:rsidRPr="00133C49">
        <w:t>with 32 Tx beam in Set A, and Set B is different in each time instance.</w:t>
      </w:r>
    </w:p>
    <w:p w14:paraId="34CA6BF7" w14:textId="4A16AB8B" w:rsidR="00B87906" w:rsidRPr="00133C49" w:rsidRDefault="00D83EEC" w:rsidP="007F0E14">
      <w:pPr>
        <w:pStyle w:val="B4"/>
      </w:pPr>
      <w:r w:rsidRPr="00133C49">
        <w:t>-</w:t>
      </w:r>
      <w:r w:rsidRPr="00133C49">
        <w:tab/>
      </w:r>
      <w:r w:rsidR="00B87906" w:rsidRPr="00133C49">
        <w:t>wherein, measurements from 3 time instances with measurement periodicity of 80ms are used.</w:t>
      </w:r>
    </w:p>
    <w:p w14:paraId="549CB2E7" w14:textId="7596927E" w:rsidR="00B87906" w:rsidRPr="00133C49" w:rsidRDefault="00D83EEC" w:rsidP="007F0E14">
      <w:pPr>
        <w:pStyle w:val="B4"/>
      </w:pPr>
      <w:r w:rsidRPr="00133C49">
        <w:t>-</w:t>
      </w:r>
      <w:r w:rsidRPr="00133C49">
        <w:tab/>
      </w:r>
      <w:r w:rsidR="00B87906" w:rsidRPr="00133C49">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133C49" w:rsidRDefault="00D83EEC" w:rsidP="007F0E14">
      <w:pPr>
        <w:pStyle w:val="B3"/>
      </w:pPr>
      <w:r w:rsidRPr="00133C49">
        <w:t>-</w:t>
      </w:r>
      <w:r w:rsidRPr="00133C49">
        <w:tab/>
      </w:r>
      <w:r w:rsidR="00B87906" w:rsidRPr="00133C49">
        <w:t>evaluation results from 1 source show that AI/ML can achieve 94.5%/93.7%/92.1% prediction accuracy for prediction time 80ms/160ms/320ms with 32 Tx beam in Set A, and Set B is the same in each time instance.</w:t>
      </w:r>
    </w:p>
    <w:p w14:paraId="758F099C" w14:textId="6D2207AD" w:rsidR="00B87906" w:rsidRPr="00133C49" w:rsidRDefault="00D83EEC" w:rsidP="007F0E14">
      <w:pPr>
        <w:pStyle w:val="B4"/>
      </w:pPr>
      <w:r w:rsidRPr="00133C49">
        <w:t>-</w:t>
      </w:r>
      <w:r w:rsidRPr="00133C49">
        <w:tab/>
      </w:r>
      <w:r w:rsidR="00B87906" w:rsidRPr="00133C49">
        <w:t xml:space="preserve">wherein, measurements from 2 time instances with measurement periodicity of 80ms are used </w:t>
      </w:r>
    </w:p>
    <w:p w14:paraId="0B70904C" w14:textId="44A59AAD" w:rsidR="00B87906" w:rsidRPr="00133C49" w:rsidRDefault="00D83EEC" w:rsidP="007F0E14">
      <w:pPr>
        <w:pStyle w:val="B4"/>
      </w:pPr>
      <w:r w:rsidRPr="00133C49">
        <w:t>-</w:t>
      </w:r>
      <w:r w:rsidRPr="00133C49">
        <w:tab/>
      </w:r>
      <w:r w:rsidR="00B87906" w:rsidRPr="00133C49">
        <w:t xml:space="preserve">wherein, 71%/69.9%/68% prediction accuracy can be achieved by non-AI baseline with the assumption that 16 Tx beams are measured in total and preferred beam pattern is used. </w:t>
      </w:r>
    </w:p>
    <w:p w14:paraId="785C795D" w14:textId="4A899064" w:rsidR="00B87906" w:rsidRPr="00133C49" w:rsidRDefault="00D83EEC" w:rsidP="007F0E14">
      <w:pPr>
        <w:pStyle w:val="B4"/>
      </w:pPr>
      <w:r w:rsidRPr="00133C49">
        <w:t>-</w:t>
      </w:r>
      <w:r w:rsidRPr="00133C49">
        <w:tab/>
      </w:r>
      <w:r w:rsidR="00B87906" w:rsidRPr="00133C49">
        <w:t>where the Rx beam of best beam pair within Set A is assumed to obtained the measurement of Set B.</w:t>
      </w:r>
    </w:p>
    <w:p w14:paraId="0EA8E91D" w14:textId="1B826E94" w:rsidR="00B87906" w:rsidRPr="00133C49" w:rsidRDefault="00D83EEC" w:rsidP="007F0E14">
      <w:pPr>
        <w:pStyle w:val="B3"/>
      </w:pPr>
      <w:r w:rsidRPr="00133C49">
        <w:t>-</w:t>
      </w:r>
      <w:r w:rsidRPr="00133C49">
        <w:tab/>
      </w:r>
      <w:r w:rsidR="00B87906" w:rsidRPr="00133C49">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133C49" w:rsidRDefault="00D83EEC" w:rsidP="007F0E14">
      <w:pPr>
        <w:pStyle w:val="B4"/>
      </w:pPr>
      <w:r w:rsidRPr="00133C49">
        <w:t>-</w:t>
      </w:r>
      <w:r w:rsidRPr="00133C49">
        <w:tab/>
      </w:r>
      <w:r w:rsidR="00B87906" w:rsidRPr="00133C49">
        <w:t xml:space="preserve">wherein, measurements from 5 time instances with measurement periodicity of 80ms are used </w:t>
      </w:r>
    </w:p>
    <w:p w14:paraId="0468A040" w14:textId="30783BB8" w:rsidR="00B87906" w:rsidRPr="00133C49" w:rsidRDefault="00D83EEC" w:rsidP="007F0E14">
      <w:pPr>
        <w:pStyle w:val="B4"/>
      </w:pPr>
      <w:r w:rsidRPr="00133C49">
        <w:t>-</w:t>
      </w:r>
      <w:r w:rsidRPr="00133C49">
        <w:tab/>
      </w:r>
      <w:r w:rsidR="00B87906" w:rsidRPr="00133C49">
        <w:t xml:space="preserve">wherein, 44.35%/44.29% prediction accuracy can be achieved for 30km/h/60km/h respectively by non-AI baseline (Option 2) </w:t>
      </w:r>
    </w:p>
    <w:p w14:paraId="3CD86B7A" w14:textId="50691385" w:rsidR="00B87906" w:rsidRPr="00133C49" w:rsidRDefault="00D83EEC" w:rsidP="007F0E14">
      <w:pPr>
        <w:pStyle w:val="B3"/>
      </w:pPr>
      <w:r w:rsidRPr="00133C49">
        <w:t>-</w:t>
      </w:r>
      <w:r w:rsidRPr="00133C49">
        <w:tab/>
      </w:r>
      <w:r w:rsidR="00B87906" w:rsidRPr="00133C49">
        <w:t>evaluation results from 1 source show that AI/ML can achieve 75.34% prediction accuracy for prediction time 160ms with 32 Tx beams in Set A for 30km/h, and Set B is the same in each time instance.</w:t>
      </w:r>
    </w:p>
    <w:p w14:paraId="559FFD72" w14:textId="38828890" w:rsidR="00B87906" w:rsidRPr="00133C49" w:rsidRDefault="00D83EEC" w:rsidP="007F0E14">
      <w:pPr>
        <w:pStyle w:val="B4"/>
      </w:pPr>
      <w:r w:rsidRPr="00133C49">
        <w:t>-</w:t>
      </w:r>
      <w:r w:rsidRPr="00133C49">
        <w:tab/>
      </w:r>
      <w:r w:rsidR="00B87906" w:rsidRPr="00133C49">
        <w:t xml:space="preserve">wherein, measurements from 4 time instances with measurement periodicity of 160ms are used </w:t>
      </w:r>
    </w:p>
    <w:p w14:paraId="75CADBFF" w14:textId="46FE7127" w:rsidR="00B87906" w:rsidRPr="00133C49" w:rsidRDefault="00D83EEC" w:rsidP="007F0E14">
      <w:pPr>
        <w:pStyle w:val="B4"/>
      </w:pPr>
      <w:r w:rsidRPr="00133C49">
        <w:t>-</w:t>
      </w:r>
      <w:r w:rsidRPr="00133C49">
        <w:tab/>
      </w:r>
      <w:r w:rsidR="00B87906" w:rsidRPr="00133C49">
        <w:t>wherein, 44.36%</w:t>
      </w:r>
      <w:r w:rsidR="00B87906" w:rsidRPr="00133C49">
        <w:rPr>
          <w:b/>
          <w:bCs/>
        </w:rPr>
        <w:t xml:space="preserve"> </w:t>
      </w:r>
      <w:r w:rsidR="00B87906" w:rsidRPr="00133C49">
        <w:t>prediction accuracy can be achieved for 30km/h by non-AI baseline (Option 2).</w:t>
      </w:r>
    </w:p>
    <w:p w14:paraId="0266C0D3" w14:textId="1BDF6AC5" w:rsidR="00B87906" w:rsidRPr="00133C49" w:rsidRDefault="00D83EEC" w:rsidP="007F0E14">
      <w:pPr>
        <w:pStyle w:val="B1"/>
      </w:pPr>
      <w:r w:rsidRPr="00133C49">
        <w:t>-</w:t>
      </w:r>
      <w:r w:rsidRPr="00133C49">
        <w:tab/>
      </w:r>
      <w:r w:rsidR="00B87906" w:rsidRPr="00133C49">
        <w:t xml:space="preserve">With measurements of fixed Set B or variable Set B with pre-configured patterns of beams that of 1/4 of Set A of beams in one time instance, </w:t>
      </w:r>
    </w:p>
    <w:p w14:paraId="3B000371" w14:textId="27900648" w:rsidR="00B87906" w:rsidRPr="00133C49" w:rsidRDefault="00D83EEC" w:rsidP="007F0E14">
      <w:pPr>
        <w:pStyle w:val="B2"/>
      </w:pPr>
      <w:r w:rsidRPr="00133C49">
        <w:rPr>
          <w:b/>
          <w:bCs/>
        </w:rPr>
        <w:t>-</w:t>
      </w:r>
      <w:r w:rsidRPr="00133C49">
        <w:rPr>
          <w:b/>
          <w:bCs/>
        </w:rPr>
        <w:tab/>
      </w:r>
      <w:r w:rsidR="00B87906" w:rsidRPr="00133C49">
        <w:rPr>
          <w:b/>
          <w:bCs/>
        </w:rPr>
        <w:t>1/4 RS overhead</w:t>
      </w:r>
      <w:r w:rsidR="00B87906" w:rsidRPr="00133C49">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133C49" w:rsidRDefault="00D83EEC" w:rsidP="007F0E14">
      <w:pPr>
        <w:pStyle w:val="B2"/>
      </w:pPr>
      <w:r w:rsidRPr="00133C49">
        <w:t>-</w:t>
      </w:r>
      <w:r w:rsidRPr="00133C49">
        <w:tab/>
      </w:r>
      <w:r w:rsidR="00B87906" w:rsidRPr="00133C49">
        <w:t xml:space="preserve">Top-1 DL Tx beam prediction accuracy: </w:t>
      </w:r>
    </w:p>
    <w:p w14:paraId="73FB2A37" w14:textId="3FF4FAE8" w:rsidR="00B87906" w:rsidRPr="00133C49" w:rsidRDefault="00D83EEC" w:rsidP="007F0E14">
      <w:pPr>
        <w:pStyle w:val="B3"/>
      </w:pPr>
      <w:r w:rsidRPr="00133C49">
        <w:lastRenderedPageBreak/>
        <w:t>-</w:t>
      </w:r>
      <w:r w:rsidRPr="00133C49">
        <w:tab/>
      </w:r>
      <w:r w:rsidR="00B87906" w:rsidRPr="00133C49">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133C49" w:rsidRDefault="00D83EEC" w:rsidP="007F0E14">
      <w:pPr>
        <w:pStyle w:val="B4"/>
      </w:pPr>
      <w:r w:rsidRPr="00133C49">
        <w:t>-</w:t>
      </w:r>
      <w:r w:rsidRPr="00133C49">
        <w:tab/>
      </w:r>
      <w:r w:rsidR="00B87906" w:rsidRPr="00133C49">
        <w:t>wherein, measurements from 2 instances with measurement periodicity of 80ms are used respectively.</w:t>
      </w:r>
    </w:p>
    <w:p w14:paraId="6A9A7AD3" w14:textId="1173E6AE" w:rsidR="00B87906" w:rsidRPr="00133C49" w:rsidRDefault="00D83EEC" w:rsidP="007F0E14">
      <w:pPr>
        <w:pStyle w:val="B4"/>
      </w:pPr>
      <w:r w:rsidRPr="00133C49">
        <w:t>-</w:t>
      </w:r>
      <w:r w:rsidRPr="00133C49">
        <w:tab/>
      </w:r>
      <w:r w:rsidR="00B87906" w:rsidRPr="00133C49">
        <w:t>Wherein, 70.5%/69.4%/67.4% and 42.5%/42.2%/41.5% prediction accuracy can be achieved by non-AI baseline (Option 2) with the assumption that 16 Tx beams are measured in total and preferred beam pattern is used.</w:t>
      </w:r>
    </w:p>
    <w:p w14:paraId="4366CE03" w14:textId="1896F3CD" w:rsidR="00B87906" w:rsidRPr="00133C49" w:rsidRDefault="00D83EEC" w:rsidP="007F0E14">
      <w:pPr>
        <w:pStyle w:val="B4"/>
      </w:pPr>
      <w:r w:rsidRPr="00133C49">
        <w:t>-</w:t>
      </w:r>
      <w:r w:rsidRPr="00133C49">
        <w:tab/>
      </w:r>
      <w:r w:rsidR="00B87906" w:rsidRPr="00133C49">
        <w:t>Where the Rx beam of best beam pair within Set A is assumed to obtained the measurement of Set B.</w:t>
      </w:r>
    </w:p>
    <w:p w14:paraId="59FA2F5E" w14:textId="7B8DC5E0" w:rsidR="00B87906" w:rsidRPr="00133C49" w:rsidRDefault="00D83EEC" w:rsidP="007F0E14">
      <w:pPr>
        <w:pStyle w:val="B3"/>
      </w:pPr>
      <w:r w:rsidRPr="00133C49">
        <w:t>-</w:t>
      </w:r>
      <w:r w:rsidRPr="00133C49">
        <w:tab/>
      </w:r>
      <w:r w:rsidR="00B87906" w:rsidRPr="00133C49">
        <w:t>evaluation results from 1 source show that AI/ML can achieve 56.4%/52.7% prediction accuracy for prediction time 80ms/160ms, with 64 Tx beam in Set A and Set B is the same in each time instance</w:t>
      </w:r>
    </w:p>
    <w:p w14:paraId="6DF800AA" w14:textId="089A0474" w:rsidR="00B87906" w:rsidRPr="00133C49" w:rsidRDefault="00D83EEC" w:rsidP="007F0E14">
      <w:pPr>
        <w:pStyle w:val="B4"/>
      </w:pPr>
      <w:r w:rsidRPr="00133C49">
        <w:t>-</w:t>
      </w:r>
      <w:r w:rsidRPr="00133C49">
        <w:tab/>
      </w:r>
      <w:r w:rsidR="00B87906" w:rsidRPr="00133C49">
        <w:t>wherein, measurements from 2 time instances with measurement periodicity of 80ms/160ms are used respectively</w:t>
      </w:r>
    </w:p>
    <w:p w14:paraId="5E3E5997" w14:textId="5D1CEF10" w:rsidR="00B87906" w:rsidRPr="00133C49" w:rsidRDefault="00D83EEC" w:rsidP="007F0E14">
      <w:pPr>
        <w:pStyle w:val="B4"/>
      </w:pPr>
      <w:r w:rsidRPr="00133C49">
        <w:t>-</w:t>
      </w:r>
      <w:r w:rsidRPr="00133C49">
        <w:tab/>
      </w:r>
      <w:r w:rsidR="00B87906" w:rsidRPr="00133C49">
        <w:t>wherein, 63.25%/58.45% prediction accuracy can be achieved by non-AI baseline (Option 1) when measuring Set A during observation and then applying sample-and-hold</w:t>
      </w:r>
    </w:p>
    <w:p w14:paraId="18FFDBFC" w14:textId="7CE3BA73" w:rsidR="00B87906" w:rsidRPr="00133C49" w:rsidRDefault="00D83EEC" w:rsidP="007F0E14">
      <w:pPr>
        <w:pStyle w:val="B3"/>
      </w:pPr>
      <w:r w:rsidRPr="00133C49">
        <w:t>-</w:t>
      </w:r>
      <w:r w:rsidRPr="00133C49">
        <w:tab/>
      </w:r>
      <w:r w:rsidR="00B87906" w:rsidRPr="00133C49">
        <w:t>evaluation results from 1 source show that AI/ML can achieve 83.15%/79.53%/79.43% prediction accuracy for prediction time 40ms/80ms/160ms, with 32 Tx beam in Set A and Set B is the same in each time instance</w:t>
      </w:r>
    </w:p>
    <w:p w14:paraId="2AA71C21" w14:textId="63D02D61" w:rsidR="00B87906" w:rsidRPr="00133C49" w:rsidRDefault="00D83EEC" w:rsidP="007F0E14">
      <w:pPr>
        <w:pStyle w:val="B4"/>
      </w:pPr>
      <w:r w:rsidRPr="00133C49">
        <w:t>-</w:t>
      </w:r>
      <w:r w:rsidRPr="00133C49">
        <w:tab/>
      </w:r>
      <w:r w:rsidR="00B87906" w:rsidRPr="00133C49">
        <w:t>wherein, measurements from 4 time instances with measurement periodicity of 40ms are used,</w:t>
      </w:r>
    </w:p>
    <w:p w14:paraId="67EEDFB3" w14:textId="29A8A2B0" w:rsidR="00B87906" w:rsidRPr="00133C49" w:rsidRDefault="00D83EEC" w:rsidP="007F0E14">
      <w:pPr>
        <w:pStyle w:val="B4"/>
      </w:pPr>
      <w:r w:rsidRPr="00133C49">
        <w:t>-</w:t>
      </w:r>
      <w:r w:rsidRPr="00133C49">
        <w:tab/>
      </w:r>
      <w:r w:rsidR="00B87906" w:rsidRPr="00133C49">
        <w:t xml:space="preserve">32.8%/32.8%/32.7% prediction accuracy can be achieved by non-AI baseline (Option 2) </w:t>
      </w:r>
    </w:p>
    <w:p w14:paraId="5208BB54" w14:textId="592D2127" w:rsidR="00B87906" w:rsidRPr="00133C49" w:rsidRDefault="00D83EEC" w:rsidP="007F0E14">
      <w:pPr>
        <w:pStyle w:val="B4"/>
      </w:pPr>
      <w:r w:rsidRPr="00133C49">
        <w:t>-</w:t>
      </w:r>
      <w:r w:rsidRPr="00133C49">
        <w:tab/>
      </w:r>
      <w:r w:rsidR="00B87906" w:rsidRPr="00133C49">
        <w:t>Wherein, the Rx beam of best beam pair within Set A is assumed to obtained the measurement of Set B.</w:t>
      </w:r>
    </w:p>
    <w:p w14:paraId="34077589" w14:textId="2C0CD187" w:rsidR="00B87906" w:rsidRPr="00133C49" w:rsidRDefault="00D83EEC" w:rsidP="007F0E14">
      <w:pPr>
        <w:pStyle w:val="B3"/>
      </w:pPr>
      <w:r w:rsidRPr="00133C49">
        <w:t>-</w:t>
      </w:r>
      <w:r w:rsidRPr="00133C49">
        <w:tab/>
      </w:r>
      <w:r w:rsidR="00B87906" w:rsidRPr="00133C49">
        <w:t>evaluation results from 1 source show that AI/ML can achieve 88%~90% prediction accuracy for prediction time 160ms/320ms/480ms/640ms/800ms, with 32 Tx beam in Set A and Set B is the same in each time instance</w:t>
      </w:r>
    </w:p>
    <w:p w14:paraId="1D34D174" w14:textId="5B14E66F" w:rsidR="00B87906" w:rsidRPr="00133C49" w:rsidRDefault="00D83EEC" w:rsidP="007F0E14">
      <w:pPr>
        <w:pStyle w:val="B4"/>
      </w:pPr>
      <w:r w:rsidRPr="00133C49">
        <w:t>-</w:t>
      </w:r>
      <w:r w:rsidRPr="00133C49">
        <w:tab/>
      </w:r>
      <w:r w:rsidR="00B87906" w:rsidRPr="00133C49">
        <w:t>wherein, measurements from 5 time instances with measurement periodicity of 160ms are used,</w:t>
      </w:r>
    </w:p>
    <w:p w14:paraId="0E5409F6" w14:textId="649245F3" w:rsidR="00B87906" w:rsidRPr="00133C49" w:rsidRDefault="00D83EEC" w:rsidP="007F0E14">
      <w:pPr>
        <w:pStyle w:val="B4"/>
      </w:pPr>
      <w:r w:rsidRPr="00133C49">
        <w:t>-</w:t>
      </w:r>
      <w:r w:rsidRPr="00133C49">
        <w:tab/>
      </w:r>
      <w:r w:rsidR="00B87906" w:rsidRPr="00133C49">
        <w:t xml:space="preserve">16%~22% prediction accuracy can be achieved by non-AI baseline (Option 2) </w:t>
      </w:r>
    </w:p>
    <w:p w14:paraId="490EEC65" w14:textId="40027615" w:rsidR="00B87906" w:rsidRPr="00133C49" w:rsidRDefault="00D83EEC" w:rsidP="007F0E14">
      <w:pPr>
        <w:pStyle w:val="B4"/>
      </w:pPr>
      <w:r w:rsidRPr="00133C49">
        <w:t>-</w:t>
      </w:r>
      <w:r w:rsidRPr="00133C49">
        <w:tab/>
      </w:r>
      <w:r w:rsidR="00B87906" w:rsidRPr="00133C49">
        <w:t>Where the best Rx beam for each Tx beam within Set B is assumed to obtained the measurement of Set B.</w:t>
      </w:r>
    </w:p>
    <w:p w14:paraId="5C8FCA36" w14:textId="6A627275" w:rsidR="00B87906" w:rsidRPr="00133C49" w:rsidRDefault="00D83EEC" w:rsidP="007F0E14">
      <w:pPr>
        <w:pStyle w:val="B3"/>
        <w:rPr>
          <w:b/>
          <w:bCs/>
        </w:rPr>
      </w:pPr>
      <w:r w:rsidRPr="00133C49">
        <w:t>-</w:t>
      </w:r>
      <w:r w:rsidRPr="00133C49">
        <w:tab/>
      </w:r>
      <w:r w:rsidR="00B87906" w:rsidRPr="00133C49">
        <w:t>evaluation results from 1 source show that AI/ML can achieve 88%/86%/ 82% prediction accuracy for prediction time</w:t>
      </w:r>
      <w:r w:rsidR="00B87906" w:rsidRPr="00133C49">
        <w:rPr>
          <w:b/>
          <w:bCs/>
        </w:rPr>
        <w:t xml:space="preserve"> </w:t>
      </w:r>
      <w:r w:rsidR="00B87906" w:rsidRPr="00133C49">
        <w:t>40ms/160ms/320ms, with 32 Tx beam in Set A and Set B is the same in each time instance</w:t>
      </w:r>
    </w:p>
    <w:p w14:paraId="134D6C8F" w14:textId="3D7B02BE" w:rsidR="00B87906" w:rsidRPr="00133C49" w:rsidRDefault="00D83EEC" w:rsidP="007F0E14">
      <w:pPr>
        <w:pStyle w:val="B4"/>
      </w:pPr>
      <w:r w:rsidRPr="00133C49">
        <w:t>-</w:t>
      </w:r>
      <w:r w:rsidRPr="00133C49">
        <w:tab/>
      </w:r>
      <w:r w:rsidR="00B87906" w:rsidRPr="00133C49">
        <w:t>wherein, measurements from 8 time instances with measurement periodicity of 40ms are used,</w:t>
      </w:r>
    </w:p>
    <w:p w14:paraId="1C4A75DB" w14:textId="2D60237F" w:rsidR="00B87906" w:rsidRPr="00133C49" w:rsidRDefault="00D83EEC" w:rsidP="007F0E14">
      <w:pPr>
        <w:pStyle w:val="B4"/>
      </w:pPr>
      <w:r w:rsidRPr="00133C49">
        <w:t>-</w:t>
      </w:r>
      <w:r w:rsidRPr="00133C49">
        <w:tab/>
      </w:r>
      <w:r w:rsidR="00B87906" w:rsidRPr="00133C49">
        <w:t>36.2%/35.8%/35.3% prediction accuracy can be achieved by non-AI baseline (Option 2) on the best Tx beam with highest L1-RSRP in the all time instances</w:t>
      </w:r>
    </w:p>
    <w:p w14:paraId="6F98061B" w14:textId="65D91F03" w:rsidR="00B87906" w:rsidRPr="00133C49" w:rsidRDefault="00D83EEC" w:rsidP="007F0E14">
      <w:pPr>
        <w:pStyle w:val="B4"/>
      </w:pPr>
      <w:r w:rsidRPr="00133C49">
        <w:t>-</w:t>
      </w:r>
      <w:r w:rsidRPr="00133C49">
        <w:tab/>
      </w:r>
      <w:r w:rsidR="00B87906" w:rsidRPr="00133C49">
        <w:t>for random Set B pattern (Set B/Set A=1/4</w:t>
      </w:r>
      <w:r w:rsidR="00B87906" w:rsidRPr="00133C49">
        <w:t>，</w:t>
      </w:r>
      <w:r w:rsidR="00B87906" w:rsidRPr="00133C49">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133C49" w:rsidRDefault="00D83EEC" w:rsidP="007F0E14">
      <w:pPr>
        <w:pStyle w:val="B4"/>
      </w:pPr>
      <w:r w:rsidRPr="00133C49">
        <w:t>-</w:t>
      </w:r>
      <w:r w:rsidRPr="00133C49">
        <w:tab/>
      </w:r>
      <w:r w:rsidR="00B87906" w:rsidRPr="00133C49">
        <w:t>wherein, the Rx beam of best beam pair within Set B is assumed to obtained the measurement of Set B</w:t>
      </w:r>
    </w:p>
    <w:p w14:paraId="4CA358E8" w14:textId="714D7E87" w:rsidR="00B87906" w:rsidRPr="00133C49" w:rsidRDefault="00D83EEC" w:rsidP="007F0E14">
      <w:pPr>
        <w:pStyle w:val="B3"/>
      </w:pPr>
      <w:r w:rsidRPr="00133C49">
        <w:t>-</w:t>
      </w:r>
      <w:r w:rsidRPr="00133C49">
        <w:tab/>
      </w:r>
      <w:r w:rsidR="00B87906" w:rsidRPr="00133C49">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133C49" w:rsidRDefault="00D83EEC" w:rsidP="007F0E14">
      <w:pPr>
        <w:pStyle w:val="B4"/>
      </w:pPr>
      <w:r w:rsidRPr="00133C49">
        <w:t>-</w:t>
      </w:r>
      <w:r w:rsidRPr="00133C49">
        <w:tab/>
      </w:r>
      <w:r w:rsidR="00B87906" w:rsidRPr="00133C49">
        <w:t>wherein, measurements from 4 time instances with measurement periodicity of 160ms/320ms are used respectively,</w:t>
      </w:r>
    </w:p>
    <w:p w14:paraId="78661C4D" w14:textId="3B676071" w:rsidR="00B87906" w:rsidRPr="00133C49" w:rsidRDefault="00D83EEC" w:rsidP="007F0E14">
      <w:pPr>
        <w:pStyle w:val="B4"/>
      </w:pPr>
      <w:r w:rsidRPr="00133C49">
        <w:t>-</w:t>
      </w:r>
      <w:r w:rsidRPr="00133C49">
        <w:tab/>
      </w:r>
      <w:r w:rsidR="00B87906" w:rsidRPr="00133C49">
        <w:t xml:space="preserve">24%/24.7% and 18.1%/17% prediction accuracy can be achieved for same and different Set B pattern respectively with non-AI baseline (Option 2) </w:t>
      </w:r>
    </w:p>
    <w:p w14:paraId="0058BA73" w14:textId="7484BDF9" w:rsidR="00B87906" w:rsidRPr="00133C49" w:rsidRDefault="00D83EEC" w:rsidP="007F0E14">
      <w:pPr>
        <w:pStyle w:val="B3"/>
      </w:pPr>
      <w:r w:rsidRPr="00133C49">
        <w:lastRenderedPageBreak/>
        <w:t>-</w:t>
      </w:r>
      <w:r w:rsidRPr="00133C49">
        <w:tab/>
      </w:r>
      <w:r w:rsidR="00B87906" w:rsidRPr="00133C49">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133C49" w:rsidRDefault="00D83EEC" w:rsidP="007F0E14">
      <w:pPr>
        <w:pStyle w:val="B4"/>
      </w:pPr>
      <w:r w:rsidRPr="00133C49">
        <w:t>-</w:t>
      </w:r>
      <w:r w:rsidRPr="00133C49">
        <w:tab/>
      </w:r>
      <w:r w:rsidR="00B87906" w:rsidRPr="00133C49">
        <w:t xml:space="preserve">wherein, measurements from 5 time instances with measurement periodicity of 80ms are used </w:t>
      </w:r>
    </w:p>
    <w:p w14:paraId="743B62F9" w14:textId="3AD543AA" w:rsidR="00B87906" w:rsidRPr="00133C49" w:rsidRDefault="00D83EEC" w:rsidP="007F0E14">
      <w:pPr>
        <w:pStyle w:val="B4"/>
      </w:pPr>
      <w:r w:rsidRPr="00133C49">
        <w:t>-</w:t>
      </w:r>
      <w:r w:rsidRPr="00133C49">
        <w:tab/>
      </w:r>
      <w:r w:rsidR="00B87906" w:rsidRPr="00133C49">
        <w:t xml:space="preserve">wherein, 20.3%/22% prediction accuracy can be achieved for 30km/h/60km/h respectively by non-AI baseline (Option 2) </w:t>
      </w:r>
    </w:p>
    <w:p w14:paraId="2550DC6D" w14:textId="48E0260A" w:rsidR="00B87906" w:rsidRPr="00133C49" w:rsidRDefault="00D83EEC" w:rsidP="007F0E14">
      <w:pPr>
        <w:pStyle w:val="B3"/>
      </w:pPr>
      <w:r w:rsidRPr="00133C49">
        <w:t>-</w:t>
      </w:r>
      <w:r w:rsidRPr="00133C49">
        <w:tab/>
      </w:r>
      <w:r w:rsidR="00B87906" w:rsidRPr="00133C49">
        <w:t>evaluation results from 1 source show that AI/ML can achieve 61.7%~55.6% prediction accuracy for prediction time 80ms~960ms, with 32 Tx beam in Set A, and Set B is the same in each time instance</w:t>
      </w:r>
    </w:p>
    <w:p w14:paraId="2A24FFB7" w14:textId="1E608117" w:rsidR="00B87906" w:rsidRPr="00133C49" w:rsidRDefault="00D83EEC" w:rsidP="007F0E14">
      <w:pPr>
        <w:pStyle w:val="B4"/>
      </w:pPr>
      <w:r w:rsidRPr="00133C49">
        <w:t>-</w:t>
      </w:r>
      <w:r w:rsidRPr="00133C49">
        <w:tab/>
      </w:r>
      <w:r w:rsidR="00B87906" w:rsidRPr="00133C49">
        <w:t>wherein, measurements from 4 time instances with measurement periodicity of equal to or 2 times of the prediction time are used respectively,</w:t>
      </w:r>
    </w:p>
    <w:p w14:paraId="6872D935" w14:textId="2DB5951D" w:rsidR="00B87906" w:rsidRPr="00133C49" w:rsidRDefault="00D83EEC" w:rsidP="007F0E14">
      <w:pPr>
        <w:pStyle w:val="B4"/>
      </w:pPr>
      <w:r w:rsidRPr="00133C49">
        <w:t>-</w:t>
      </w:r>
      <w:r w:rsidRPr="00133C49">
        <w:tab/>
      </w:r>
      <w:r w:rsidR="00B87906" w:rsidRPr="00133C49">
        <w:t>18.6%~8.8% prediction accuracy can be achieved for same Set B pattern with non-AI baseline (Option 2) based on the measurements of the last time instance</w:t>
      </w:r>
    </w:p>
    <w:p w14:paraId="1903BC45" w14:textId="17C744AD" w:rsidR="00B87906" w:rsidRPr="00133C49" w:rsidRDefault="00D83EEC" w:rsidP="007F0E14">
      <w:pPr>
        <w:pStyle w:val="B4"/>
      </w:pPr>
      <w:r w:rsidRPr="00133C49">
        <w:t>-</w:t>
      </w:r>
      <w:r w:rsidRPr="00133C49">
        <w:tab/>
      </w:r>
      <w:r w:rsidR="00B87906" w:rsidRPr="00133C49">
        <w:t>Note: RS overhead reduction</w:t>
      </w:r>
    </w:p>
    <w:p w14:paraId="3F5A59C4" w14:textId="39643BFF" w:rsidR="00B87906" w:rsidRPr="00133C49" w:rsidRDefault="00D83EEC" w:rsidP="007F0E14">
      <w:pPr>
        <w:pStyle w:val="B5"/>
      </w:pPr>
      <w:r w:rsidRPr="00133C49">
        <w:t>-</w:t>
      </w:r>
      <w:r w:rsidRPr="00133C49">
        <w:tab/>
      </w:r>
      <w:r w:rsidR="00B87906" w:rsidRPr="00133C49">
        <w:t>Under the assumption of setting Case A, AI/ML can achieve 57.8%~61.0% beam prediction accuracy in terms of Top-1 beam prediction accuracy for 160ms to 960ms prediction time</w:t>
      </w:r>
    </w:p>
    <w:p w14:paraId="08327E9C" w14:textId="244A88A2" w:rsidR="00B87906" w:rsidRPr="00133C49" w:rsidRDefault="00D83EEC" w:rsidP="007F0E14">
      <w:pPr>
        <w:pStyle w:val="B5"/>
        <w:ind w:left="1985"/>
      </w:pPr>
      <w:r w:rsidRPr="00133C49">
        <w:t>-</w:t>
      </w:r>
      <w:r w:rsidRPr="00133C49">
        <w:tab/>
      </w:r>
      <w:r w:rsidR="00B87906" w:rsidRPr="00133C49">
        <w:t>up to 4/5 RS/measurement overhead reduction can be obtained with measurements from 4 time instances with measurement periodicity of 160ms to 960ms.</w:t>
      </w:r>
    </w:p>
    <w:p w14:paraId="142FE850" w14:textId="7556D6BB" w:rsidR="00B87906" w:rsidRPr="00133C49" w:rsidRDefault="00D83EEC" w:rsidP="007F0E14">
      <w:pPr>
        <w:pStyle w:val="B5"/>
      </w:pPr>
      <w:r w:rsidRPr="00133C49">
        <w:t>-</w:t>
      </w:r>
      <w:r w:rsidRPr="00133C49">
        <w:tab/>
      </w:r>
      <w:r w:rsidR="00B87906" w:rsidRPr="00133C49">
        <w:t>Under the assumption of setting Case B,</w:t>
      </w:r>
      <w:r w:rsidR="00B87906" w:rsidRPr="00133C49">
        <w:rPr>
          <w:u w:val="single"/>
        </w:rPr>
        <w:t xml:space="preserve"> </w:t>
      </w:r>
      <w:r w:rsidR="00B87906" w:rsidRPr="00133C49">
        <w:t xml:space="preserve">AI/ML can provide more than 90% RS/measurement overhead reduction: </w:t>
      </w:r>
    </w:p>
    <w:p w14:paraId="0CEFFD0A" w14:textId="766E0B71" w:rsidR="00B87906" w:rsidRPr="00133C49" w:rsidRDefault="00D83EEC" w:rsidP="007F0E14">
      <w:pPr>
        <w:pStyle w:val="B5"/>
        <w:ind w:left="1985"/>
      </w:pPr>
      <w:r w:rsidRPr="00133C49">
        <w:t>-</w:t>
      </w:r>
      <w:r w:rsidRPr="00133C49">
        <w:tab/>
      </w:r>
      <w:r w:rsidR="00B87906" w:rsidRPr="00133C49">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133C49" w:rsidRDefault="00D83EEC" w:rsidP="007F0E14">
      <w:pPr>
        <w:pStyle w:val="B5"/>
        <w:ind w:left="1985"/>
      </w:pPr>
      <w:r w:rsidRPr="00133C49">
        <w:t>-</w:t>
      </w:r>
      <w:r w:rsidRPr="00133C49">
        <w:tab/>
      </w:r>
      <w:r w:rsidR="00B87906" w:rsidRPr="00133C49">
        <w:t xml:space="preserve">with non-AI baseline (Option 2), 18.6% of Top-1 beam prediction accuracy can be achieved with 80ms prediction time. </w:t>
      </w:r>
    </w:p>
    <w:p w14:paraId="223364AB" w14:textId="240ED7B3" w:rsidR="00B87906" w:rsidRPr="00133C49" w:rsidRDefault="00D83EEC" w:rsidP="007F0E14">
      <w:pPr>
        <w:pStyle w:val="B5"/>
      </w:pPr>
      <w:r w:rsidRPr="00133C49">
        <w:t>-</w:t>
      </w:r>
      <w:r w:rsidRPr="00133C49">
        <w:tab/>
      </w:r>
      <w:r w:rsidR="00B87906" w:rsidRPr="00133C49">
        <w:t xml:space="preserve">Under the assumption of setting Case B+, AI/ML can provide 87.5% RS/measurement overhead reduction: </w:t>
      </w:r>
    </w:p>
    <w:p w14:paraId="28A9B28A" w14:textId="08F1A7CA" w:rsidR="00B87906" w:rsidRPr="00133C49" w:rsidRDefault="00D83EEC" w:rsidP="007F0E14">
      <w:pPr>
        <w:pStyle w:val="B5"/>
        <w:ind w:left="1985"/>
      </w:pPr>
      <w:r w:rsidRPr="00133C49">
        <w:t>-</w:t>
      </w:r>
      <w:r w:rsidRPr="00133C49">
        <w:tab/>
      </w:r>
      <w:r w:rsidR="00B87906" w:rsidRPr="00133C49">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133C49" w:rsidRDefault="00D83EEC" w:rsidP="007F0E14">
      <w:pPr>
        <w:pStyle w:val="B3"/>
      </w:pPr>
      <w:r w:rsidRPr="00133C49">
        <w:t>-</w:t>
      </w:r>
      <w:r w:rsidRPr="00133C49">
        <w:tab/>
      </w:r>
      <w:r w:rsidR="00B87906" w:rsidRPr="00133C49">
        <w:t>evaluation results from 1 source show that AI/ML can achieve 67.25% prediction accuracy for prediction time 160ms with 32 Tx beams in Set A for 30km/h, and Set B is the same in each time instance.</w:t>
      </w:r>
    </w:p>
    <w:p w14:paraId="70147D09" w14:textId="2417F435" w:rsidR="00B87906" w:rsidRPr="00133C49" w:rsidRDefault="00D83EEC" w:rsidP="007F0E14">
      <w:pPr>
        <w:pStyle w:val="B4"/>
      </w:pPr>
      <w:r w:rsidRPr="00133C49">
        <w:t>-</w:t>
      </w:r>
      <w:r w:rsidRPr="00133C49">
        <w:tab/>
      </w:r>
      <w:r w:rsidR="00B87906" w:rsidRPr="00133C49">
        <w:t xml:space="preserve">wherein, measurements from 4 time instances with measurement periodicity of 160ms are used </w:t>
      </w:r>
    </w:p>
    <w:p w14:paraId="5D0DC731" w14:textId="18374E77" w:rsidR="00B87906" w:rsidRPr="00133C49" w:rsidRDefault="00D83EEC" w:rsidP="007F0E14">
      <w:pPr>
        <w:pStyle w:val="B4"/>
      </w:pPr>
      <w:r w:rsidRPr="00133C49">
        <w:t>-</w:t>
      </w:r>
      <w:r w:rsidRPr="00133C49">
        <w:tab/>
      </w:r>
      <w:r w:rsidR="00B87906" w:rsidRPr="00133C49">
        <w:t>wherein, 23.95% prediction accuracy can be achieved for 30km/h by non-AI baseline (Option 2).</w:t>
      </w:r>
    </w:p>
    <w:p w14:paraId="749F85A1" w14:textId="0868CC4F" w:rsidR="00B87906" w:rsidRPr="00133C49" w:rsidRDefault="00D83EEC" w:rsidP="00D83EEC">
      <w:pPr>
        <w:pStyle w:val="B1"/>
      </w:pPr>
      <w:r w:rsidRPr="00133C49">
        <w:t>-</w:t>
      </w:r>
      <w:r w:rsidRPr="00133C49">
        <w:tab/>
      </w:r>
      <w:r w:rsidR="00B87906" w:rsidRPr="00133C49">
        <w:t xml:space="preserve">With measurements of fixed Set B or variable Set B with pre-configured patterns of beams that of 1/8 of Set A of beams in one time instance, </w:t>
      </w:r>
    </w:p>
    <w:p w14:paraId="26D661BC" w14:textId="42EDEE93" w:rsidR="00B87906" w:rsidRPr="00133C49" w:rsidRDefault="00D83EEC" w:rsidP="007F0E14">
      <w:pPr>
        <w:pStyle w:val="B2"/>
      </w:pPr>
      <w:r w:rsidRPr="00133C49">
        <w:rPr>
          <w:b/>
          <w:bCs/>
        </w:rPr>
        <w:t>-</w:t>
      </w:r>
      <w:r w:rsidRPr="00133C49">
        <w:rPr>
          <w:b/>
          <w:bCs/>
        </w:rPr>
        <w:tab/>
      </w:r>
      <w:r w:rsidR="00B87906" w:rsidRPr="00133C49">
        <w:rPr>
          <w:b/>
          <w:bCs/>
        </w:rPr>
        <w:t>1/8 RS overhead</w:t>
      </w:r>
      <w:r w:rsidR="00B87906" w:rsidRPr="00133C49">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133C49" w:rsidRDefault="00D83EEC" w:rsidP="007F0E14">
      <w:pPr>
        <w:pStyle w:val="B2"/>
      </w:pPr>
      <w:r w:rsidRPr="00133C49">
        <w:t>-</w:t>
      </w:r>
      <w:r w:rsidRPr="00133C49">
        <w:tab/>
      </w:r>
      <w:r w:rsidR="00B87906" w:rsidRPr="00133C49">
        <w:t xml:space="preserve">Top-1 DL Tx beam prediction accuracy: </w:t>
      </w:r>
    </w:p>
    <w:p w14:paraId="2DA222E1" w14:textId="10FD64A5" w:rsidR="00B87906" w:rsidRPr="00133C49" w:rsidRDefault="00D83EEC" w:rsidP="007F0E14">
      <w:pPr>
        <w:pStyle w:val="B3"/>
      </w:pPr>
      <w:r w:rsidRPr="00133C49">
        <w:t>-</w:t>
      </w:r>
      <w:r w:rsidRPr="00133C49">
        <w:tab/>
      </w:r>
      <w:r w:rsidR="00B87906" w:rsidRPr="00133C49">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133C49" w:rsidRDefault="00D83EEC" w:rsidP="0077797A">
      <w:pPr>
        <w:pStyle w:val="B4"/>
      </w:pPr>
      <w:r w:rsidRPr="00133C49">
        <w:t>-</w:t>
      </w:r>
      <w:r w:rsidRPr="00133C49">
        <w:tab/>
      </w:r>
      <w:r w:rsidR="00B87906" w:rsidRPr="00133C49">
        <w:t xml:space="preserve">wherein, measurements from 8 time instances with measurement periodicity of 160ms are used </w:t>
      </w:r>
    </w:p>
    <w:p w14:paraId="468AC603" w14:textId="308CF3CC" w:rsidR="00B87906" w:rsidRPr="00133C49" w:rsidRDefault="00D83EEC" w:rsidP="0077797A">
      <w:pPr>
        <w:pStyle w:val="B4"/>
      </w:pPr>
      <w:r w:rsidRPr="00133C49">
        <w:t>-</w:t>
      </w:r>
      <w:r w:rsidRPr="00133C49">
        <w:tab/>
      </w:r>
      <w:r w:rsidR="00B87906" w:rsidRPr="00133C49">
        <w:t xml:space="preserve">9%/8.9%/8.8%/8.7%/8.5%/8.4% prediction accuracy can be achieved by non-AI scheme (Option 2) </w:t>
      </w:r>
    </w:p>
    <w:p w14:paraId="54DB3588" w14:textId="6580B63E" w:rsidR="00B87906" w:rsidRPr="00133C49" w:rsidRDefault="00D83EEC" w:rsidP="0077797A">
      <w:pPr>
        <w:pStyle w:val="B3"/>
      </w:pPr>
      <w:r w:rsidRPr="00133C49">
        <w:lastRenderedPageBreak/>
        <w:t>-</w:t>
      </w:r>
      <w:r w:rsidRPr="00133C49">
        <w:tab/>
      </w:r>
      <w:r w:rsidR="00B87906" w:rsidRPr="00133C49">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133C49" w:rsidRDefault="00D83EEC" w:rsidP="0077797A">
      <w:pPr>
        <w:pStyle w:val="B4"/>
      </w:pPr>
      <w:r w:rsidRPr="00133C49">
        <w:t>-</w:t>
      </w:r>
      <w:r w:rsidRPr="00133C49">
        <w:tab/>
      </w:r>
      <w:r w:rsidR="00B87906" w:rsidRPr="00133C49">
        <w:t>wherein, measurements from 4 time instances with measurement periodicity of 40ms is used.</w:t>
      </w:r>
    </w:p>
    <w:p w14:paraId="6A3BBF9C" w14:textId="59DE25C2" w:rsidR="00B87906" w:rsidRPr="00133C49" w:rsidRDefault="00D83EEC" w:rsidP="0077797A">
      <w:pPr>
        <w:pStyle w:val="B4"/>
      </w:pPr>
      <w:r w:rsidRPr="00133C49">
        <w:t>-</w:t>
      </w:r>
      <w:r w:rsidRPr="00133C49">
        <w:tab/>
      </w:r>
      <w:r w:rsidR="00B87906" w:rsidRPr="00133C49">
        <w:t xml:space="preserve">wherein, 70.7%/70.2%/69.1%/67.2% prediction accuracy can be achieved by non-AI baseline (Option 2) with the assumption that 16 Tx beams are measured in total and preferred beam pattern is used. </w:t>
      </w:r>
    </w:p>
    <w:p w14:paraId="1132C3BA" w14:textId="5E45BC07" w:rsidR="00B87906" w:rsidRPr="00133C49" w:rsidRDefault="00D83EEC" w:rsidP="0077797A">
      <w:pPr>
        <w:pStyle w:val="B4"/>
      </w:pPr>
      <w:r w:rsidRPr="00133C49">
        <w:t>-</w:t>
      </w:r>
      <w:r w:rsidRPr="00133C49">
        <w:tab/>
      </w:r>
      <w:r w:rsidR="00B87906" w:rsidRPr="00133C49">
        <w:t>where the Rx beam of best beam pair within Set A is assumed to obtained the measurement of Set B.</w:t>
      </w:r>
    </w:p>
    <w:p w14:paraId="638B7A4E" w14:textId="4565596D" w:rsidR="00B87906" w:rsidRPr="00133C49" w:rsidRDefault="00D83EEC" w:rsidP="007F0E14">
      <w:pPr>
        <w:pStyle w:val="B3"/>
      </w:pPr>
      <w:r w:rsidRPr="00133C49">
        <w:t>-</w:t>
      </w:r>
      <w:r w:rsidRPr="00133C49">
        <w:tab/>
      </w:r>
      <w:r w:rsidR="00B87906" w:rsidRPr="00133C49">
        <w:t>evaluation results from 1 source show that AI/ML can achieve 76.1%/75.2%/70.7% prediction accuracy for prediction time 40ms/80ms/160ms, with 32 Tx beam in Set A and Set B is the same in each time instance</w:t>
      </w:r>
    </w:p>
    <w:p w14:paraId="78DFE3F7" w14:textId="00EB0380" w:rsidR="00B87906" w:rsidRPr="00133C49" w:rsidRDefault="00D83EEC" w:rsidP="0077797A">
      <w:pPr>
        <w:pStyle w:val="B4"/>
      </w:pPr>
      <w:r w:rsidRPr="00133C49">
        <w:t>-</w:t>
      </w:r>
      <w:r w:rsidRPr="00133C49">
        <w:tab/>
      </w:r>
      <w:r w:rsidR="00B87906" w:rsidRPr="00133C49">
        <w:t>wherein, measurements from 4 time instances with measurement periodicity of 40ms are used,</w:t>
      </w:r>
    </w:p>
    <w:p w14:paraId="40396E92" w14:textId="27B5A2D3" w:rsidR="00B87906" w:rsidRPr="00133C49" w:rsidRDefault="00D83EEC" w:rsidP="0077797A">
      <w:pPr>
        <w:pStyle w:val="B4"/>
      </w:pPr>
      <w:r w:rsidRPr="00133C49">
        <w:t>-</w:t>
      </w:r>
      <w:r w:rsidRPr="00133C49">
        <w:tab/>
      </w:r>
      <w:r w:rsidR="00B87906" w:rsidRPr="00133C49">
        <w:t>18.0%/17.9%/17.8% prediction accuracy can be achieved by non-AI baseline (Option 2)</w:t>
      </w:r>
    </w:p>
    <w:p w14:paraId="7653A9FB" w14:textId="33D2910C" w:rsidR="00B87906" w:rsidRPr="00133C49" w:rsidRDefault="00D83EEC" w:rsidP="0077797A">
      <w:pPr>
        <w:pStyle w:val="B4"/>
      </w:pPr>
      <w:r w:rsidRPr="00133C49">
        <w:t>-</w:t>
      </w:r>
      <w:r w:rsidRPr="00133C49">
        <w:tab/>
      </w:r>
      <w:r w:rsidR="00B87906" w:rsidRPr="00133C49">
        <w:t>wherein the Rx beam of best beam pair within Set A is assumed to obtained the measurement of Set B.</w:t>
      </w:r>
    </w:p>
    <w:p w14:paraId="02AD0550" w14:textId="6F912706" w:rsidR="00B87906" w:rsidRPr="00133C49" w:rsidRDefault="00D83EEC" w:rsidP="007F0E14">
      <w:pPr>
        <w:pStyle w:val="B3"/>
      </w:pPr>
      <w:r w:rsidRPr="00133C49">
        <w:t>-</w:t>
      </w:r>
      <w:r w:rsidRPr="00133C49">
        <w:tab/>
      </w:r>
      <w:r w:rsidR="00B87906" w:rsidRPr="00133C49">
        <w:t>evaluation results from 1 source show that AI/ML can achieve 81.7%/81.1%/80.6% prediction accuracy for prediction time 40ms/160ms/320ms, with 32 Tx beam in Set A and Set B is the same in each time instance</w:t>
      </w:r>
    </w:p>
    <w:p w14:paraId="42B17CBE" w14:textId="5BEEE442" w:rsidR="00B87906" w:rsidRPr="00133C49" w:rsidRDefault="00D83EEC" w:rsidP="0077797A">
      <w:pPr>
        <w:pStyle w:val="B4"/>
      </w:pPr>
      <w:r w:rsidRPr="00133C49">
        <w:t>-</w:t>
      </w:r>
      <w:r w:rsidRPr="00133C49">
        <w:tab/>
      </w:r>
      <w:r w:rsidR="00B87906" w:rsidRPr="00133C49">
        <w:t>wherein, measurements from 8 time instances with measurement periodicity of 40ms are used,</w:t>
      </w:r>
    </w:p>
    <w:p w14:paraId="2E0B6516" w14:textId="7FEDFC38" w:rsidR="00B87906" w:rsidRPr="00133C49" w:rsidRDefault="00D83EEC" w:rsidP="0077797A">
      <w:pPr>
        <w:pStyle w:val="B4"/>
      </w:pPr>
      <w:r w:rsidRPr="00133C49">
        <w:t>-</w:t>
      </w:r>
      <w:r w:rsidRPr="00133C49">
        <w:tab/>
      </w:r>
      <w:r w:rsidR="00B87906" w:rsidRPr="00133C49">
        <w:t>30.7%/30.4%/30% prediction accuracy can be achieved by non-AI baseline (Option 2) based on the best Tx beam with highest L1-RSRP in all the time instances</w:t>
      </w:r>
    </w:p>
    <w:p w14:paraId="0631C23B" w14:textId="44AF1EC0" w:rsidR="00B87906" w:rsidRPr="00133C49" w:rsidRDefault="00D83EEC" w:rsidP="0077797A">
      <w:pPr>
        <w:pStyle w:val="B4"/>
      </w:pPr>
      <w:r w:rsidRPr="00133C49">
        <w:t>-</w:t>
      </w:r>
      <w:r w:rsidRPr="00133C49">
        <w:tab/>
      </w:r>
      <w:r w:rsidR="00B87906" w:rsidRPr="00133C49">
        <w:t>for random Set B pattern (SetB/SetA=1/8</w:t>
      </w:r>
      <w:r w:rsidR="00B87906" w:rsidRPr="00133C49">
        <w:t>，</w:t>
      </w:r>
      <w:r w:rsidR="00B87906" w:rsidRPr="00133C49">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133C49" w:rsidRDefault="00D83EEC" w:rsidP="0077797A">
      <w:pPr>
        <w:pStyle w:val="B4"/>
      </w:pPr>
      <w:r w:rsidRPr="00133C49">
        <w:t>-</w:t>
      </w:r>
      <w:r w:rsidRPr="00133C49">
        <w:tab/>
      </w:r>
      <w:r w:rsidR="00B87906" w:rsidRPr="00133C49">
        <w:t>wherein, the Rx beam of best beam pair within Set B is assumed to obtained the measurement of Set B</w:t>
      </w:r>
    </w:p>
    <w:p w14:paraId="7AD8BB2D" w14:textId="2D524EAF" w:rsidR="00B87906" w:rsidRPr="00133C49" w:rsidRDefault="00D83EEC" w:rsidP="007F0E14">
      <w:pPr>
        <w:pStyle w:val="B3"/>
      </w:pPr>
      <w:r w:rsidRPr="00133C49">
        <w:t>-</w:t>
      </w:r>
      <w:r w:rsidRPr="00133C49">
        <w:tab/>
      </w:r>
      <w:r w:rsidR="00B87906" w:rsidRPr="00133C49">
        <w:t>evaluation results from 1 source show that AI/ML can achieve 56.91% prediction accuracy for prediction time 160ms with 32 Tx beams in Set A for 30km/h, and Set B is the same in each time instance.</w:t>
      </w:r>
    </w:p>
    <w:p w14:paraId="6791ADFF" w14:textId="4EF16937" w:rsidR="00B87906" w:rsidRPr="00133C49" w:rsidRDefault="00D83EEC" w:rsidP="0077797A">
      <w:pPr>
        <w:pStyle w:val="B4"/>
      </w:pPr>
      <w:r w:rsidRPr="00133C49">
        <w:t>-</w:t>
      </w:r>
      <w:r w:rsidRPr="00133C49">
        <w:tab/>
      </w:r>
      <w:r w:rsidR="00B87906" w:rsidRPr="00133C49">
        <w:t xml:space="preserve">wherein, measurements from 4 time instances with measurement periodicity of 160ms are used </w:t>
      </w:r>
    </w:p>
    <w:p w14:paraId="5ACD0B31" w14:textId="22164188" w:rsidR="00B87906" w:rsidRPr="00133C49" w:rsidRDefault="00D83EEC" w:rsidP="0077797A">
      <w:pPr>
        <w:pStyle w:val="B4"/>
      </w:pPr>
      <w:r w:rsidRPr="00133C49">
        <w:t>-</w:t>
      </w:r>
      <w:r w:rsidRPr="00133C49">
        <w:tab/>
      </w:r>
      <w:r w:rsidR="00B87906" w:rsidRPr="00133C49">
        <w:t>wherein, 18.75% prediction accuracy can be achieved for 30km/h by non-AI baseline (Option 2).</w:t>
      </w:r>
    </w:p>
    <w:p w14:paraId="073344CD" w14:textId="07EA62D7" w:rsidR="00B87906" w:rsidRPr="00133C49" w:rsidRDefault="00B87906" w:rsidP="00D83EEC">
      <w:pPr>
        <w:rPr>
          <w:b/>
          <w:bCs/>
          <w:u w:val="single"/>
        </w:rPr>
      </w:pPr>
      <w:r w:rsidRPr="00133C49">
        <w:rPr>
          <w:b/>
          <w:bCs/>
          <w:u w:val="single"/>
        </w:rPr>
        <w:t>(B) For Tx DL beam prediction with UE rotation</w:t>
      </w:r>
      <w:r w:rsidRPr="00133C49">
        <w:rPr>
          <w:u w:val="single"/>
        </w:rPr>
        <w:t xml:space="preserve">, </w:t>
      </w:r>
      <w:r w:rsidRPr="00133C49">
        <w:t>based on evaluation from 2 sources, AI/ML can provide good beam prediction accuracy and gain comparing with non-AI baseline (Option 2) with same RS/measurement:</w:t>
      </w:r>
    </w:p>
    <w:p w14:paraId="54E31276" w14:textId="071DC6A4" w:rsidR="00B87906" w:rsidRPr="00133C49" w:rsidRDefault="00D83EEC" w:rsidP="00D83EEC">
      <w:pPr>
        <w:pStyle w:val="B1"/>
      </w:pPr>
      <w:r w:rsidRPr="00133C49">
        <w:t>-</w:t>
      </w:r>
      <w:r w:rsidRPr="00133C49">
        <w:tab/>
      </w:r>
      <w:r w:rsidR="00B87906" w:rsidRPr="00133C49">
        <w:t>With measurements of </w:t>
      </w:r>
      <w:r w:rsidR="00B87906" w:rsidRPr="00133C49">
        <w:rPr>
          <w:b/>
          <w:bCs/>
        </w:rPr>
        <w:t>fixed Set B</w:t>
      </w:r>
      <w:r w:rsidR="00B87906" w:rsidRPr="00133C49">
        <w:t> of beams that of </w:t>
      </w:r>
      <w:r w:rsidR="00B87906" w:rsidRPr="00133C49">
        <w:rPr>
          <w:b/>
          <w:bCs/>
        </w:rPr>
        <w:t>1/3</w:t>
      </w:r>
      <w:r w:rsidR="00B87906" w:rsidRPr="00133C49">
        <w:t xml:space="preserve"> of Set A of beams in one time instance. (Note that more RS overhead can be achieved considering additional temporal domain RS overhead reduction) </w:t>
      </w:r>
    </w:p>
    <w:p w14:paraId="2648163B" w14:textId="4B1CB27B" w:rsidR="00B87906" w:rsidRPr="00133C49" w:rsidRDefault="00D83EEC" w:rsidP="0077797A">
      <w:pPr>
        <w:pStyle w:val="B2"/>
      </w:pPr>
      <w:r w:rsidRPr="00133C49">
        <w:rPr>
          <w:b/>
          <w:bCs/>
        </w:rPr>
        <w:t>-</w:t>
      </w:r>
      <w:r w:rsidRPr="00133C49">
        <w:rPr>
          <w:b/>
          <w:bCs/>
        </w:rPr>
        <w:tab/>
      </w:r>
      <w:r w:rsidR="00B87906" w:rsidRPr="00133C49">
        <w:rPr>
          <w:b/>
          <w:bCs/>
        </w:rPr>
        <w:t>1/3 RS overhead</w:t>
      </w:r>
      <w:r w:rsidR="00B87906" w:rsidRPr="00133C49">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133C49" w:rsidRDefault="00D83EEC" w:rsidP="0077797A">
      <w:pPr>
        <w:pStyle w:val="B2"/>
      </w:pPr>
      <w:r w:rsidRPr="00133C49">
        <w:t>-</w:t>
      </w:r>
      <w:r w:rsidRPr="00133C49">
        <w:tab/>
      </w:r>
      <w:r w:rsidR="00B87906" w:rsidRPr="00133C49">
        <w:t>Evaluation results from 1 source show that AI/ML can achieve</w:t>
      </w:r>
    </w:p>
    <w:p w14:paraId="57334ED9" w14:textId="4493C3D5" w:rsidR="00B87906" w:rsidRPr="00133C49" w:rsidRDefault="00D83EEC" w:rsidP="0077797A">
      <w:pPr>
        <w:pStyle w:val="B3"/>
      </w:pPr>
      <w:r w:rsidRPr="00133C49">
        <w:t>-</w:t>
      </w:r>
      <w:r w:rsidRPr="00133C49">
        <w:tab/>
      </w:r>
      <w:r w:rsidR="00B87906" w:rsidRPr="00133C49">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133C49" w:rsidRDefault="00D83EEC" w:rsidP="0077797A">
      <w:pPr>
        <w:pStyle w:val="B3"/>
      </w:pPr>
      <w:r w:rsidRPr="00133C49">
        <w:t>-</w:t>
      </w:r>
      <w:r w:rsidRPr="00133C49">
        <w:tab/>
      </w:r>
      <w:r w:rsidR="00B87906" w:rsidRPr="00133C49">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133C49" w:rsidRDefault="00D83EEC" w:rsidP="0077797A">
      <w:pPr>
        <w:pStyle w:val="B3"/>
      </w:pPr>
      <w:r w:rsidRPr="00133C49">
        <w:t>-</w:t>
      </w:r>
      <w:r w:rsidRPr="00133C49">
        <w:tab/>
      </w:r>
      <w:r w:rsidR="00B87906" w:rsidRPr="00133C49">
        <w:t>Wherein, UE rotation is modelled every 40ms with constant 10 RPM rotation speed in all three rotational axes, with rotational direction chosen uniformly at random among the three axes.</w:t>
      </w:r>
    </w:p>
    <w:p w14:paraId="329E7B2D" w14:textId="41DE23F4" w:rsidR="00B87906" w:rsidRPr="00133C49" w:rsidRDefault="00D83EEC" w:rsidP="00D83EEC">
      <w:pPr>
        <w:pStyle w:val="B1"/>
      </w:pPr>
      <w:r w:rsidRPr="00133C49">
        <w:lastRenderedPageBreak/>
        <w:t>-</w:t>
      </w:r>
      <w:r w:rsidRPr="00133C49">
        <w:tab/>
      </w:r>
      <w:r w:rsidR="00B87906" w:rsidRPr="00133C49">
        <w:t>With measurements of </w:t>
      </w:r>
      <w:r w:rsidR="00B87906" w:rsidRPr="00133C49">
        <w:rPr>
          <w:b/>
          <w:bCs/>
        </w:rPr>
        <w:t>variable Set B</w:t>
      </w:r>
      <w:r w:rsidR="00B87906" w:rsidRPr="00133C49">
        <w:t> (with preconfigured Set B pattern in each time instances) of beams that of </w:t>
      </w:r>
      <w:r w:rsidR="00B87906" w:rsidRPr="00133C49">
        <w:rPr>
          <w:b/>
          <w:bCs/>
        </w:rPr>
        <w:t>1/3</w:t>
      </w:r>
      <w:r w:rsidR="00B87906" w:rsidRPr="00133C49">
        <w:t xml:space="preserve"> of Set A of beams in one time instance, </w:t>
      </w:r>
    </w:p>
    <w:p w14:paraId="04E8332F" w14:textId="230FBFE3" w:rsidR="00B87906" w:rsidRPr="00133C49" w:rsidRDefault="00D83EEC" w:rsidP="0077797A">
      <w:pPr>
        <w:pStyle w:val="B2"/>
      </w:pPr>
      <w:r w:rsidRPr="00133C49">
        <w:rPr>
          <w:b/>
          <w:bCs/>
        </w:rPr>
        <w:t>-</w:t>
      </w:r>
      <w:r w:rsidRPr="00133C49">
        <w:rPr>
          <w:b/>
          <w:bCs/>
        </w:rPr>
        <w:tab/>
      </w:r>
      <w:r w:rsidR="00B87906" w:rsidRPr="00133C49">
        <w:rPr>
          <w:b/>
          <w:bCs/>
        </w:rPr>
        <w:t>1/3 RS overhead</w:t>
      </w:r>
      <w:r w:rsidR="00B87906" w:rsidRPr="00133C49">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133C49" w:rsidRDefault="00D83EEC" w:rsidP="0077797A">
      <w:pPr>
        <w:pStyle w:val="B2"/>
      </w:pPr>
      <w:r w:rsidRPr="00133C49">
        <w:t>-</w:t>
      </w:r>
      <w:r w:rsidRPr="00133C49">
        <w:tab/>
      </w:r>
      <w:r w:rsidR="00B87906" w:rsidRPr="00133C49">
        <w:t xml:space="preserve">Evaluation results from 1 source show that AI/ML can achieve </w:t>
      </w:r>
    </w:p>
    <w:p w14:paraId="362270C1" w14:textId="44D27C4A" w:rsidR="00B87906" w:rsidRPr="00133C49" w:rsidRDefault="00D83EEC" w:rsidP="0077797A">
      <w:pPr>
        <w:pStyle w:val="B3"/>
      </w:pPr>
      <w:r w:rsidRPr="00133C49">
        <w:t>-</w:t>
      </w:r>
      <w:r w:rsidRPr="00133C49">
        <w:tab/>
      </w:r>
      <w:r w:rsidR="00B87906" w:rsidRPr="00133C49">
        <w:t>78%/76%/73.8%/68.6% Top-1 beam prediction accuracy for 160ms/320ms/480ms/960ms prediction time and 200ms/360ms/520ms/1000ms measurement periodicity</w:t>
      </w:r>
    </w:p>
    <w:p w14:paraId="624C7966" w14:textId="741ECD4E" w:rsidR="00B87906" w:rsidRPr="00133C49" w:rsidRDefault="00D83EEC" w:rsidP="0077797A">
      <w:pPr>
        <w:pStyle w:val="B4"/>
      </w:pPr>
      <w:r w:rsidRPr="00133C49">
        <w:t>-</w:t>
      </w:r>
      <w:r w:rsidRPr="00133C49">
        <w:tab/>
      </w:r>
      <w:r w:rsidR="00B87906" w:rsidRPr="00133C49">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133C49" w:rsidRDefault="00D83EEC" w:rsidP="0077797A">
      <w:pPr>
        <w:pStyle w:val="B4"/>
      </w:pPr>
      <w:r w:rsidRPr="00133C49">
        <w:t>-</w:t>
      </w:r>
      <w:r w:rsidRPr="00133C49">
        <w:tab/>
      </w:r>
      <w:r w:rsidR="00B87906" w:rsidRPr="00133C49">
        <w:t xml:space="preserve">wherein, Set B patterns in Set A/Set B consecutive time slots partition Set A. </w:t>
      </w:r>
    </w:p>
    <w:p w14:paraId="0CA5546D" w14:textId="232F8965" w:rsidR="00B87906" w:rsidRPr="00133C49" w:rsidRDefault="00D83EEC" w:rsidP="0077797A">
      <w:pPr>
        <w:pStyle w:val="B3"/>
      </w:pPr>
      <w:r w:rsidRPr="00133C49">
        <w:t>-</w:t>
      </w:r>
      <w:r w:rsidRPr="00133C49">
        <w:tab/>
      </w:r>
      <w:r w:rsidR="00B87906" w:rsidRPr="00133C49">
        <w:t xml:space="preserve">Under the assumption of Case B+, </w:t>
      </w:r>
      <w:r w:rsidR="00B87906" w:rsidRPr="00133C49">
        <w:rPr>
          <w:b/>
          <w:bCs/>
        </w:rPr>
        <w:t>93.3%/96.3%/97.4%/98.7% RS overhead reduction</w:t>
      </w:r>
      <w:r w:rsidR="00B87906" w:rsidRPr="00133C49">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133C49" w:rsidRDefault="00D83EEC" w:rsidP="0077797A">
      <w:pPr>
        <w:pStyle w:val="B3"/>
      </w:pPr>
      <w:r w:rsidRPr="00133C49">
        <w:t>-</w:t>
      </w:r>
      <w:r w:rsidRPr="00133C49">
        <w:tab/>
      </w:r>
      <w:r w:rsidR="00B87906" w:rsidRPr="00133C49">
        <w:t>Wherein, UE rotation is modelled every 40ms with constant 10 RPM rotation speed in all three rotational axes, with rotational direction chosen uniformly at random among the three axes.</w:t>
      </w:r>
    </w:p>
    <w:p w14:paraId="6D9C79DF" w14:textId="3F5AFCF4" w:rsidR="00B87906" w:rsidRPr="00133C49" w:rsidRDefault="00D83EEC" w:rsidP="00D83EEC">
      <w:pPr>
        <w:pStyle w:val="B1"/>
      </w:pPr>
      <w:r w:rsidRPr="00133C49">
        <w:t>-</w:t>
      </w:r>
      <w:r w:rsidRPr="00133C49">
        <w:tab/>
      </w:r>
      <w:r w:rsidR="00B87906" w:rsidRPr="00133C49">
        <w:t>With measurements of </w:t>
      </w:r>
      <w:r w:rsidR="00B87906" w:rsidRPr="00133C49">
        <w:rPr>
          <w:b/>
          <w:bCs/>
        </w:rPr>
        <w:t>fixed Set B</w:t>
      </w:r>
      <w:r w:rsidR="00B87906" w:rsidRPr="00133C49">
        <w:t> of beams that of </w:t>
      </w:r>
      <w:r w:rsidR="00B87906" w:rsidRPr="00133C49">
        <w:rPr>
          <w:b/>
          <w:bCs/>
        </w:rPr>
        <w:t>1/4</w:t>
      </w:r>
      <w:r w:rsidR="00B87906" w:rsidRPr="00133C49">
        <w:t xml:space="preserve"> of Set A of beams in one time instance, </w:t>
      </w:r>
    </w:p>
    <w:p w14:paraId="26FC5D98" w14:textId="3DA43CE0" w:rsidR="00B87906" w:rsidRPr="00133C49" w:rsidRDefault="00D83EEC" w:rsidP="0077797A">
      <w:pPr>
        <w:pStyle w:val="B2"/>
      </w:pPr>
      <w:r w:rsidRPr="00133C49">
        <w:t>-</w:t>
      </w:r>
      <w:r w:rsidRPr="00133C49">
        <w:tab/>
      </w:r>
      <w:r w:rsidR="00B87906" w:rsidRPr="00133C49">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133C49" w:rsidRDefault="00D83EEC" w:rsidP="0077797A">
      <w:pPr>
        <w:pStyle w:val="B2"/>
      </w:pPr>
      <w:r w:rsidRPr="00133C49">
        <w:t>-</w:t>
      </w:r>
      <w:r w:rsidRPr="00133C49">
        <w:tab/>
      </w:r>
      <w:r w:rsidR="00B87906" w:rsidRPr="00133C49">
        <w:t xml:space="preserve">Top-1 DL Tx beam prediction accuracy: </w:t>
      </w:r>
    </w:p>
    <w:p w14:paraId="0D6D38E3" w14:textId="3944CAF5" w:rsidR="00B87906" w:rsidRPr="00133C49" w:rsidRDefault="00D83EEC" w:rsidP="0077797A">
      <w:pPr>
        <w:pStyle w:val="B3"/>
      </w:pPr>
      <w:r w:rsidRPr="00133C49">
        <w:t>-</w:t>
      </w:r>
      <w:r w:rsidRPr="00133C49">
        <w:tab/>
      </w:r>
      <w:r w:rsidR="00B87906" w:rsidRPr="00133C49">
        <w:t>evaluation results from 1 source show that AI/ML can achieve 71.8%/57.3% prediction accuracy for prediction time 160ms/320ms, with 32 Tx beam in Set A, and Set B is the same in each time instance respectively</w:t>
      </w:r>
    </w:p>
    <w:p w14:paraId="322C1D94" w14:textId="4BC4B062" w:rsidR="00B87906" w:rsidRPr="00133C49" w:rsidRDefault="00D83EEC" w:rsidP="0077797A">
      <w:pPr>
        <w:pStyle w:val="B4"/>
      </w:pPr>
      <w:r w:rsidRPr="00133C49">
        <w:t>-</w:t>
      </w:r>
      <w:r w:rsidRPr="00133C49">
        <w:tab/>
      </w:r>
      <w:r w:rsidR="00B87906" w:rsidRPr="00133C49">
        <w:t>wherein, measurements from 4 time instances with measurement periodicity of 160ms/320ms are used respectively,</w:t>
      </w:r>
    </w:p>
    <w:p w14:paraId="61778AAF" w14:textId="107ED6F2" w:rsidR="00B87906" w:rsidRPr="00133C49" w:rsidRDefault="00D83EEC" w:rsidP="0077797A">
      <w:pPr>
        <w:pStyle w:val="B4"/>
      </w:pPr>
      <w:r w:rsidRPr="00133C49">
        <w:t>-</w:t>
      </w:r>
      <w:r w:rsidRPr="00133C49">
        <w:tab/>
      </w:r>
      <w:r w:rsidR="00B87906" w:rsidRPr="00133C49">
        <w:t xml:space="preserve">24.3%/14.2% prediction accuracy can be achieved for same and different Set B pattern respectively with non-AI baseline (Option 2) </w:t>
      </w:r>
    </w:p>
    <w:p w14:paraId="42104633" w14:textId="04907312" w:rsidR="00B87906" w:rsidRPr="00133C49" w:rsidRDefault="00D83EEC" w:rsidP="0077797A">
      <w:pPr>
        <w:pStyle w:val="B4"/>
      </w:pPr>
      <w:r w:rsidRPr="00133C49">
        <w:t>-</w:t>
      </w:r>
      <w:r w:rsidRPr="00133C49">
        <w:tab/>
      </w:r>
      <w:r w:rsidR="00B87906" w:rsidRPr="00133C49">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133C49" w:rsidRDefault="00B87906" w:rsidP="00D83EEC">
      <w:pPr>
        <w:rPr>
          <w:b/>
          <w:bCs/>
          <w:u w:val="single"/>
        </w:rPr>
      </w:pPr>
      <w:r w:rsidRPr="00133C49">
        <w:rPr>
          <w:b/>
          <w:bCs/>
          <w:u w:val="single"/>
        </w:rPr>
        <w:t>(C) For beam pair prediction without UE rotation</w:t>
      </w:r>
      <w:r w:rsidRPr="00133C49">
        <w:rPr>
          <w:u w:val="single"/>
        </w:rPr>
        <w:t xml:space="preserve">, </w:t>
      </w:r>
      <w:r w:rsidRPr="00133C49">
        <w:t>based on evaluation of most sources, AI/ML can provide good beam prediction accuracy and gain comparing with non-AI baseline (Option 2) with same RS/measurement overhead.</w:t>
      </w:r>
    </w:p>
    <w:p w14:paraId="15B0669D" w14:textId="7E7A66C7" w:rsidR="00B87906" w:rsidRPr="00133C49" w:rsidRDefault="00D83EEC" w:rsidP="00D83EEC">
      <w:pPr>
        <w:pStyle w:val="B1"/>
      </w:pPr>
      <w:r w:rsidRPr="00133C49">
        <w:t>-</w:t>
      </w:r>
      <w:r w:rsidRPr="00133C49">
        <w:tab/>
      </w:r>
      <w:r w:rsidR="00B87906" w:rsidRPr="00133C49">
        <w:t>With measurements of fixed Set B or variable Set B with preconfigured pattern in each time instance of beams that of </w:t>
      </w:r>
      <w:r w:rsidR="00B87906" w:rsidRPr="00133C49">
        <w:rPr>
          <w:b/>
          <w:bCs/>
        </w:rPr>
        <w:t>1/4</w:t>
      </w:r>
      <w:r w:rsidR="00B87906" w:rsidRPr="00133C49">
        <w:t xml:space="preserve"> of Set A of beams in one time instance, </w:t>
      </w:r>
    </w:p>
    <w:p w14:paraId="2B5D4417" w14:textId="17A757E4" w:rsidR="00B87906" w:rsidRPr="00133C49" w:rsidRDefault="00D83EEC" w:rsidP="0077797A">
      <w:pPr>
        <w:pStyle w:val="B2"/>
      </w:pPr>
      <w:r w:rsidRPr="00133C49">
        <w:rPr>
          <w:b/>
          <w:bCs/>
        </w:rPr>
        <w:t>-</w:t>
      </w:r>
      <w:r w:rsidRPr="00133C49">
        <w:rPr>
          <w:b/>
          <w:bCs/>
        </w:rPr>
        <w:tab/>
      </w:r>
      <w:r w:rsidR="00B87906" w:rsidRPr="00133C49">
        <w:rPr>
          <w:b/>
          <w:bCs/>
        </w:rPr>
        <w:t>1/4 RS overhead</w:t>
      </w:r>
      <w:r w:rsidR="00B87906" w:rsidRPr="00133C49">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133C49" w:rsidRDefault="00D83EEC" w:rsidP="0077797A">
      <w:pPr>
        <w:pStyle w:val="B2"/>
      </w:pPr>
      <w:r w:rsidRPr="00133C49">
        <w:t>-</w:t>
      </w:r>
      <w:r w:rsidRPr="00133C49">
        <w:tab/>
      </w:r>
      <w:r w:rsidR="00B87906" w:rsidRPr="00133C49">
        <w:t xml:space="preserve">Top-1 beam pair prediction accuracy: </w:t>
      </w:r>
    </w:p>
    <w:p w14:paraId="7F1DCB2D" w14:textId="7CB043A6" w:rsidR="00B87906" w:rsidRPr="00133C49" w:rsidRDefault="00D83EEC" w:rsidP="0077797A">
      <w:pPr>
        <w:pStyle w:val="B3"/>
      </w:pPr>
      <w:r w:rsidRPr="00133C49">
        <w:t>-</w:t>
      </w:r>
      <w:r w:rsidRPr="00133C49">
        <w:tab/>
      </w:r>
      <w:r w:rsidR="00B87906" w:rsidRPr="00133C49">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133C49" w:rsidRDefault="00D83EEC" w:rsidP="0077797A">
      <w:pPr>
        <w:pStyle w:val="B4"/>
      </w:pPr>
      <w:r w:rsidRPr="00133C49">
        <w:t>-</w:t>
      </w:r>
      <w:r w:rsidRPr="00133C49">
        <w:tab/>
      </w:r>
      <w:r w:rsidR="00B87906" w:rsidRPr="00133C49">
        <w:t>wherein, measurements from 4 time instances with measurement periodicity of 40ms are used</w:t>
      </w:r>
    </w:p>
    <w:p w14:paraId="227793F4" w14:textId="2575C5F9" w:rsidR="00B87906" w:rsidRPr="00133C49" w:rsidRDefault="00D83EEC" w:rsidP="0077797A">
      <w:pPr>
        <w:pStyle w:val="B4"/>
      </w:pPr>
      <w:r w:rsidRPr="00133C49">
        <w:lastRenderedPageBreak/>
        <w:t>-</w:t>
      </w:r>
      <w:r w:rsidRPr="00133C49">
        <w:tab/>
      </w:r>
      <w:r w:rsidR="00B87906" w:rsidRPr="00133C49">
        <w:t xml:space="preserve">32.7%/32.6%/32.5% prediction accuracy can be achieved by non-AI baseline (Option 2) </w:t>
      </w:r>
    </w:p>
    <w:p w14:paraId="6073BEAC" w14:textId="43AD18D8" w:rsidR="00B87906" w:rsidRPr="00133C49" w:rsidRDefault="00D83EEC" w:rsidP="0077797A">
      <w:pPr>
        <w:pStyle w:val="B3"/>
      </w:pPr>
      <w:r w:rsidRPr="00133C49">
        <w:t>-</w:t>
      </w:r>
      <w:r w:rsidRPr="00133C49">
        <w:tab/>
      </w:r>
      <w:r w:rsidR="00B87906" w:rsidRPr="00133C49">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133C49" w:rsidRDefault="00D83EEC" w:rsidP="0077797A">
      <w:pPr>
        <w:pStyle w:val="B4"/>
      </w:pPr>
      <w:r w:rsidRPr="00133C49">
        <w:t>-</w:t>
      </w:r>
      <w:r w:rsidRPr="00133C49">
        <w:tab/>
      </w:r>
      <w:r w:rsidR="00B87906" w:rsidRPr="00133C49">
        <w:t>wherein, measurements from 5 time instances with measurement periodicity of 160ms are used</w:t>
      </w:r>
    </w:p>
    <w:p w14:paraId="252702E5" w14:textId="27919C3E" w:rsidR="00B87906" w:rsidRPr="00133C49" w:rsidRDefault="00D83EEC" w:rsidP="0077797A">
      <w:pPr>
        <w:pStyle w:val="B4"/>
      </w:pPr>
      <w:r w:rsidRPr="00133C49">
        <w:t>-</w:t>
      </w:r>
      <w:r w:rsidRPr="00133C49">
        <w:tab/>
      </w:r>
      <w:r w:rsidR="00B87906" w:rsidRPr="00133C49">
        <w:t>19%~23% prediction accuracy can be achieved by non-AI baseline (Option 2)</w:t>
      </w:r>
    </w:p>
    <w:p w14:paraId="64A6C81B" w14:textId="2DA797DE" w:rsidR="00B87906" w:rsidRPr="00133C49" w:rsidRDefault="00D83EEC" w:rsidP="0077797A">
      <w:pPr>
        <w:pStyle w:val="B3"/>
      </w:pPr>
      <w:r w:rsidRPr="00133C49">
        <w:t>-</w:t>
      </w:r>
      <w:r w:rsidRPr="00133C49">
        <w:tab/>
      </w:r>
      <w:r w:rsidR="00B87906" w:rsidRPr="00133C49">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133C49" w:rsidRDefault="00D83EEC" w:rsidP="0077797A">
      <w:pPr>
        <w:pStyle w:val="B4"/>
      </w:pPr>
      <w:r w:rsidRPr="00133C49">
        <w:t>-</w:t>
      </w:r>
      <w:r w:rsidRPr="00133C49">
        <w:tab/>
      </w:r>
      <w:r w:rsidR="00B87906" w:rsidRPr="00133C49">
        <w:t>wherein, measurements from 4 time instances with measurement periodicity of 40ms are used,</w:t>
      </w:r>
    </w:p>
    <w:p w14:paraId="56C19E5C" w14:textId="411A87E4" w:rsidR="00B87906" w:rsidRPr="00133C49" w:rsidRDefault="00D83EEC" w:rsidP="0077797A">
      <w:pPr>
        <w:pStyle w:val="B4"/>
      </w:pPr>
      <w:r w:rsidRPr="00133C49">
        <w:t>-</w:t>
      </w:r>
      <w:r w:rsidRPr="00133C49">
        <w:tab/>
      </w:r>
      <w:r w:rsidR="00B87906" w:rsidRPr="00133C49">
        <w:t xml:space="preserve">38.6%/38.0%/37.2% prediction accuracy can be achieved by non-AI baseline (Option 2) </w:t>
      </w:r>
    </w:p>
    <w:p w14:paraId="5CE50690" w14:textId="608039BE" w:rsidR="00B87906" w:rsidRPr="00133C49" w:rsidRDefault="00D83EEC" w:rsidP="0077797A">
      <w:pPr>
        <w:pStyle w:val="B3"/>
      </w:pPr>
      <w:r w:rsidRPr="00133C49">
        <w:t>-</w:t>
      </w:r>
      <w:r w:rsidRPr="00133C49">
        <w:tab/>
      </w:r>
      <w:r w:rsidR="00B87906" w:rsidRPr="00133C49">
        <w:t>evaluation results from 1 source show that AI/ML can achieve 63.2%/~57.7% prediction accuracy for prediction time 80ms~960ms, with 32 Tx beam and 8 Rx beam in Set A, and Set B is the same in each time instance</w:t>
      </w:r>
    </w:p>
    <w:p w14:paraId="5939A5AB" w14:textId="135D6118" w:rsidR="00B87906" w:rsidRPr="00133C49" w:rsidRDefault="00D83EEC" w:rsidP="0077797A">
      <w:pPr>
        <w:pStyle w:val="B4"/>
      </w:pPr>
      <w:r w:rsidRPr="00133C49">
        <w:t>-</w:t>
      </w:r>
      <w:r w:rsidRPr="00133C49">
        <w:tab/>
      </w:r>
      <w:r w:rsidR="00B87906" w:rsidRPr="00133C49">
        <w:t xml:space="preserve">wherein, measurements from 4 time instances with measurement periodicity same as or 2 times of the prediction time are used </w:t>
      </w:r>
    </w:p>
    <w:p w14:paraId="1395656B" w14:textId="621BB378" w:rsidR="00B87906" w:rsidRPr="00133C49" w:rsidRDefault="00D83EEC" w:rsidP="0077797A">
      <w:pPr>
        <w:pStyle w:val="B4"/>
      </w:pPr>
      <w:r w:rsidRPr="00133C49">
        <w:t>-</w:t>
      </w:r>
      <w:r w:rsidRPr="00133C49">
        <w:tab/>
      </w:r>
      <w:r w:rsidR="00B87906" w:rsidRPr="00133C49">
        <w:t xml:space="preserve">22.3%~10.7% prediction accuracy can be achieved by non-AI baseline (Option 2) </w:t>
      </w:r>
    </w:p>
    <w:p w14:paraId="65607A9B" w14:textId="24247DE0" w:rsidR="00B87906" w:rsidRPr="00133C49" w:rsidRDefault="00D83EEC" w:rsidP="0077797A">
      <w:pPr>
        <w:pStyle w:val="B4"/>
      </w:pPr>
      <w:r w:rsidRPr="00133C49">
        <w:t>-</w:t>
      </w:r>
      <w:r w:rsidRPr="00133C49">
        <w:tab/>
      </w:r>
      <w:r w:rsidR="0077797A" w:rsidRPr="00133C49">
        <w:t>RS overhead redu</w:t>
      </w:r>
      <w:r w:rsidR="00B87906" w:rsidRPr="00133C49">
        <w:t>ction</w:t>
      </w:r>
    </w:p>
    <w:p w14:paraId="414C8A1D" w14:textId="680ADCE8" w:rsidR="00B87906" w:rsidRPr="00133C49" w:rsidRDefault="00D83EEC" w:rsidP="0077797A">
      <w:pPr>
        <w:pStyle w:val="B5"/>
      </w:pPr>
      <w:r w:rsidRPr="00133C49">
        <w:t>-</w:t>
      </w:r>
      <w:r w:rsidRPr="00133C49">
        <w:tab/>
      </w:r>
      <w:r w:rsidR="00B87906" w:rsidRPr="00133C49">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133C49" w:rsidRDefault="00D83EEC" w:rsidP="0077797A">
      <w:pPr>
        <w:pStyle w:val="B5"/>
      </w:pPr>
      <w:r w:rsidRPr="00133C49">
        <w:t>-</w:t>
      </w:r>
      <w:r w:rsidRPr="00133C49">
        <w:tab/>
      </w:r>
      <w:r w:rsidR="00B87906" w:rsidRPr="00133C49">
        <w:t>Under the assumption of setting Case B, AI/ML can provide more than 90% RS/measurement overhead reduction:</w:t>
      </w:r>
    </w:p>
    <w:p w14:paraId="3A9B5A3B" w14:textId="0E796B2B" w:rsidR="00B87906" w:rsidRPr="00133C49" w:rsidRDefault="00D83EEC" w:rsidP="0077797A">
      <w:pPr>
        <w:pStyle w:val="B5"/>
        <w:ind w:left="1985"/>
      </w:pPr>
      <w:r w:rsidRPr="00133C49">
        <w:t>-</w:t>
      </w:r>
      <w:r w:rsidRPr="00133C49">
        <w:tab/>
      </w:r>
      <w:r w:rsidR="00B87906" w:rsidRPr="00133C49">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133C49" w:rsidRDefault="00D83EEC" w:rsidP="0077797A">
      <w:pPr>
        <w:pStyle w:val="B5"/>
        <w:ind w:left="1985"/>
      </w:pPr>
      <w:r w:rsidRPr="00133C49">
        <w:t>-</w:t>
      </w:r>
      <w:r w:rsidRPr="00133C49">
        <w:tab/>
      </w:r>
      <w:r w:rsidR="00B87906" w:rsidRPr="00133C49">
        <w:t xml:space="preserve">With non-AI baseline (Option 2), 22.3% of Top-1 beam prediction accuracy can be achieved with 80ms prediction time. </w:t>
      </w:r>
    </w:p>
    <w:p w14:paraId="0220CED8" w14:textId="3C4019BB" w:rsidR="00B87906" w:rsidRPr="00133C49" w:rsidRDefault="00D83EEC" w:rsidP="0077797A">
      <w:pPr>
        <w:pStyle w:val="B5"/>
      </w:pPr>
      <w:r w:rsidRPr="00133C49">
        <w:t>-</w:t>
      </w:r>
      <w:r w:rsidRPr="00133C49">
        <w:tab/>
      </w:r>
      <w:r w:rsidR="00B87906" w:rsidRPr="00133C49">
        <w:t xml:space="preserve">Under the assumption of setting Case B+, AI/ML can provide 87.5% RS/measurement overhead reduction: </w:t>
      </w:r>
    </w:p>
    <w:p w14:paraId="3FABE15A" w14:textId="4FDDD902" w:rsidR="00B87906" w:rsidRPr="00133C49" w:rsidRDefault="00D83EEC" w:rsidP="0077797A">
      <w:pPr>
        <w:pStyle w:val="B5"/>
        <w:ind w:left="1985"/>
      </w:pPr>
      <w:r w:rsidRPr="00133C49">
        <w:t>-</w:t>
      </w:r>
      <w:r w:rsidRPr="00133C49">
        <w:tab/>
      </w:r>
      <w:r w:rsidR="00B87906" w:rsidRPr="00133C49">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133C49" w:rsidRDefault="00D83EEC" w:rsidP="0077797A">
      <w:pPr>
        <w:pStyle w:val="B3"/>
      </w:pPr>
      <w:r w:rsidRPr="00133C49">
        <w:t>-</w:t>
      </w:r>
      <w:r w:rsidRPr="00133C49">
        <w:tab/>
      </w:r>
      <w:r w:rsidR="00B87906" w:rsidRPr="00133C49">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133C49" w:rsidRDefault="00D83EEC" w:rsidP="0077797A">
      <w:pPr>
        <w:pStyle w:val="B4"/>
      </w:pPr>
      <w:r w:rsidRPr="00133C49">
        <w:t>-</w:t>
      </w:r>
      <w:r w:rsidRPr="00133C49">
        <w:tab/>
      </w:r>
      <w:r w:rsidR="00B87906" w:rsidRPr="00133C49">
        <w:t>wherein, measurements from 4 time instances with measurement periodicity of 160ms are used,</w:t>
      </w:r>
    </w:p>
    <w:p w14:paraId="476AB9C8" w14:textId="558D5ED9" w:rsidR="00B87906" w:rsidRPr="00133C49" w:rsidRDefault="00D83EEC" w:rsidP="0077797A">
      <w:pPr>
        <w:pStyle w:val="B4"/>
      </w:pPr>
      <w:r w:rsidRPr="00133C49">
        <w:t>-</w:t>
      </w:r>
      <w:r w:rsidRPr="00133C49">
        <w:tab/>
      </w:r>
      <w:r w:rsidR="00B87906" w:rsidRPr="00133C49">
        <w:t>16.2%/22.9% prediction accuracy can be achieved by non-AI baseline (Option 2) based on the measurements of the last time instance</w:t>
      </w:r>
    </w:p>
    <w:p w14:paraId="6465FD3A" w14:textId="637346B9" w:rsidR="00B87906" w:rsidRPr="00133C49" w:rsidRDefault="00D83EEC" w:rsidP="00D83EEC">
      <w:pPr>
        <w:pStyle w:val="B1"/>
      </w:pPr>
      <w:r w:rsidRPr="00133C49">
        <w:t>-</w:t>
      </w:r>
      <w:r w:rsidRPr="00133C49">
        <w:tab/>
      </w:r>
      <w:r w:rsidR="00B87906" w:rsidRPr="00133C49">
        <w:t>With measurements of fixed Set B of beams that of </w:t>
      </w:r>
      <w:r w:rsidR="00B87906" w:rsidRPr="00133C49">
        <w:rPr>
          <w:b/>
          <w:bCs/>
        </w:rPr>
        <w:t xml:space="preserve">1/8 </w:t>
      </w:r>
      <w:r w:rsidR="00B87906" w:rsidRPr="00133C49">
        <w:t xml:space="preserve">of Set A of beams in one time instance, </w:t>
      </w:r>
    </w:p>
    <w:p w14:paraId="37B09687" w14:textId="6B8B5B79" w:rsidR="00B87906" w:rsidRPr="00133C49" w:rsidRDefault="00D83EEC" w:rsidP="000D1B01">
      <w:pPr>
        <w:pStyle w:val="B2"/>
      </w:pPr>
      <w:r w:rsidRPr="00133C49">
        <w:rPr>
          <w:b/>
          <w:bCs/>
        </w:rPr>
        <w:t>-</w:t>
      </w:r>
      <w:r w:rsidRPr="00133C49">
        <w:rPr>
          <w:b/>
          <w:bCs/>
        </w:rPr>
        <w:tab/>
      </w:r>
      <w:r w:rsidR="00B87906" w:rsidRPr="00133C49">
        <w:rPr>
          <w:b/>
          <w:bCs/>
        </w:rPr>
        <w:t>1/8 RS overhead</w:t>
      </w:r>
      <w:r w:rsidR="00B87906" w:rsidRPr="00133C49">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133C49" w:rsidRDefault="00D83EEC" w:rsidP="000D1B01">
      <w:pPr>
        <w:pStyle w:val="B2"/>
      </w:pPr>
      <w:r w:rsidRPr="00133C49">
        <w:lastRenderedPageBreak/>
        <w:t>-</w:t>
      </w:r>
      <w:r w:rsidRPr="00133C49">
        <w:tab/>
      </w:r>
      <w:r w:rsidR="00B87906" w:rsidRPr="00133C49">
        <w:t xml:space="preserve">Top-1 beam pair prediction accuracy: </w:t>
      </w:r>
    </w:p>
    <w:p w14:paraId="5FDCAD4D" w14:textId="78F0EC2C" w:rsidR="00B87906" w:rsidRPr="00133C49" w:rsidRDefault="00D83EEC" w:rsidP="000D1B01">
      <w:pPr>
        <w:pStyle w:val="B3"/>
      </w:pPr>
      <w:r w:rsidRPr="00133C49">
        <w:t>-</w:t>
      </w:r>
      <w:r w:rsidRPr="00133C49">
        <w:tab/>
      </w:r>
      <w:r w:rsidR="00B87906" w:rsidRPr="00133C49">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133C49" w:rsidRDefault="00D83EEC" w:rsidP="000D1B01">
      <w:pPr>
        <w:pStyle w:val="B4"/>
      </w:pPr>
      <w:r w:rsidRPr="00133C49">
        <w:t>-</w:t>
      </w:r>
      <w:r w:rsidRPr="00133C49">
        <w:tab/>
      </w:r>
      <w:r w:rsidR="00B87906" w:rsidRPr="00133C49">
        <w:t>wherein, measurements from 8 time instances with measurement periodicity of 40ms are used,</w:t>
      </w:r>
    </w:p>
    <w:p w14:paraId="55EA5B65" w14:textId="199B6F79" w:rsidR="00B87906" w:rsidRPr="00133C49" w:rsidRDefault="00D83EEC" w:rsidP="000D1B01">
      <w:pPr>
        <w:pStyle w:val="B4"/>
      </w:pPr>
      <w:r w:rsidRPr="00133C49">
        <w:t>-</w:t>
      </w:r>
      <w:r w:rsidRPr="00133C49">
        <w:tab/>
      </w:r>
      <w:r w:rsidR="00B87906" w:rsidRPr="00133C49">
        <w:t>30.1%/29.7%/29.1% prediction accuracy can be achieved by non-AI baseline (Option 2) based on the measurements in all time instances</w:t>
      </w:r>
    </w:p>
    <w:p w14:paraId="1AC11E7D" w14:textId="39643409" w:rsidR="00B87906" w:rsidRPr="00133C49" w:rsidRDefault="00D83EEC" w:rsidP="000D1B01">
      <w:pPr>
        <w:pStyle w:val="B3"/>
      </w:pPr>
      <w:r w:rsidRPr="00133C49">
        <w:t>-</w:t>
      </w:r>
      <w:r w:rsidRPr="00133C49">
        <w:tab/>
      </w:r>
      <w:r w:rsidR="00B87906" w:rsidRPr="00133C49">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133C49" w:rsidRDefault="00D83EEC" w:rsidP="000D1B01">
      <w:pPr>
        <w:pStyle w:val="B4"/>
      </w:pPr>
      <w:r w:rsidRPr="00133C49">
        <w:t>-</w:t>
      </w:r>
      <w:r w:rsidRPr="00133C49">
        <w:tab/>
      </w:r>
      <w:r w:rsidR="00B87906" w:rsidRPr="00133C49">
        <w:t>wherein, measurements from 4 time instances with measurement periodicity of 40ms are used,</w:t>
      </w:r>
    </w:p>
    <w:p w14:paraId="1AF8A8FF" w14:textId="3A2FFA0F" w:rsidR="00B87906" w:rsidRPr="00133C49" w:rsidRDefault="00D83EEC" w:rsidP="000D1B01">
      <w:pPr>
        <w:pStyle w:val="B4"/>
      </w:pPr>
      <w:r w:rsidRPr="00133C49">
        <w:t>-</w:t>
      </w:r>
      <w:r w:rsidRPr="00133C49">
        <w:tab/>
      </w:r>
      <w:r w:rsidR="00B87906" w:rsidRPr="00133C49">
        <w:t>9.88%/9.60%/8.95% and 14.57%/14.45%/14.27% prediction accuracy can be achieved by non-AI baseline (Option 2) for the case with all Rx beams and half of Rx beams respectively</w:t>
      </w:r>
    </w:p>
    <w:p w14:paraId="5077F8B5" w14:textId="4F8FBBA8" w:rsidR="00B87906" w:rsidRPr="00133C49" w:rsidRDefault="00D83EEC" w:rsidP="00D83EEC">
      <w:pPr>
        <w:pStyle w:val="B1"/>
      </w:pPr>
      <w:r w:rsidRPr="00133C49">
        <w:t>-</w:t>
      </w:r>
      <w:r w:rsidRPr="00133C49">
        <w:tab/>
      </w:r>
      <w:r w:rsidR="00B87906" w:rsidRPr="00133C49">
        <w:t>With measurements of fixed Set B or variable Set B with pre-configured pattern in each time instance of beams that of </w:t>
      </w:r>
      <w:r w:rsidR="00B87906" w:rsidRPr="00133C49">
        <w:rPr>
          <w:b/>
          <w:bCs/>
        </w:rPr>
        <w:t>1/16</w:t>
      </w:r>
      <w:r w:rsidR="00B87906" w:rsidRPr="00133C49">
        <w:t xml:space="preserve"> of Set A of beams in one time instance, </w:t>
      </w:r>
    </w:p>
    <w:p w14:paraId="258D08D4" w14:textId="376676B3" w:rsidR="00B87906" w:rsidRPr="00133C49" w:rsidRDefault="00D83EEC" w:rsidP="000D1B01">
      <w:pPr>
        <w:pStyle w:val="B2"/>
      </w:pPr>
      <w:r w:rsidRPr="00133C49">
        <w:rPr>
          <w:b/>
          <w:bCs/>
        </w:rPr>
        <w:t>-</w:t>
      </w:r>
      <w:r w:rsidRPr="00133C49">
        <w:rPr>
          <w:b/>
          <w:bCs/>
        </w:rPr>
        <w:tab/>
      </w:r>
      <w:r w:rsidR="00B87906" w:rsidRPr="00133C49">
        <w:rPr>
          <w:b/>
          <w:bCs/>
        </w:rPr>
        <w:t>1/16 RS overhead</w:t>
      </w:r>
      <w:r w:rsidR="00B87906" w:rsidRPr="00133C49">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133C49" w:rsidRDefault="00D83EEC" w:rsidP="000D1B01">
      <w:pPr>
        <w:pStyle w:val="B2"/>
      </w:pPr>
      <w:r w:rsidRPr="00133C49">
        <w:t>-</w:t>
      </w:r>
      <w:r w:rsidRPr="00133C49">
        <w:tab/>
      </w:r>
      <w:r w:rsidR="00B87906" w:rsidRPr="00133C49">
        <w:t xml:space="preserve">Top-1 beam pair prediction accuracy: </w:t>
      </w:r>
    </w:p>
    <w:p w14:paraId="29CE3003" w14:textId="30BF3525" w:rsidR="00B87906" w:rsidRPr="00133C49" w:rsidRDefault="00D83EEC" w:rsidP="000D1B01">
      <w:pPr>
        <w:pStyle w:val="B3"/>
      </w:pPr>
      <w:r w:rsidRPr="00133C49">
        <w:t>-</w:t>
      </w:r>
      <w:r w:rsidRPr="00133C49">
        <w:tab/>
      </w:r>
      <w:r w:rsidR="00B87906" w:rsidRPr="00133C49">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133C49" w:rsidRDefault="00D83EEC" w:rsidP="000D1B01">
      <w:pPr>
        <w:pStyle w:val="B4"/>
      </w:pPr>
      <w:r w:rsidRPr="00133C49">
        <w:t>-</w:t>
      </w:r>
      <w:r w:rsidRPr="00133C49">
        <w:tab/>
      </w:r>
      <w:r w:rsidR="00B87906" w:rsidRPr="00133C49">
        <w:t xml:space="preserve">wherein, measurements from 4 time instances with measurement periodicity of 40ms are used </w:t>
      </w:r>
    </w:p>
    <w:p w14:paraId="4211659F" w14:textId="5DD01274" w:rsidR="00B87906" w:rsidRPr="00133C49" w:rsidRDefault="00D83EEC" w:rsidP="000D1B01">
      <w:pPr>
        <w:pStyle w:val="B4"/>
      </w:pPr>
      <w:r w:rsidRPr="00133C49">
        <w:t>-</w:t>
      </w:r>
      <w:r w:rsidRPr="00133C49">
        <w:tab/>
      </w:r>
      <w:r w:rsidR="00B87906" w:rsidRPr="00133C49">
        <w:t>8.96%/8.91%/8.89% and 4.7%/4.56%/4.3% prediction accuracy can be achieved by non-AI scheme (Option 2) for the case with from all Rx beams and half of Rx beams respectively</w:t>
      </w:r>
    </w:p>
    <w:p w14:paraId="30744AAC" w14:textId="258C9761" w:rsidR="00B87906" w:rsidRPr="00133C49" w:rsidRDefault="00D83EEC" w:rsidP="000D1B01">
      <w:pPr>
        <w:pStyle w:val="B3"/>
      </w:pPr>
      <w:r w:rsidRPr="00133C49">
        <w:t>-</w:t>
      </w:r>
      <w:r w:rsidRPr="00133C49">
        <w:tab/>
      </w:r>
      <w:r w:rsidR="00B87906" w:rsidRPr="00133C49">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133C49" w:rsidRDefault="00D83EEC" w:rsidP="000D1B01">
      <w:pPr>
        <w:pStyle w:val="B4"/>
      </w:pPr>
      <w:r w:rsidRPr="00133C49">
        <w:t>-</w:t>
      </w:r>
      <w:r w:rsidRPr="00133C49">
        <w:tab/>
      </w:r>
      <w:r w:rsidR="00B87906" w:rsidRPr="00133C49">
        <w:t>wherein, measurements from 8 time instances with measurement periodicity of 40ms are used,</w:t>
      </w:r>
    </w:p>
    <w:p w14:paraId="4CC67EDF" w14:textId="0F3ACD2F" w:rsidR="00B87906" w:rsidRPr="00133C49" w:rsidRDefault="00D83EEC" w:rsidP="000D1B01">
      <w:pPr>
        <w:pStyle w:val="B4"/>
      </w:pPr>
      <w:r w:rsidRPr="00133C49">
        <w:t>-</w:t>
      </w:r>
      <w:r w:rsidRPr="00133C49">
        <w:tab/>
      </w:r>
      <w:r w:rsidR="00B87906" w:rsidRPr="00133C49">
        <w:t>69.4%/67.8%/66% prediction accuracy can be achieved by non-AI baseline (Option 2) based on the measurements in all time instances</w:t>
      </w:r>
    </w:p>
    <w:p w14:paraId="75FE0EBE" w14:textId="2DE4C34B" w:rsidR="00B87906" w:rsidRPr="00133C49" w:rsidRDefault="00B87906" w:rsidP="00D83EEC">
      <w:pPr>
        <w:rPr>
          <w:b/>
          <w:bCs/>
          <w:u w:val="single"/>
        </w:rPr>
      </w:pPr>
      <w:r w:rsidRPr="00133C49">
        <w:rPr>
          <w:b/>
          <w:bCs/>
          <w:u w:val="single"/>
        </w:rPr>
        <w:t>(D) For beam pair prediction with UE rotation</w:t>
      </w:r>
      <w:r w:rsidRPr="00133C49">
        <w:rPr>
          <w:u w:val="single"/>
        </w:rPr>
        <w:t xml:space="preserve">, </w:t>
      </w:r>
      <w:r w:rsidRPr="00133C49">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133C49" w:rsidRDefault="00D83EEC" w:rsidP="00D83EEC">
      <w:pPr>
        <w:pStyle w:val="B1"/>
      </w:pPr>
      <w:r w:rsidRPr="00133C49">
        <w:t>-</w:t>
      </w:r>
      <w:r w:rsidRPr="00133C49">
        <w:tab/>
      </w:r>
      <w:r w:rsidR="00B87906" w:rsidRPr="00133C49">
        <w:t>With measurements of fixed Set B or variable Set B with pre-configured pattern in each time instance of beams that of </w:t>
      </w:r>
      <w:r w:rsidR="00B87906" w:rsidRPr="00133C49">
        <w:rPr>
          <w:b/>
          <w:bCs/>
        </w:rPr>
        <w:t xml:space="preserve">1/4 </w:t>
      </w:r>
      <w:r w:rsidR="00B87906" w:rsidRPr="00133C49">
        <w:t xml:space="preserve">of Set A of beams in one time instance, </w:t>
      </w:r>
    </w:p>
    <w:p w14:paraId="49418681" w14:textId="7996598D" w:rsidR="00B87906" w:rsidRPr="00133C49" w:rsidRDefault="00D83EEC" w:rsidP="000D1B01">
      <w:pPr>
        <w:pStyle w:val="B2"/>
      </w:pPr>
      <w:r w:rsidRPr="00133C49">
        <w:rPr>
          <w:b/>
          <w:bCs/>
        </w:rPr>
        <w:t>-</w:t>
      </w:r>
      <w:r w:rsidRPr="00133C49">
        <w:rPr>
          <w:b/>
          <w:bCs/>
        </w:rPr>
        <w:tab/>
      </w:r>
      <w:r w:rsidR="00B87906" w:rsidRPr="00133C49">
        <w:rPr>
          <w:b/>
          <w:bCs/>
        </w:rPr>
        <w:t>1/4 RS overhead</w:t>
      </w:r>
      <w:r w:rsidR="00B87906" w:rsidRPr="00133C49">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133C49" w:rsidRDefault="00D83EEC" w:rsidP="000D1B01">
      <w:pPr>
        <w:pStyle w:val="B2"/>
      </w:pPr>
      <w:r w:rsidRPr="00133C49">
        <w:t>-</w:t>
      </w:r>
      <w:r w:rsidRPr="00133C49">
        <w:tab/>
      </w:r>
      <w:r w:rsidR="00B87906" w:rsidRPr="00133C49">
        <w:t xml:space="preserve">Top-1 beam pair prediction accuracy: </w:t>
      </w:r>
    </w:p>
    <w:p w14:paraId="189173A5" w14:textId="512EE03F" w:rsidR="00B87906" w:rsidRPr="00133C49" w:rsidRDefault="00D83EEC" w:rsidP="000D1B01">
      <w:pPr>
        <w:pStyle w:val="B3"/>
      </w:pPr>
      <w:r w:rsidRPr="00133C49">
        <w:t>-</w:t>
      </w:r>
      <w:r w:rsidRPr="00133C49">
        <w:tab/>
      </w:r>
      <w:r w:rsidR="00B87906" w:rsidRPr="00133C49">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133C49" w:rsidRDefault="00D83EEC" w:rsidP="000D1B01">
      <w:pPr>
        <w:pStyle w:val="B4"/>
      </w:pPr>
      <w:r w:rsidRPr="00133C49">
        <w:lastRenderedPageBreak/>
        <w:t>-</w:t>
      </w:r>
      <w:r w:rsidRPr="00133C49">
        <w:tab/>
      </w:r>
      <w:r w:rsidR="00B87906" w:rsidRPr="00133C49">
        <w:t>wherein, measurements from 4 time instances with measurement periodicity of 40ms/160ms are used,</w:t>
      </w:r>
    </w:p>
    <w:p w14:paraId="0330CE2E" w14:textId="3B7C51CE" w:rsidR="00B87906" w:rsidRPr="00133C49" w:rsidRDefault="00D83EEC" w:rsidP="000D1B01">
      <w:pPr>
        <w:pStyle w:val="B4"/>
      </w:pPr>
      <w:r w:rsidRPr="00133C49">
        <w:t>-</w:t>
      </w:r>
      <w:r w:rsidRPr="00133C49">
        <w:tab/>
      </w:r>
      <w:r w:rsidR="00B87906" w:rsidRPr="00133C49">
        <w:t>19.7%/15.6% prediction accuracy can be achieved by non-AI baseline (Option 2) based on the measurements of the last time instance</w:t>
      </w:r>
    </w:p>
    <w:p w14:paraId="026266FF" w14:textId="61F52FB4" w:rsidR="00B87906" w:rsidRPr="00133C49" w:rsidRDefault="00D83EEC" w:rsidP="000D1B01">
      <w:pPr>
        <w:pStyle w:val="B4"/>
      </w:pPr>
      <w:r w:rsidRPr="00133C49">
        <w:t>-</w:t>
      </w:r>
      <w:r w:rsidRPr="00133C49">
        <w:tab/>
      </w:r>
      <w:r w:rsidR="00B87906" w:rsidRPr="00133C49">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133C49" w:rsidRDefault="00D83EEC" w:rsidP="00D83EEC">
      <w:pPr>
        <w:pStyle w:val="B1"/>
      </w:pPr>
      <w:r w:rsidRPr="00133C49">
        <w:t>-</w:t>
      </w:r>
      <w:r w:rsidRPr="00133C49">
        <w:tab/>
      </w:r>
      <w:r w:rsidR="00B87906" w:rsidRPr="00133C49">
        <w:t>With measurements of variable Set B with pre-configured patterns in each time instance of beams that of </w:t>
      </w:r>
      <w:r w:rsidR="00B87906" w:rsidRPr="00133C49">
        <w:rPr>
          <w:b/>
          <w:bCs/>
        </w:rPr>
        <w:t>1/16</w:t>
      </w:r>
      <w:r w:rsidR="00B87906" w:rsidRPr="00133C49">
        <w:t xml:space="preserve"> of Set A of beams in one time instance, </w:t>
      </w:r>
    </w:p>
    <w:p w14:paraId="2BDEE20F" w14:textId="57849A17" w:rsidR="00B87906" w:rsidRPr="00133C49" w:rsidRDefault="00D83EEC" w:rsidP="000D1B01">
      <w:pPr>
        <w:pStyle w:val="B2"/>
      </w:pPr>
      <w:r w:rsidRPr="00133C49">
        <w:rPr>
          <w:b/>
          <w:bCs/>
        </w:rPr>
        <w:t>-</w:t>
      </w:r>
      <w:r w:rsidRPr="00133C49">
        <w:rPr>
          <w:b/>
          <w:bCs/>
        </w:rPr>
        <w:tab/>
      </w:r>
      <w:r w:rsidR="00B87906" w:rsidRPr="00133C49">
        <w:rPr>
          <w:b/>
          <w:bCs/>
        </w:rPr>
        <w:t>1/16 RS overhead</w:t>
      </w:r>
      <w:r w:rsidR="00B87906" w:rsidRPr="00133C49">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133C49" w:rsidRDefault="00D83EEC" w:rsidP="000D1B01">
      <w:pPr>
        <w:pStyle w:val="B2"/>
      </w:pPr>
      <w:r w:rsidRPr="00133C49">
        <w:t>-</w:t>
      </w:r>
      <w:r w:rsidRPr="00133C49">
        <w:tab/>
      </w:r>
      <w:r w:rsidR="00B87906" w:rsidRPr="00133C49">
        <w:t xml:space="preserve">Top-1 beam pair prediction accuracy: </w:t>
      </w:r>
    </w:p>
    <w:p w14:paraId="46419440" w14:textId="229F5054" w:rsidR="00B87906" w:rsidRPr="00133C49" w:rsidRDefault="00D83EEC" w:rsidP="000D1B01">
      <w:pPr>
        <w:pStyle w:val="B3"/>
      </w:pPr>
      <w:r w:rsidRPr="00133C49">
        <w:t>-</w:t>
      </w:r>
      <w:r w:rsidRPr="00133C49">
        <w:tab/>
      </w:r>
      <w:r w:rsidR="00B87906" w:rsidRPr="00133C49">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133C49" w:rsidRDefault="00D83EEC" w:rsidP="000D1B01">
      <w:pPr>
        <w:pStyle w:val="B4"/>
      </w:pPr>
      <w:r w:rsidRPr="00133C49">
        <w:t>-</w:t>
      </w:r>
      <w:r w:rsidRPr="00133C49">
        <w:tab/>
      </w:r>
      <w:r w:rsidR="00B87906" w:rsidRPr="00133C49">
        <w:t>wherein, measurements from 3 time instances with measurement periodicity of 40ms or 80ms are used</w:t>
      </w:r>
    </w:p>
    <w:p w14:paraId="473A1F77" w14:textId="479BEA6E" w:rsidR="00B87906" w:rsidRPr="00133C49" w:rsidRDefault="00D83EEC" w:rsidP="000D1B01">
      <w:pPr>
        <w:pStyle w:val="B4"/>
      </w:pPr>
      <w:r w:rsidRPr="00133C49">
        <w:t>-</w:t>
      </w:r>
      <w:r w:rsidRPr="00133C49">
        <w:tab/>
      </w:r>
      <w:r w:rsidR="00B87906" w:rsidRPr="00133C49">
        <w:t>42.4%/42.5% prediction accuracy can be achieved by non-AI scheme (Option 2).</w:t>
      </w:r>
    </w:p>
    <w:p w14:paraId="1BD6003C" w14:textId="77777777" w:rsidR="00B87906" w:rsidRPr="00133C49" w:rsidRDefault="00B87906" w:rsidP="00B87906">
      <w:pPr>
        <w:pStyle w:val="Heading4"/>
      </w:pPr>
      <w:bookmarkStart w:id="88" w:name="_Toc149657170"/>
      <w:r w:rsidRPr="00133C49">
        <w:t>6.3.2.3</w:t>
      </w:r>
      <w:r w:rsidRPr="00133C49">
        <w:tab/>
        <w:t>Performance under different assumptions/scenarios for BM-Case1 and/or BM-Case2</w:t>
      </w:r>
      <w:bookmarkEnd w:id="88"/>
    </w:p>
    <w:p w14:paraId="7BD3B5C4" w14:textId="77777777" w:rsidR="00B87906" w:rsidRPr="00133C49" w:rsidRDefault="00B87906" w:rsidP="00B87906">
      <w:pPr>
        <w:rPr>
          <w:b/>
          <w:bCs/>
        </w:rPr>
      </w:pPr>
      <w:r w:rsidRPr="00133C49">
        <w:rPr>
          <w:b/>
          <w:bCs/>
        </w:rPr>
        <w:t xml:space="preserve">Performance with quantization: </w:t>
      </w:r>
    </w:p>
    <w:p w14:paraId="03F11459" w14:textId="77777777" w:rsidR="00B87906" w:rsidRPr="00133C49" w:rsidRDefault="00B87906" w:rsidP="00B87906">
      <w:r w:rsidRPr="00133C49">
        <w:t>At least for BM-Case1 for inference of DL Tx beam with L1-RSRPs of all beams in Set B, existing quantization granularity of L1-RSRP (i.e., 1 dB for the best beam, 2 dB for the difference to the best beam) causes a minor loss</w:t>
      </w:r>
      <w:r w:rsidRPr="00133C49" w:rsidDel="006B0207">
        <w:t xml:space="preserve">  </w:t>
      </w:r>
      <w:r w:rsidRPr="00133C49">
        <w:t xml:space="preserve"> in beam prediction accuracy compared to unquantized L1-RSRPs of beams in Set B. </w:t>
      </w:r>
    </w:p>
    <w:p w14:paraId="52A63C6C" w14:textId="1FBE6316" w:rsidR="00B87906" w:rsidRPr="00133C49" w:rsidRDefault="00510BDF" w:rsidP="00510BDF">
      <w:pPr>
        <w:pStyle w:val="B1"/>
      </w:pPr>
      <w:r w:rsidRPr="00133C49">
        <w:t>-</w:t>
      </w:r>
      <w:r w:rsidRPr="00133C49">
        <w:tab/>
      </w:r>
      <w:r w:rsidR="00B87906" w:rsidRPr="00133C49">
        <w:t xml:space="preserve">Evaluation results from 13 sources show less than 5% beam prediction accuracy degradation in terms of Top-1 beam prediction accuracy. </w:t>
      </w:r>
    </w:p>
    <w:p w14:paraId="4E68EDE0" w14:textId="2C93FAA4" w:rsidR="00B87906" w:rsidRPr="00133C49" w:rsidRDefault="00510BDF" w:rsidP="00510BDF">
      <w:pPr>
        <w:pStyle w:val="B2"/>
      </w:pPr>
      <w:r w:rsidRPr="00133C49">
        <w:t>-</w:t>
      </w:r>
      <w:r w:rsidRPr="00133C49">
        <w:tab/>
      </w:r>
      <w:r w:rsidR="00B87906" w:rsidRPr="00133C49">
        <w:t>Note: 1 source uses the data without quantization for training and data with quantization for inference. Other sources use the same quantization scheme for data for training and inference.</w:t>
      </w:r>
    </w:p>
    <w:p w14:paraId="2A7A80C5" w14:textId="51903CED" w:rsidR="00B87906" w:rsidRPr="00133C49" w:rsidRDefault="00B87906" w:rsidP="00510BDF">
      <w:r w:rsidRPr="00133C49">
        <w:t xml:space="preserve">At least for BM-Case1 for inference of DL Tx beam with L1-RSRPs of all beams in Set B, </w:t>
      </w:r>
    </w:p>
    <w:p w14:paraId="38AAC99A" w14:textId="559186EB" w:rsidR="00B87906" w:rsidRPr="00133C49" w:rsidRDefault="00510BDF" w:rsidP="00510BDF">
      <w:pPr>
        <w:pStyle w:val="B1"/>
      </w:pPr>
      <w:r w:rsidRPr="00133C49">
        <w:t>-</w:t>
      </w:r>
      <w:r w:rsidRPr="00133C49">
        <w:tab/>
      </w:r>
      <w:r w:rsidR="00B87906" w:rsidRPr="00133C49">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Pr="00133C49" w:rsidRDefault="00510BDF" w:rsidP="00510BDF">
      <w:pPr>
        <w:pStyle w:val="B2"/>
      </w:pPr>
      <w:r w:rsidRPr="00133C49">
        <w:t>-</w:t>
      </w:r>
      <w:r w:rsidRPr="00133C49">
        <w:tab/>
      </w:r>
      <w:r w:rsidR="00B87906" w:rsidRPr="00133C49">
        <w:t xml:space="preserve">Same quantization scheme is used for the input data for training and inference. </w:t>
      </w:r>
    </w:p>
    <w:p w14:paraId="577B5F59" w14:textId="60A94006" w:rsidR="00B87906" w:rsidRPr="00133C49" w:rsidRDefault="00510BDF" w:rsidP="00510BDF">
      <w:pPr>
        <w:pStyle w:val="B2"/>
      </w:pPr>
      <w:r w:rsidRPr="00133C49">
        <w:t>-</w:t>
      </w:r>
      <w:r w:rsidRPr="00133C49">
        <w:tab/>
      </w:r>
      <w:r w:rsidR="00B87906" w:rsidRPr="00133C49">
        <w:t>Note: 1 source used quantized L1-RSRPs with the same quantization scheme as labels in training.</w:t>
      </w:r>
    </w:p>
    <w:p w14:paraId="3305ADA1" w14:textId="135649FE" w:rsidR="00B87906" w:rsidRPr="00133C49" w:rsidRDefault="00510BDF" w:rsidP="00510BDF">
      <w:pPr>
        <w:pStyle w:val="B2"/>
      </w:pPr>
      <w:r w:rsidRPr="00133C49">
        <w:t>-</w:t>
      </w:r>
      <w:r w:rsidRPr="00133C49">
        <w:tab/>
      </w:r>
      <w:r w:rsidR="00B87906" w:rsidRPr="00133C49">
        <w:t>Note: 1 source used unquantized L1-RSRPs as labels in training.</w:t>
      </w:r>
    </w:p>
    <w:p w14:paraId="7BE2BA39" w14:textId="5DCC4F75" w:rsidR="00B87906" w:rsidRPr="00133C49" w:rsidRDefault="00510BDF" w:rsidP="00510BDF">
      <w:pPr>
        <w:pStyle w:val="B2"/>
      </w:pPr>
      <w:r w:rsidRPr="00133C49">
        <w:t>-</w:t>
      </w:r>
      <w:r w:rsidRPr="00133C49">
        <w:tab/>
      </w:r>
      <w:r w:rsidR="00B87906" w:rsidRPr="00133C49">
        <w:t>Note: 1 source used unquantized L1-RSRPs to determine Top-1 beam id as labels in training.</w:t>
      </w:r>
    </w:p>
    <w:p w14:paraId="1278EC88" w14:textId="77777777" w:rsidR="00B87906" w:rsidRPr="00133C49" w:rsidRDefault="00B87906" w:rsidP="00510BDF">
      <w:pPr>
        <w:rPr>
          <w:b/>
          <w:bCs/>
        </w:rPr>
      </w:pPr>
      <w:r w:rsidRPr="00133C49">
        <w:rPr>
          <w:b/>
          <w:bCs/>
        </w:rPr>
        <w:t>Performance with measurement error</w:t>
      </w:r>
    </w:p>
    <w:p w14:paraId="4416E82F" w14:textId="77777777" w:rsidR="00B87906" w:rsidRPr="00133C49" w:rsidRDefault="00B87906" w:rsidP="00510BDF">
      <w:pPr>
        <w:rPr>
          <w:rFonts w:eastAsia="Microsoft YaHei UI"/>
        </w:rPr>
      </w:pPr>
      <w:r w:rsidRPr="00133C49">
        <w:rPr>
          <w:rFonts w:eastAsia="Microsoft YaHei UI"/>
          <w:b/>
          <w:bCs/>
        </w:rPr>
        <w:t>For BM-Case1 DL Tx beam prediction</w:t>
      </w:r>
      <w:r w:rsidRPr="00133C49">
        <w:rPr>
          <w:rFonts w:eastAsia="Microsoft YaHei UI"/>
        </w:rPr>
        <w:t xml:space="preserve"> (unless otherwise stated), when </w:t>
      </w:r>
      <w:r w:rsidRPr="00133C49">
        <w:rPr>
          <w:rFonts w:eastAsia="Microsoft YaHei UI"/>
          <w:i/>
          <w:iCs/>
        </w:rPr>
        <w:t>Set B is a subset</w:t>
      </w:r>
      <w:r w:rsidRPr="00133C49">
        <w:rPr>
          <w:rFonts w:eastAsia="Microsoft YaHei UI"/>
        </w:rPr>
        <w:t xml:space="preserve"> (1/4 unless otherwise stated) </w:t>
      </w:r>
      <w:r w:rsidRPr="00133C49">
        <w:rPr>
          <w:rFonts w:eastAsia="Microsoft YaHei UI"/>
          <w:i/>
          <w:iCs/>
        </w:rPr>
        <w:t>of Set A</w:t>
      </w:r>
      <w:r w:rsidRPr="00133C49">
        <w:rPr>
          <w:rFonts w:eastAsia="Microsoft YaHei UI"/>
        </w:rPr>
        <w:t xml:space="preserve">, </w:t>
      </w:r>
      <w:r w:rsidRPr="00133C49">
        <w:rPr>
          <w:rFonts w:eastAsia="Microsoft YaHei UI"/>
          <w:b/>
          <w:bCs/>
        </w:rPr>
        <w:t xml:space="preserve">without </w:t>
      </w:r>
      <w:r w:rsidRPr="00133C49">
        <w:rPr>
          <w:b/>
          <w:bCs/>
        </w:rPr>
        <w:t>differentiating BB errors and RF errors</w:t>
      </w:r>
      <w:r w:rsidRPr="00133C49">
        <w:t xml:space="preserve"> modelled as truncated Gaussian distribution (unless otherwise stated),</w:t>
      </w:r>
    </w:p>
    <w:p w14:paraId="3DD6378E" w14:textId="52F90BCC" w:rsidR="00B87906" w:rsidRPr="00133C49" w:rsidRDefault="00510BDF" w:rsidP="00510BDF">
      <w:pPr>
        <w:pStyle w:val="B1"/>
        <w:rPr>
          <w:rFonts w:eastAsia="Microsoft YaHei UI"/>
        </w:rPr>
      </w:pPr>
      <w:r w:rsidRPr="00133C49">
        <w:rPr>
          <w:rFonts w:eastAsia="Microsoft YaHei UI"/>
        </w:rPr>
        <w:t>-</w:t>
      </w:r>
      <w:r w:rsidRPr="00133C49">
        <w:rPr>
          <w:rFonts w:eastAsia="Microsoft YaHei UI"/>
        </w:rPr>
        <w:tab/>
      </w:r>
      <w:r w:rsidR="00B87906" w:rsidRPr="00133C49">
        <w:rPr>
          <w:rFonts w:eastAsia="Microsoft YaHei UI"/>
        </w:rPr>
        <w:t xml:space="preserve">Considering </w:t>
      </w:r>
      <w:r w:rsidR="00B87906" w:rsidRPr="00133C49">
        <w:t>±2 dB relative measurement error,</w:t>
      </w:r>
    </w:p>
    <w:p w14:paraId="5E1E0C50" w14:textId="25FFE13E" w:rsidR="00B87906" w:rsidRPr="00133C49" w:rsidRDefault="00510BDF" w:rsidP="00510BDF">
      <w:pPr>
        <w:pStyle w:val="B2"/>
        <w:rPr>
          <w:rFonts w:eastAsia="Microsoft YaHei UI"/>
        </w:rPr>
      </w:pPr>
      <w:r w:rsidRPr="00133C49">
        <w:lastRenderedPageBreak/>
        <w:t>-</w:t>
      </w:r>
      <w:r w:rsidRPr="00133C49">
        <w:tab/>
      </w:r>
      <w:r w:rsidR="00B87906" w:rsidRPr="00133C49">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133C49" w:rsidRDefault="00510BDF" w:rsidP="00510BDF">
      <w:pPr>
        <w:pStyle w:val="B2"/>
        <w:rPr>
          <w:rFonts w:eastAsia="Microsoft YaHei UI"/>
        </w:rPr>
      </w:pPr>
      <w:r w:rsidRPr="00133C49">
        <w:t>-</w:t>
      </w:r>
      <w:r w:rsidRPr="00133C49">
        <w:tab/>
      </w:r>
      <w:r w:rsidR="00B87906" w:rsidRPr="00133C49">
        <w:t xml:space="preserve">evaluation results from 1 source show that </w:t>
      </w:r>
    </w:p>
    <w:p w14:paraId="2FA568F7" w14:textId="6CEF7132" w:rsidR="00B87906" w:rsidRPr="00133C49" w:rsidRDefault="00510BDF" w:rsidP="00510BDF">
      <w:pPr>
        <w:pStyle w:val="B3"/>
        <w:rPr>
          <w:rFonts w:eastAsia="Microsoft YaHei UI"/>
        </w:rPr>
      </w:pPr>
      <w:r w:rsidRPr="00133C49">
        <w:t>-</w:t>
      </w:r>
      <w:r w:rsidRPr="00133C49">
        <w:tab/>
      </w:r>
      <w:r w:rsidR="00B87906" w:rsidRPr="00133C49">
        <w:t xml:space="preserve">for </w:t>
      </w:r>
      <w:r w:rsidR="00B87906" w:rsidRPr="00133C49">
        <w:rPr>
          <w:u w:val="single"/>
        </w:rPr>
        <w:t>DL Tx beam prediction,</w:t>
      </w:r>
      <w:r w:rsidR="00B87906" w:rsidRPr="00133C49">
        <w:t xml:space="preserve"> the beam prediction accuracy degrades 28.8% in terms of Top-1 beam prediction accuracy comparing to the one without measurement error, [and average L1-RSRP diff can be about 7.3dB.</w:t>
      </w:r>
    </w:p>
    <w:p w14:paraId="77B89622" w14:textId="19CFE559" w:rsidR="00B87906" w:rsidRPr="00133C49" w:rsidRDefault="00510BDF" w:rsidP="00510BDF">
      <w:pPr>
        <w:pStyle w:val="B3"/>
        <w:rPr>
          <w:rFonts w:eastAsia="Microsoft YaHei UI"/>
        </w:rPr>
      </w:pPr>
      <w:r w:rsidRPr="00133C49">
        <w:t>-</w:t>
      </w:r>
      <w:r w:rsidRPr="00133C49">
        <w:tab/>
      </w:r>
      <w:r w:rsidR="00B87906" w:rsidRPr="00133C49">
        <w:t xml:space="preserve">for </w:t>
      </w:r>
      <w:r w:rsidR="00B87906" w:rsidRPr="00133C49">
        <w:rPr>
          <w:u w:val="single"/>
        </w:rPr>
        <w:t>Tx-Rx beam pair prediction when Set B is 1/8 of Set A</w:t>
      </w:r>
      <w:r w:rsidR="00B87906" w:rsidRPr="00133C49">
        <w:t>, the beam prediction accuracy degrades 2.4% in terms of Top-1 beam prediction accuracy comparing to the one without measurement error, and average L1-RSRP diff can be about 5.8dB</w:t>
      </w:r>
    </w:p>
    <w:p w14:paraId="7F647E59" w14:textId="6B9390C2" w:rsidR="00B87906" w:rsidRPr="00133C49" w:rsidRDefault="00510BDF" w:rsidP="00510BDF">
      <w:pPr>
        <w:pStyle w:val="B3"/>
        <w:rPr>
          <w:rFonts w:eastAsia="Microsoft YaHei UI"/>
        </w:rPr>
      </w:pPr>
      <w:r w:rsidRPr="00133C49">
        <w:t>-</w:t>
      </w:r>
      <w:r w:rsidRPr="00133C49">
        <w:tab/>
      </w:r>
      <w:r w:rsidR="00B87906" w:rsidRPr="00133C49">
        <w:t xml:space="preserve">wherein the measurement error is modelled as uniformed distribution.  </w:t>
      </w:r>
    </w:p>
    <w:p w14:paraId="4D502108" w14:textId="0DA3FD47" w:rsidR="00B87906" w:rsidRPr="00133C49" w:rsidRDefault="00510BDF" w:rsidP="00510BDF">
      <w:pPr>
        <w:pStyle w:val="B2"/>
      </w:pPr>
      <w:r w:rsidRPr="00133C49">
        <w:t>-</w:t>
      </w:r>
      <w:r w:rsidRPr="00133C49">
        <w:tab/>
      </w:r>
      <w:r w:rsidR="00B87906" w:rsidRPr="00133C49">
        <w:t>evaluation results from 1 source show that considering different relative measurement error range in model training (±2 dB, ±0 dB), similar (less than 1% difference) Top-1 beam prediction accuracy can be achieved</w:t>
      </w:r>
    </w:p>
    <w:p w14:paraId="160FFDC2" w14:textId="755C7958" w:rsidR="00B87906" w:rsidRPr="00133C49" w:rsidRDefault="00510BDF" w:rsidP="00510BDF">
      <w:pPr>
        <w:pStyle w:val="B1"/>
        <w:rPr>
          <w:rFonts w:eastAsia="Microsoft YaHei UI"/>
        </w:rPr>
      </w:pPr>
      <w:r w:rsidRPr="00133C49">
        <w:rPr>
          <w:rFonts w:eastAsia="Microsoft YaHei UI"/>
        </w:rPr>
        <w:t>-</w:t>
      </w:r>
      <w:r w:rsidRPr="00133C49">
        <w:rPr>
          <w:rFonts w:eastAsia="Microsoft YaHei UI"/>
        </w:rPr>
        <w:tab/>
      </w:r>
      <w:r w:rsidR="00B87906" w:rsidRPr="00133C49">
        <w:rPr>
          <w:rFonts w:eastAsia="Microsoft YaHei UI"/>
        </w:rPr>
        <w:t xml:space="preserve">Considering </w:t>
      </w:r>
      <w:r w:rsidR="00B87906" w:rsidRPr="00133C49">
        <w:t xml:space="preserve">±3 or ±4 dB relative measurement error, </w:t>
      </w:r>
    </w:p>
    <w:p w14:paraId="7E86CABF" w14:textId="09D4AD15" w:rsidR="00B87906" w:rsidRPr="00133C49" w:rsidRDefault="00510BDF" w:rsidP="00510BDF">
      <w:pPr>
        <w:pStyle w:val="B2"/>
        <w:rPr>
          <w:rFonts w:eastAsia="Microsoft YaHei UI"/>
        </w:rPr>
      </w:pPr>
      <w:r w:rsidRPr="00133C49">
        <w:t>-</w:t>
      </w:r>
      <w:r w:rsidRPr="00133C49">
        <w:tab/>
      </w:r>
      <w:r w:rsidR="00B87906" w:rsidRPr="00133C49">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133C49" w:rsidRDefault="00510BDF" w:rsidP="00510BDF">
      <w:pPr>
        <w:pStyle w:val="B2"/>
      </w:pPr>
      <w:r w:rsidRPr="00133C49">
        <w:t>-</w:t>
      </w:r>
      <w:r w:rsidRPr="00133C49">
        <w:tab/>
      </w:r>
      <w:r w:rsidR="00B87906" w:rsidRPr="00133C49">
        <w:t>evaluation results from 1 source show that considering different relative measurement error range in model training (0dB, ±2 dB, ±4 dB), similar (less than 1% difference) Top-1 beam prediction accuracy can be achieved, and average L1-RSRP diff can be lower than 1dB when ±2 dB or ±4 dB relative measurement error is considered in model training</w:t>
      </w:r>
    </w:p>
    <w:p w14:paraId="38D583F7" w14:textId="4478701E" w:rsidR="00B87906" w:rsidRPr="00133C49" w:rsidRDefault="00510BDF" w:rsidP="00510BDF">
      <w:pPr>
        <w:pStyle w:val="B1"/>
        <w:rPr>
          <w:rFonts w:eastAsia="Microsoft YaHei UI"/>
        </w:rPr>
      </w:pPr>
      <w:r w:rsidRPr="00133C49">
        <w:rPr>
          <w:rFonts w:eastAsia="Microsoft YaHei UI"/>
        </w:rPr>
        <w:t>-</w:t>
      </w:r>
      <w:r w:rsidRPr="00133C49">
        <w:rPr>
          <w:rFonts w:eastAsia="Microsoft YaHei UI"/>
        </w:rPr>
        <w:tab/>
      </w:r>
      <w:r w:rsidR="00B87906" w:rsidRPr="00133C49">
        <w:rPr>
          <w:rFonts w:eastAsia="Microsoft YaHei UI"/>
        </w:rPr>
        <w:t xml:space="preserve">Considering </w:t>
      </w:r>
      <w:r w:rsidR="00B87906" w:rsidRPr="00133C49">
        <w:t xml:space="preserve">up to ±5 dB relative measurement error when Set B is 1/8 of Set A, </w:t>
      </w:r>
    </w:p>
    <w:p w14:paraId="72346176" w14:textId="4207FDD9" w:rsidR="00B87906" w:rsidRPr="00133C49" w:rsidRDefault="00510BDF" w:rsidP="00510BDF">
      <w:pPr>
        <w:pStyle w:val="B2"/>
        <w:rPr>
          <w:rFonts w:eastAsia="Microsoft YaHei UI"/>
        </w:rPr>
      </w:pPr>
      <w:r w:rsidRPr="00133C49">
        <w:t>-</w:t>
      </w:r>
      <w:r w:rsidRPr="00133C49">
        <w:tab/>
      </w:r>
      <w:r w:rsidR="00B87906" w:rsidRPr="00133C49">
        <w:t>evaluation results from 1 source show that the beam prediction accuracy degrades 13.6% in terms of Top-1 beam prediction accuracy comparing to the one without measurement error for DL Tx beam prediction.</w:t>
      </w:r>
    </w:p>
    <w:p w14:paraId="5E8BD7B0" w14:textId="37652601" w:rsidR="00B87906" w:rsidRPr="00133C49" w:rsidRDefault="00510BDF" w:rsidP="00510BDF">
      <w:pPr>
        <w:pStyle w:val="B1"/>
        <w:rPr>
          <w:rFonts w:eastAsia="Microsoft YaHei UI"/>
        </w:rPr>
      </w:pPr>
      <w:r w:rsidRPr="00133C49">
        <w:rPr>
          <w:rFonts w:eastAsia="Microsoft YaHei UI"/>
        </w:rPr>
        <w:t>-</w:t>
      </w:r>
      <w:r w:rsidRPr="00133C49">
        <w:rPr>
          <w:rFonts w:eastAsia="Microsoft YaHei UI"/>
        </w:rPr>
        <w:tab/>
      </w:r>
      <w:r w:rsidR="00B87906" w:rsidRPr="00133C49">
        <w:rPr>
          <w:rFonts w:eastAsia="Microsoft YaHei UI"/>
        </w:rPr>
        <w:t xml:space="preserve">Considering </w:t>
      </w:r>
      <w:r w:rsidR="00B87906" w:rsidRPr="00133C49">
        <w:t xml:space="preserve">±6 dB relative measurement error, </w:t>
      </w:r>
    </w:p>
    <w:p w14:paraId="35DE6377" w14:textId="5E8C1D7F" w:rsidR="00B87906" w:rsidRPr="00133C49" w:rsidRDefault="00510BDF" w:rsidP="00510BDF">
      <w:pPr>
        <w:pStyle w:val="B2"/>
        <w:rPr>
          <w:rFonts w:eastAsia="Microsoft YaHei UI"/>
        </w:rPr>
      </w:pPr>
      <w:r w:rsidRPr="00133C49">
        <w:t>-</w:t>
      </w:r>
      <w:r w:rsidRPr="00133C49">
        <w:tab/>
      </w:r>
      <w:r w:rsidR="00B87906" w:rsidRPr="00133C49">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133C49" w:rsidRDefault="00510BDF" w:rsidP="00510BDF">
      <w:pPr>
        <w:pStyle w:val="B3"/>
        <w:rPr>
          <w:rFonts w:eastAsia="Microsoft YaHei UI"/>
        </w:rPr>
      </w:pPr>
      <w:r w:rsidRPr="00133C49">
        <w:t>-</w:t>
      </w:r>
      <w:r w:rsidRPr="00133C49">
        <w:tab/>
      </w:r>
      <w:r w:rsidR="00B87906" w:rsidRPr="00133C49">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133C49" w:rsidRDefault="00510BDF" w:rsidP="00510BDF">
      <w:pPr>
        <w:pStyle w:val="B2"/>
        <w:rPr>
          <w:rFonts w:eastAsia="Microsoft YaHei UI"/>
        </w:rPr>
      </w:pPr>
      <w:r w:rsidRPr="00133C49">
        <w:t>-</w:t>
      </w:r>
      <w:r w:rsidRPr="00133C49">
        <w:tab/>
      </w:r>
      <w:r w:rsidR="00B87906" w:rsidRPr="00133C49">
        <w:t xml:space="preserve">evaluation results from 1 source show that </w:t>
      </w:r>
      <w:r w:rsidR="00B87906" w:rsidRPr="00133C49">
        <w:rPr>
          <w:u w:val="single"/>
        </w:rPr>
        <w:t>for both DL Tx beam prediction and beam pair prediction</w:t>
      </w:r>
      <w:r w:rsidR="00B87906" w:rsidRPr="00133C49">
        <w:t>, the beam prediction accuracy degrades 42~48% in terms of Top-1 beam prediction accuracy comparing to the one without measurement error. And the average L1-RSRP diff can be about 1.6dB.</w:t>
      </w:r>
    </w:p>
    <w:p w14:paraId="5032C33A" w14:textId="0F69E134" w:rsidR="00B87906" w:rsidRPr="00133C49" w:rsidRDefault="00510BDF" w:rsidP="00510BDF">
      <w:pPr>
        <w:pStyle w:val="B3"/>
        <w:rPr>
          <w:rFonts w:eastAsia="Microsoft YaHei UI"/>
        </w:rPr>
      </w:pPr>
      <w:r w:rsidRPr="00133C49">
        <w:t>-</w:t>
      </w:r>
      <w:r w:rsidRPr="00133C49">
        <w:tab/>
      </w:r>
      <w:r w:rsidR="00B87906" w:rsidRPr="00133C49">
        <w:t xml:space="preserve">However, comparing with the global search of all beams in Set A with the same measurement error level, for </w:t>
      </w:r>
      <w:r w:rsidR="00B87906" w:rsidRPr="00133C49">
        <w:rPr>
          <w:u w:val="single"/>
        </w:rPr>
        <w:t>DL Tx beam prediction</w:t>
      </w:r>
      <w:r w:rsidR="00B87906" w:rsidRPr="00133C49">
        <w:t xml:space="preserve"> the beam prediction accuracy degrades less than 1% in terms of Top-1 beam prediction accuracy, and for </w:t>
      </w:r>
      <w:r w:rsidR="00B87906" w:rsidRPr="00133C49">
        <w:rPr>
          <w:u w:val="single"/>
        </w:rPr>
        <w:t xml:space="preserve">Tx-Rx beam pair prediction </w:t>
      </w:r>
      <w:r w:rsidR="00B87906" w:rsidRPr="00133C49">
        <w:t>the beam prediction accuracy degrades about 7% in terms of Top-1 beam prediction accuracy.</w:t>
      </w:r>
    </w:p>
    <w:p w14:paraId="46787A7C" w14:textId="2353B63B" w:rsidR="00B87906" w:rsidRPr="00133C49" w:rsidRDefault="00510BDF" w:rsidP="00510BDF">
      <w:pPr>
        <w:pStyle w:val="B3"/>
        <w:rPr>
          <w:rFonts w:eastAsia="Microsoft YaHei UI"/>
        </w:rPr>
      </w:pPr>
      <w:r w:rsidRPr="00133C49">
        <w:t>-</w:t>
      </w:r>
      <w:r w:rsidRPr="00133C49">
        <w:tab/>
      </w:r>
      <w:r w:rsidR="00B87906" w:rsidRPr="00133C49">
        <w:t xml:space="preserve">Note: in this evaluation, measurement errors are considered in training and inference phase only for AI inputs with idea labels in training phase. </w:t>
      </w:r>
    </w:p>
    <w:p w14:paraId="16FFCEE6" w14:textId="7DE38745" w:rsidR="00B87906" w:rsidRPr="00133C49" w:rsidRDefault="00510BDF" w:rsidP="00510BDF">
      <w:pPr>
        <w:pStyle w:val="B2"/>
        <w:rPr>
          <w:rFonts w:eastAsia="Microsoft YaHei UI"/>
        </w:rPr>
      </w:pPr>
      <w:r w:rsidRPr="00133C49">
        <w:t>-</w:t>
      </w:r>
      <w:r w:rsidRPr="00133C49">
        <w:tab/>
      </w:r>
      <w:r w:rsidR="00B87906" w:rsidRPr="00133C49">
        <w:t xml:space="preserve">evaluation results from 1 source show that </w:t>
      </w:r>
    </w:p>
    <w:p w14:paraId="6EB11DF3" w14:textId="766F6FEE" w:rsidR="00B87906" w:rsidRPr="00133C49" w:rsidRDefault="00510BDF" w:rsidP="00510BDF">
      <w:pPr>
        <w:pStyle w:val="B3"/>
        <w:rPr>
          <w:rFonts w:eastAsia="Microsoft YaHei UI"/>
        </w:rPr>
      </w:pPr>
      <w:r w:rsidRPr="00133C49">
        <w:t>-</w:t>
      </w:r>
      <w:r w:rsidRPr="00133C49">
        <w:tab/>
      </w:r>
      <w:r w:rsidR="00B87906" w:rsidRPr="00133C49">
        <w:t xml:space="preserve">for </w:t>
      </w:r>
      <w:r w:rsidR="00B87906" w:rsidRPr="00133C49">
        <w:rPr>
          <w:u w:val="single"/>
        </w:rPr>
        <w:t>DL Tx beam prediction,</w:t>
      </w:r>
      <w:r w:rsidR="00B87906" w:rsidRPr="00133C49">
        <w:t xml:space="preserve"> the beam prediction accuracy degrades 32.4% in terms of Top-1 beam prediction accuracy comparing to the one without measurement error, [and average L1-RSRP diff can be about 8.34dB.</w:t>
      </w:r>
    </w:p>
    <w:p w14:paraId="1BD6EFA9" w14:textId="458D3671" w:rsidR="00B87906" w:rsidRPr="00133C49" w:rsidRDefault="00510BDF" w:rsidP="00510BDF">
      <w:pPr>
        <w:pStyle w:val="B3"/>
        <w:rPr>
          <w:rFonts w:eastAsia="Microsoft YaHei UI"/>
        </w:rPr>
      </w:pPr>
      <w:r w:rsidRPr="00133C49">
        <w:t>-</w:t>
      </w:r>
      <w:r w:rsidRPr="00133C49">
        <w:tab/>
      </w:r>
      <w:r w:rsidR="00B87906" w:rsidRPr="00133C49">
        <w:t xml:space="preserve">for </w:t>
      </w:r>
      <w:r w:rsidR="00B87906" w:rsidRPr="00133C49">
        <w:rPr>
          <w:u w:val="single"/>
        </w:rPr>
        <w:t>Tx-Rx beam pair prediction</w:t>
      </w:r>
      <w:r w:rsidR="00B87906" w:rsidRPr="00133C49">
        <w:t>, the beam prediction accuracy degrades 5.2% in terms of Top-1 beam prediction accuracy comparing to the one without measurement error, [and average L1-RSRP diff can be about 6.4dB.</w:t>
      </w:r>
    </w:p>
    <w:p w14:paraId="1FB4EDF4" w14:textId="08CF9A99" w:rsidR="00B87906" w:rsidRPr="00133C49" w:rsidRDefault="00510BDF" w:rsidP="00510BDF">
      <w:pPr>
        <w:pStyle w:val="B2"/>
      </w:pPr>
      <w:r w:rsidRPr="00133C49">
        <w:lastRenderedPageBreak/>
        <w:t>-</w:t>
      </w:r>
      <w:r w:rsidRPr="00133C49">
        <w:tab/>
      </w:r>
      <w:r w:rsidR="00B87906" w:rsidRPr="00133C49">
        <w:t>evaluation results from 1 source show that considering different relative measurement error range in model training (0dB, ±2 dB, ±6 dB), similar less or than 2% Top-1 beam prediction accuracy can be achieved, and average L1-RSRP diff can be lower than 1dB when ±6 dB relative measurement error is considered in model training</w:t>
      </w:r>
    </w:p>
    <w:p w14:paraId="7B196F05" w14:textId="3910585A" w:rsidR="00B87906" w:rsidRPr="00133C49" w:rsidRDefault="00B87906" w:rsidP="00510BDF">
      <w:r w:rsidRPr="00133C49">
        <w:rPr>
          <w:b/>
          <w:bCs/>
        </w:rPr>
        <w:t>For BM-Case1 DL Tx beam prediction or Tx-Rx beam pair prediction</w:t>
      </w:r>
      <w:r w:rsidRPr="00133C49">
        <w:t xml:space="preserve">, when </w:t>
      </w:r>
      <w:r w:rsidRPr="00133C49">
        <w:rPr>
          <w:i/>
          <w:iCs/>
        </w:rPr>
        <w:t xml:space="preserve">Set B is a subset </w:t>
      </w:r>
      <w:r w:rsidRPr="00133C49">
        <w:t xml:space="preserve">(1/4 unless otherwise stated) </w:t>
      </w:r>
      <w:r w:rsidRPr="00133C49">
        <w:rPr>
          <w:i/>
          <w:iCs/>
        </w:rPr>
        <w:t>of Set A</w:t>
      </w:r>
      <w:r w:rsidRPr="00133C49">
        <w:rPr>
          <w:b/>
          <w:bCs/>
        </w:rPr>
        <w:t xml:space="preserve">, with separately modelled BB error and/or RF errors </w:t>
      </w:r>
      <w:r w:rsidRPr="00133C49">
        <w:t>modelled as truncated Gaussian distribution (unless otherwise stated),</w:t>
      </w:r>
    </w:p>
    <w:p w14:paraId="19C51AAA" w14:textId="243ACB94" w:rsidR="00B87906" w:rsidRPr="00133C49" w:rsidRDefault="00510BDF" w:rsidP="00950012">
      <w:pPr>
        <w:pStyle w:val="B1"/>
        <w:rPr>
          <w:rFonts w:eastAsia="Microsoft YaHei UI"/>
        </w:rPr>
      </w:pPr>
      <w:r w:rsidRPr="00133C49">
        <w:rPr>
          <w:rFonts w:eastAsia="Microsoft YaHei UI"/>
        </w:rPr>
        <w:t>-</w:t>
      </w:r>
      <w:r w:rsidRPr="00133C49">
        <w:rPr>
          <w:rFonts w:eastAsia="Microsoft YaHei UI"/>
        </w:rPr>
        <w:tab/>
      </w:r>
      <w:r w:rsidR="00B87906" w:rsidRPr="00133C49">
        <w:rPr>
          <w:rFonts w:eastAsia="Microsoft YaHei UI"/>
        </w:rPr>
        <w:t xml:space="preserve">Considering </w:t>
      </w:r>
      <w:r w:rsidR="00B87906" w:rsidRPr="00133C49">
        <w:t xml:space="preserve">±3 relative measurement error for BB and RF respectively, </w:t>
      </w:r>
    </w:p>
    <w:p w14:paraId="399CAB5F" w14:textId="74470FA6" w:rsidR="00B87906" w:rsidRPr="00133C49" w:rsidRDefault="00510BDF" w:rsidP="00510BDF">
      <w:pPr>
        <w:pStyle w:val="B2"/>
        <w:rPr>
          <w:rFonts w:eastAsia="Microsoft YaHei UI"/>
        </w:rPr>
      </w:pPr>
      <w:r w:rsidRPr="00133C49">
        <w:t>-</w:t>
      </w:r>
      <w:r w:rsidRPr="00133C49">
        <w:tab/>
      </w:r>
      <w:r w:rsidR="00B87906" w:rsidRPr="00133C49">
        <w:t>evaluation results from 1 source show that for DL Tx beam prediction and beam pair prediction with Set B is ¼ of Set A, the beam prediction accuracy degrades 42% and 38% respectively in terms of Top-1 beam prediction accuracy comparing to the one without measurement error. And the average of L1-RSRP diff is about 1.1dB and 2.16dB respectively.</w:t>
      </w:r>
    </w:p>
    <w:p w14:paraId="4A673D85" w14:textId="0788106E" w:rsidR="00B87906" w:rsidRPr="00133C49" w:rsidRDefault="00510BDF" w:rsidP="00510BDF">
      <w:pPr>
        <w:pStyle w:val="B3"/>
        <w:rPr>
          <w:rFonts w:eastAsia="Microsoft YaHei UI"/>
        </w:rPr>
      </w:pPr>
      <w:r w:rsidRPr="00133C49">
        <w:t>-</w:t>
      </w:r>
      <w:r w:rsidRPr="00133C49">
        <w:tab/>
      </w:r>
      <w:r w:rsidR="00B87906" w:rsidRPr="00133C49">
        <w:t xml:space="preserve">However, comparing with the global search of all beams in Set A with the same measurement error level, for </w:t>
      </w:r>
      <w:r w:rsidR="00B87906" w:rsidRPr="00133C49">
        <w:rPr>
          <w:u w:val="single"/>
        </w:rPr>
        <w:t>DL Tx beam prediction</w:t>
      </w:r>
      <w:r w:rsidR="00B87906" w:rsidRPr="00133C49">
        <w:t xml:space="preserve"> the beam prediction accuracy degrades about 2 % in terms of Top-1 beam prediction accuracy, and for </w:t>
      </w:r>
      <w:r w:rsidR="00B87906" w:rsidRPr="00133C49">
        <w:rPr>
          <w:u w:val="single"/>
        </w:rPr>
        <w:t xml:space="preserve">Tx-Rx beam pair prediction </w:t>
      </w:r>
      <w:r w:rsidR="00B87906" w:rsidRPr="00133C49">
        <w:t>the beam prediction accuracy degrades about 8% in terms of Top-1 beam prediction accuracy.</w:t>
      </w:r>
    </w:p>
    <w:p w14:paraId="75AFE145" w14:textId="1633EA6D" w:rsidR="00B87906" w:rsidRPr="00133C49" w:rsidRDefault="00510BDF" w:rsidP="00510BDF">
      <w:pPr>
        <w:pStyle w:val="B3"/>
        <w:rPr>
          <w:rFonts w:eastAsia="Microsoft YaHei UI"/>
        </w:rPr>
      </w:pPr>
      <w:r w:rsidRPr="00133C49">
        <w:t>-</w:t>
      </w:r>
      <w:r w:rsidRPr="00133C49">
        <w:tab/>
      </w:r>
      <w:r w:rsidR="00B87906" w:rsidRPr="00133C49">
        <w:t xml:space="preserve">Note: in this evaluation, measurement errors are considered in training and inference phase only for AI inputs with idea labels in training phase. </w:t>
      </w:r>
    </w:p>
    <w:p w14:paraId="7761F89E" w14:textId="1B881450" w:rsidR="00B87906" w:rsidRPr="00133C49" w:rsidRDefault="00510BDF" w:rsidP="00510BDF">
      <w:pPr>
        <w:pStyle w:val="B2"/>
        <w:rPr>
          <w:rFonts w:eastAsia="Microsoft YaHei UI"/>
        </w:rPr>
      </w:pPr>
      <w:r w:rsidRPr="00133C49">
        <w:t>-</w:t>
      </w:r>
      <w:r w:rsidRPr="00133C49">
        <w:tab/>
      </w:r>
      <w:r w:rsidR="00B87906" w:rsidRPr="00133C49">
        <w:t>evaluation results from 1 source show tha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133C49" w:rsidRDefault="00510BDF" w:rsidP="00510BDF">
      <w:pPr>
        <w:pStyle w:val="B3"/>
      </w:pPr>
      <w:r w:rsidRPr="00133C49">
        <w:t>-</w:t>
      </w:r>
      <w:r w:rsidRPr="00133C49">
        <w:tab/>
      </w:r>
      <w:r w:rsidR="00B87906" w:rsidRPr="00133C49">
        <w:t xml:space="preserve">Note: in this evaluation, for DL Tx beam prediction, the measurements of Set B from each Rx beam of all Rx beams were used as AI inputs to obtain Top-K beams, followed by Top-K beam sweeping with that given Rx beam. This procedure repeats over all Rx beams, to obtain the best Tx beam at all Rx beams.  </w:t>
      </w:r>
    </w:p>
    <w:p w14:paraId="7FCF8635" w14:textId="39DB785C" w:rsidR="00B87906" w:rsidRPr="00133C49" w:rsidRDefault="00510BDF" w:rsidP="00510BDF">
      <w:pPr>
        <w:pStyle w:val="B2"/>
        <w:rPr>
          <w:rFonts w:eastAsia="Microsoft YaHei UI"/>
        </w:rPr>
      </w:pPr>
      <w:r w:rsidRPr="00133C49">
        <w:rPr>
          <w:rFonts w:eastAsia="Microsoft YaHei UI"/>
        </w:rPr>
        <w:t>-</w:t>
      </w:r>
      <w:r w:rsidRPr="00133C49">
        <w:rPr>
          <w:rFonts w:eastAsia="Microsoft YaHei UI"/>
        </w:rPr>
        <w:tab/>
      </w:r>
      <w:r w:rsidR="00B87906" w:rsidRPr="00133C49">
        <w:rPr>
          <w:rFonts w:eastAsia="Microsoft YaHei UI"/>
        </w:rPr>
        <w:t xml:space="preserve">Considering </w:t>
      </w:r>
      <w:r w:rsidR="00B87906" w:rsidRPr="00133C49">
        <w:t>3.3 dB for standard deviation in relative measurement error without truncation for RF only, evaluations results from 1 source show with AI/ML:</w:t>
      </w:r>
    </w:p>
    <w:p w14:paraId="575CA1C7" w14:textId="65A2C237" w:rsidR="00B87906" w:rsidRPr="00133C49" w:rsidRDefault="00510BDF" w:rsidP="00510BDF">
      <w:pPr>
        <w:pStyle w:val="B3"/>
      </w:pPr>
      <w:r w:rsidRPr="00133C49">
        <w:t>-</w:t>
      </w:r>
      <w:r w:rsidRPr="00133C49">
        <w:tab/>
      </w:r>
      <w:r w:rsidR="00B87906" w:rsidRPr="00133C49">
        <w:t>with a common measurement error for all Tx beams at a given Rx beam:</w:t>
      </w:r>
    </w:p>
    <w:p w14:paraId="17B73952" w14:textId="4B3209B2" w:rsidR="00B87906" w:rsidRPr="00133C49" w:rsidRDefault="00510BDF" w:rsidP="00510BDF">
      <w:pPr>
        <w:pStyle w:val="B4"/>
      </w:pPr>
      <w:r w:rsidRPr="00133C49">
        <w:t>-</w:t>
      </w:r>
      <w:r w:rsidRPr="00133C49">
        <w:tab/>
      </w:r>
      <w:r w:rsidR="00B87906" w:rsidRPr="00133C49">
        <w:t>Top-1 beam prediction accuracy with 1 dB margin performance has slight performance degradation (less than 0.2%) than that without measurement error.</w:t>
      </w:r>
    </w:p>
    <w:p w14:paraId="6B1EB316" w14:textId="0A8CCBAC" w:rsidR="00B87906" w:rsidRPr="00133C49" w:rsidRDefault="00510BDF" w:rsidP="00510BDF">
      <w:pPr>
        <w:pStyle w:val="B3"/>
      </w:pPr>
      <w:r w:rsidRPr="00133C49">
        <w:t>-</w:t>
      </w:r>
      <w:r w:rsidRPr="00133C49">
        <w:tab/>
      </w:r>
      <w:r w:rsidR="00B87906" w:rsidRPr="00133C49">
        <w:t xml:space="preserve">with independent measurement errors for all Tx beams, </w:t>
      </w:r>
    </w:p>
    <w:p w14:paraId="13C94AF5" w14:textId="6071A5AC" w:rsidR="00B87906" w:rsidRPr="00133C49" w:rsidRDefault="00510BDF" w:rsidP="00510BDF">
      <w:pPr>
        <w:pStyle w:val="B4"/>
      </w:pPr>
      <w:r w:rsidRPr="00133C49">
        <w:t>-</w:t>
      </w:r>
      <w:r w:rsidRPr="00133C49">
        <w:tab/>
      </w:r>
      <w:r w:rsidR="00B87906" w:rsidRPr="00133C49">
        <w:t xml:space="preserve">Top-1 beam prediction accuracy with 1 dB margin has 10% and 20% performance degradation than that without measurement error for Set B/Set A = 1/2 and 1/4 respectively. </w:t>
      </w:r>
    </w:p>
    <w:p w14:paraId="2C4D4523" w14:textId="707F5CB7" w:rsidR="00B87906" w:rsidRPr="00133C49" w:rsidRDefault="00510BDF" w:rsidP="00510BDF">
      <w:pPr>
        <w:pStyle w:val="B3"/>
      </w:pPr>
      <w:r w:rsidRPr="00133C49">
        <w:t>-</w:t>
      </w:r>
      <w:r w:rsidRPr="00133C49">
        <w:tab/>
      </w:r>
      <w:r w:rsidR="00B87906" w:rsidRPr="00133C49">
        <w:t xml:space="preserve">wherein, </w:t>
      </w:r>
      <w:r w:rsidR="00B87906" w:rsidRPr="00133C49">
        <w:rPr>
          <w:rFonts w:eastAsia="Microsoft YaHei UI"/>
        </w:rPr>
        <w:t>measurement errors are only considered in inference inputs</w:t>
      </w:r>
    </w:p>
    <w:p w14:paraId="2B622908" w14:textId="3AD5E608" w:rsidR="00B87906" w:rsidRPr="00133C49" w:rsidRDefault="00B87906" w:rsidP="00510BDF">
      <w:r w:rsidRPr="00133C49">
        <w:t>Note that:</w:t>
      </w:r>
    </w:p>
    <w:p w14:paraId="6FCCDF29" w14:textId="6485F893" w:rsidR="00B87906" w:rsidRPr="00133C49" w:rsidRDefault="00510BDF" w:rsidP="00510BDF">
      <w:pPr>
        <w:pStyle w:val="B1"/>
        <w:rPr>
          <w:rFonts w:eastAsia="Microsoft YaHei UI"/>
        </w:rPr>
      </w:pPr>
      <w:r w:rsidRPr="00133C49">
        <w:rPr>
          <w:rFonts w:eastAsia="Microsoft YaHei UI"/>
        </w:rPr>
        <w:t>-</w:t>
      </w:r>
      <w:r w:rsidRPr="00133C49">
        <w:rPr>
          <w:rFonts w:eastAsia="Microsoft YaHei UI"/>
        </w:rPr>
        <w:tab/>
      </w:r>
      <w:r w:rsidR="00B87906" w:rsidRPr="00133C49">
        <w:rPr>
          <w:rFonts w:eastAsia="Microsoft YaHei UI"/>
        </w:rPr>
        <w:t xml:space="preserve">In the above results, measurement errors are considered in both training (input data and label) and inference phase (except the </w:t>
      </w:r>
      <w:r w:rsidR="00760E69" w:rsidRPr="00133C49">
        <w:rPr>
          <w:rFonts w:eastAsia="Microsoft YaHei UI"/>
        </w:rPr>
        <w:t>ground-truth</w:t>
      </w:r>
      <w:r w:rsidR="00B87906" w:rsidRPr="00133C49">
        <w:rPr>
          <w:rFonts w:eastAsia="Microsoft YaHei UI"/>
        </w:rPr>
        <w:t xml:space="preserve">) unless otherwise stated. </w:t>
      </w:r>
    </w:p>
    <w:p w14:paraId="219A1E22" w14:textId="37C76183" w:rsidR="00B87906" w:rsidRPr="00133C49" w:rsidRDefault="00510BDF" w:rsidP="00510BDF">
      <w:pPr>
        <w:pStyle w:val="B1"/>
        <w:rPr>
          <w:rFonts w:eastAsia="Microsoft YaHei UI"/>
        </w:rPr>
      </w:pPr>
      <w:r w:rsidRPr="00133C49">
        <w:rPr>
          <w:rFonts w:eastAsia="Microsoft YaHei UI"/>
        </w:rPr>
        <w:t>-</w:t>
      </w:r>
      <w:r w:rsidRPr="00133C49">
        <w:rPr>
          <w:rFonts w:eastAsia="Microsoft YaHei UI"/>
        </w:rPr>
        <w:tab/>
      </w:r>
      <w:r w:rsidR="00B87906" w:rsidRPr="00133C49">
        <w:rPr>
          <w:rFonts w:eastAsia="Microsoft YaHei UI"/>
        </w:rPr>
        <w:t>Beams could be measured regardless of their SNR.</w:t>
      </w:r>
    </w:p>
    <w:p w14:paraId="3082CA1B" w14:textId="259082EB" w:rsidR="00B87906" w:rsidRPr="00133C49" w:rsidRDefault="00510BDF" w:rsidP="00510BDF">
      <w:pPr>
        <w:pStyle w:val="B1"/>
        <w:rPr>
          <w:rFonts w:eastAsia="Microsoft YaHei UI"/>
        </w:rPr>
      </w:pPr>
      <w:r w:rsidRPr="00133C49">
        <w:rPr>
          <w:rFonts w:eastAsia="Microsoft YaHei UI"/>
        </w:rPr>
        <w:t>-</w:t>
      </w:r>
      <w:r w:rsidRPr="00133C49">
        <w:rPr>
          <w:rFonts w:eastAsia="Microsoft YaHei UI"/>
        </w:rPr>
        <w:tab/>
      </w:r>
      <w:r w:rsidR="00B87906" w:rsidRPr="00133C49">
        <w:rPr>
          <w:rFonts w:eastAsia="Microsoft YaHei UI"/>
        </w:rPr>
        <w:t>Measured in a single-time instance (within a channel-coherence time interval).</w:t>
      </w:r>
    </w:p>
    <w:p w14:paraId="249039CA" w14:textId="48FA39E1" w:rsidR="00B87906" w:rsidRPr="00133C49" w:rsidRDefault="00510BDF" w:rsidP="00510BDF">
      <w:pPr>
        <w:pStyle w:val="B1"/>
        <w:rPr>
          <w:rFonts w:eastAsia="Microsoft YaHei UI"/>
        </w:rPr>
      </w:pPr>
      <w:r w:rsidRPr="00133C49">
        <w:rPr>
          <w:rFonts w:eastAsia="Microsoft YaHei UI"/>
        </w:rPr>
        <w:t>-</w:t>
      </w:r>
      <w:r w:rsidRPr="00133C49">
        <w:rPr>
          <w:rFonts w:eastAsia="Microsoft YaHei UI"/>
        </w:rPr>
        <w:tab/>
      </w:r>
      <w:r w:rsidR="00B87906" w:rsidRPr="00133C49">
        <w:rPr>
          <w:rFonts w:eastAsia="Microsoft YaHei UI"/>
        </w:rPr>
        <w:t>No quantization for the L1-RSRP measurements.</w:t>
      </w:r>
    </w:p>
    <w:p w14:paraId="4C05B4E7" w14:textId="71CF4813" w:rsidR="00B87906" w:rsidRPr="00133C49" w:rsidRDefault="00510BDF" w:rsidP="00510BDF">
      <w:pPr>
        <w:pStyle w:val="B1"/>
        <w:rPr>
          <w:rFonts w:eastAsia="Microsoft YaHei UI"/>
        </w:rPr>
      </w:pPr>
      <w:r w:rsidRPr="00133C49">
        <w:rPr>
          <w:rFonts w:eastAsia="Microsoft YaHei UI"/>
        </w:rPr>
        <w:t>-</w:t>
      </w:r>
      <w:r w:rsidRPr="00133C49">
        <w:rPr>
          <w:rFonts w:eastAsia="Microsoft YaHei UI"/>
        </w:rPr>
        <w:tab/>
      </w:r>
      <w:r w:rsidR="00B87906" w:rsidRPr="00133C49">
        <w:rPr>
          <w:rFonts w:eastAsia="Microsoft YaHei UI"/>
        </w:rPr>
        <w:t>No constraint on UCI payload overhead for full report of the L1-RSRP measurements of Set B for NW-side models are assumed. </w:t>
      </w:r>
    </w:p>
    <w:p w14:paraId="38A45C55" w14:textId="71112432" w:rsidR="00B87906" w:rsidRPr="00133C49" w:rsidRDefault="00B87906" w:rsidP="00F447DF">
      <w:pPr>
        <w:keepNext/>
        <w:rPr>
          <w:b/>
          <w:bCs/>
        </w:rPr>
      </w:pPr>
      <w:r w:rsidRPr="00133C49">
        <w:rPr>
          <w:b/>
          <w:bCs/>
        </w:rPr>
        <w:lastRenderedPageBreak/>
        <w:t>Performance with different Rx beam assumption for DL Tx beam prediction</w:t>
      </w:r>
    </w:p>
    <w:p w14:paraId="1476F3F6" w14:textId="03F8C8E5" w:rsidR="00B87906" w:rsidRPr="00133C49" w:rsidRDefault="00B87906" w:rsidP="00510BDF">
      <w:r w:rsidRPr="00133C49">
        <w:t xml:space="preserve">At least for BM-Case1 when Set B is a subset of Set A, and for </w:t>
      </w:r>
      <w:r w:rsidRPr="00133C49">
        <w:rPr>
          <w:b/>
          <w:bCs/>
        </w:rPr>
        <w:t>DL Tx beam prediction</w:t>
      </w:r>
      <w:r w:rsidRPr="00133C49">
        <w:t xml:space="preserve">, with the measurements of the </w:t>
      </w:r>
      <w:r w:rsidR="00B67DD9" w:rsidRPr="00133C49">
        <w:t>"</w:t>
      </w:r>
      <w:r w:rsidRPr="00133C49">
        <w:t>best</w:t>
      </w:r>
      <w:r w:rsidR="00B67DD9" w:rsidRPr="00133C49">
        <w:t>"</w:t>
      </w:r>
      <w:r w:rsidRPr="00133C49">
        <w:t xml:space="preserve"> Rx beam with exhaustive beam sweeping for each model input sample, AI/ML provides the better performance than with measurements of random Rx beam(s). </w:t>
      </w:r>
    </w:p>
    <w:p w14:paraId="3279D7FE" w14:textId="756E8935" w:rsidR="00B87906" w:rsidRPr="00133C49" w:rsidRDefault="00510BDF" w:rsidP="00510BDF">
      <w:pPr>
        <w:pStyle w:val="B1"/>
      </w:pPr>
      <w:r w:rsidRPr="00133C49">
        <w:t>-</w:t>
      </w:r>
      <w:r w:rsidRPr="00133C49">
        <w:tab/>
      </w:r>
      <w:r w:rsidR="00B87906" w:rsidRPr="00133C49">
        <w:t xml:space="preserve">Evaluation results from 12 sources show 20%~50% degradation with random Rx beam(s) comparing with the </w:t>
      </w:r>
      <w:r w:rsidR="00B67DD9" w:rsidRPr="00133C49">
        <w:t>"</w:t>
      </w:r>
      <w:r w:rsidR="00B87906" w:rsidRPr="00133C49">
        <w:t>best</w:t>
      </w:r>
      <w:r w:rsidR="00B67DD9" w:rsidRPr="00133C49">
        <w:t>"</w:t>
      </w:r>
      <w:r w:rsidR="00B87906" w:rsidRPr="00133C49">
        <w:t xml:space="preserve"> Rx beam in terms of Top-1 prediction accuracy. </w:t>
      </w:r>
    </w:p>
    <w:p w14:paraId="07600AE3" w14:textId="286C990E" w:rsidR="00B87906" w:rsidRPr="00133C49" w:rsidRDefault="00510BDF" w:rsidP="00510BDF">
      <w:pPr>
        <w:pStyle w:val="B1"/>
      </w:pPr>
      <w:r w:rsidRPr="00133C49">
        <w:t>-</w:t>
      </w:r>
      <w:r w:rsidRPr="00133C49">
        <w:tab/>
      </w:r>
      <w:r w:rsidR="00B87906" w:rsidRPr="00133C49">
        <w:t xml:space="preserve">Evaluation results from 1 source shows 12% degradation with measurement of random Rx compared with measurement of best Rx in term of Top-1 beam prediction accuracy. </w:t>
      </w:r>
    </w:p>
    <w:p w14:paraId="0A8E5141" w14:textId="307B5859" w:rsidR="00B87906" w:rsidRPr="00133C49" w:rsidRDefault="00B87906" w:rsidP="00510BDF">
      <w:r w:rsidRPr="00133C49">
        <w:t>Comparing performance with non-AI baseline option 2 (based on the measurement from Set B of beams), with measurements of random Rx beam(s) as AI/ML inputs:</w:t>
      </w:r>
    </w:p>
    <w:p w14:paraId="10CFD33A" w14:textId="0A2711A6" w:rsidR="00B87906" w:rsidRPr="00133C49" w:rsidRDefault="00510BDF" w:rsidP="00510BDF">
      <w:pPr>
        <w:pStyle w:val="B1"/>
      </w:pPr>
      <w:r w:rsidRPr="00133C49">
        <w:t>-</w:t>
      </w:r>
      <w:r w:rsidRPr="00133C49">
        <w:tab/>
      </w:r>
      <w:r w:rsidR="00B87906" w:rsidRPr="00133C49">
        <w:t xml:space="preserve">Evaluation results from 7 sources show that AI/ML can still provide 7%~44% beam prediction accuracy gain in terms of Top-1 beam prediction accuracy. </w:t>
      </w:r>
    </w:p>
    <w:p w14:paraId="0FE71CC8" w14:textId="19736583" w:rsidR="00B87906" w:rsidRPr="00133C49" w:rsidRDefault="00B87906" w:rsidP="00510BDF">
      <w:r w:rsidRPr="00133C49">
        <w:t>Note: In both training and inference, measurements of random Rx beams are used as AI/ML inputs.</w:t>
      </w:r>
    </w:p>
    <w:p w14:paraId="3047EDCA" w14:textId="171CDC9E" w:rsidR="00B87906" w:rsidRPr="00133C49" w:rsidRDefault="00B87906" w:rsidP="00510BDF">
      <w:r w:rsidRPr="00133C49">
        <w:rPr>
          <w:b/>
          <w:bCs/>
        </w:rPr>
        <w:t>For BM-Case 1 DL Tx beam prediction without UE rotation</w:t>
      </w:r>
      <w:r w:rsidRPr="00133C49">
        <w:t xml:space="preserve">, for Top-1 beam prediction accuracy, compared to the best Rx beams obtained from one shot measurements, with </w:t>
      </w:r>
      <w:bookmarkStart w:id="89" w:name="_Hlk146629112"/>
      <w:r w:rsidRPr="00133C49">
        <w:t xml:space="preserve">quasi-optimal Rx beam </w:t>
      </w:r>
      <w:bookmarkEnd w:id="89"/>
      <w:r w:rsidRPr="00133C49">
        <w:t xml:space="preserve">performance degradation is observed: </w:t>
      </w:r>
    </w:p>
    <w:p w14:paraId="527A1CA6" w14:textId="65859461" w:rsidR="00B87906" w:rsidRPr="00133C49" w:rsidRDefault="00510BDF" w:rsidP="00510BDF">
      <w:pPr>
        <w:pStyle w:val="B1"/>
      </w:pPr>
      <w:r w:rsidRPr="00133C49">
        <w:t>-</w:t>
      </w:r>
      <w:r w:rsidRPr="00133C49">
        <w:tab/>
      </w:r>
      <w:r w:rsidR="00B87906" w:rsidRPr="00133C4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133C49" w:rsidRDefault="00510BDF" w:rsidP="00510BDF">
      <w:pPr>
        <w:pStyle w:val="B1"/>
      </w:pPr>
      <w:r w:rsidRPr="00133C49">
        <w:t>-</w:t>
      </w:r>
      <w:r w:rsidRPr="00133C49">
        <w:tab/>
      </w:r>
      <w:r w:rsidR="00B87906" w:rsidRPr="00133C4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133C49" w:rsidRDefault="00510BDF" w:rsidP="00510BDF">
      <w:pPr>
        <w:pStyle w:val="B1"/>
      </w:pPr>
      <w:r w:rsidRPr="00133C49">
        <w:t>-</w:t>
      </w:r>
      <w:r w:rsidRPr="00133C49">
        <w:tab/>
      </w:r>
      <w:r w:rsidR="00B87906" w:rsidRPr="00133C4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133C49" w:rsidRDefault="00510BDF" w:rsidP="00510BDF">
      <w:pPr>
        <w:pStyle w:val="B1"/>
      </w:pPr>
      <w:r w:rsidRPr="00133C49">
        <w:t>-</w:t>
      </w:r>
      <w:r w:rsidRPr="00133C49">
        <w:tab/>
      </w:r>
      <w:r w:rsidR="00B87906" w:rsidRPr="00133C4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133C49" w:rsidRDefault="00510BDF" w:rsidP="00510BDF">
      <w:pPr>
        <w:pStyle w:val="B1"/>
      </w:pPr>
      <w:r w:rsidRPr="00133C49">
        <w:t>-</w:t>
      </w:r>
      <w:r w:rsidRPr="00133C49">
        <w:tab/>
      </w:r>
      <w:r w:rsidR="00B87906" w:rsidRPr="00133C49">
        <w:t>evaluation results from 1 source show 3%~11% beam prediction accuracy degradation, with the assumption of the best Rx beam obtained from one specific Tx beam which is 1st Tx beam in Set B.</w:t>
      </w:r>
    </w:p>
    <w:p w14:paraId="1689B035" w14:textId="331950AA" w:rsidR="00B87906" w:rsidRPr="00133C49" w:rsidRDefault="00510BDF" w:rsidP="00510BDF">
      <w:pPr>
        <w:pStyle w:val="B1"/>
      </w:pPr>
      <w:r w:rsidRPr="00133C49">
        <w:t>-</w:t>
      </w:r>
      <w:r w:rsidRPr="00133C49">
        <w:tab/>
      </w:r>
      <w:r w:rsidR="00B87906" w:rsidRPr="00133C4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133C49" w:rsidRDefault="00510BDF" w:rsidP="00510BDF">
      <w:pPr>
        <w:pStyle w:val="B1"/>
      </w:pPr>
      <w:r w:rsidRPr="00133C49">
        <w:t>-</w:t>
      </w:r>
      <w:r w:rsidRPr="00133C49">
        <w:tab/>
      </w:r>
      <w:r w:rsidR="00B87906" w:rsidRPr="00133C49">
        <w:t>In addition, evaluation results from 3 sources show 1%~4% and 6%~12% beam prediction accuracy degradation, with the assumption of the best Rx beam is used for 90% and 80% of the model input samples and random Rx beam for the remaining samples respectively.</w:t>
      </w:r>
    </w:p>
    <w:p w14:paraId="2C47CD62" w14:textId="7FF43D3E" w:rsidR="00B87906" w:rsidRPr="00133C49" w:rsidRDefault="00510BDF" w:rsidP="00510BDF">
      <w:pPr>
        <w:pStyle w:val="B1"/>
      </w:pPr>
      <w:r w:rsidRPr="00133C49">
        <w:t>-</w:t>
      </w:r>
      <w:r w:rsidRPr="00133C49">
        <w:tab/>
      </w:r>
      <w:r w:rsidR="00B87906" w:rsidRPr="00133C49">
        <w:t xml:space="preserve">Even though, AI/ML can still provide better performance than non-AI baseline option 2 (exhaustive beam sweeping in Set B of beams), </w:t>
      </w:r>
      <w:r w:rsidRPr="00133C49">
        <w:t>e.g.</w:t>
      </w:r>
      <w:r w:rsidR="00B87906" w:rsidRPr="00133C4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133C49" w:rsidRDefault="00B87906" w:rsidP="00510BDF">
      <w:r w:rsidRPr="00133C49">
        <w:rPr>
          <w:b/>
          <w:bCs/>
        </w:rPr>
        <w:t>For BM-Case 2 DL Tx beam prediction with UE rotation</w:t>
      </w:r>
      <w:r w:rsidRPr="00133C49">
        <w:t>, for Top-1 beam prediction accuracy, with quasi-optimal Rx beam selection:</w:t>
      </w:r>
    </w:p>
    <w:p w14:paraId="3F6AB18F" w14:textId="545EEEBA" w:rsidR="00B87906" w:rsidRPr="00133C49" w:rsidRDefault="00510BDF" w:rsidP="00510BDF">
      <w:pPr>
        <w:pStyle w:val="B1"/>
      </w:pPr>
      <w:r w:rsidRPr="00133C49">
        <w:lastRenderedPageBreak/>
        <w:t>-</w:t>
      </w:r>
      <w:r w:rsidRPr="00133C49">
        <w:tab/>
      </w:r>
      <w:r w:rsidR="00B87906" w:rsidRPr="00133C4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133C49" w:rsidRDefault="00510BDF" w:rsidP="00510BDF">
      <w:pPr>
        <w:pStyle w:val="B2"/>
      </w:pPr>
      <w:r w:rsidRPr="00133C49">
        <w:t>-</w:t>
      </w:r>
      <w:r w:rsidRPr="00133C49">
        <w:tab/>
      </w:r>
      <w:r w:rsidR="00B87906" w:rsidRPr="00133C49">
        <w:t xml:space="preserve">In the evaluation, UE rotation is modelled every 40ms with constant 10 RPM rotation speed in all three rotational axes, with rotational direction chosen uniformly at random among the three axes. </w:t>
      </w:r>
    </w:p>
    <w:p w14:paraId="695C0F7F" w14:textId="57BA47AA" w:rsidR="00B87906" w:rsidRPr="00133C49" w:rsidRDefault="00B87906" w:rsidP="00510BDF">
      <w:pPr>
        <w:rPr>
          <w:b/>
          <w:bCs/>
        </w:rPr>
      </w:pPr>
      <w:r w:rsidRPr="00133C49">
        <w:rPr>
          <w:b/>
          <w:bCs/>
        </w:rPr>
        <w:t>Performance with different label options</w:t>
      </w:r>
    </w:p>
    <w:p w14:paraId="0BCB634A" w14:textId="6FB2214C" w:rsidR="00B87906" w:rsidRPr="00133C49" w:rsidRDefault="00B87906" w:rsidP="00510BDF">
      <w:r w:rsidRPr="00133C49">
        <w:t>Differe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133C49" w:rsidRDefault="00510BDF" w:rsidP="00510BDF">
      <w:pPr>
        <w:pStyle w:val="B1"/>
      </w:pPr>
      <w:r w:rsidRPr="00133C49">
        <w:t>-</w:t>
      </w:r>
      <w:r w:rsidRPr="00133C49">
        <w:tab/>
      </w:r>
      <w:r w:rsidR="00B87906" w:rsidRPr="00133C49">
        <w:t xml:space="preserve">For Top 1 beam (pair) prediction accuracy, </w:t>
      </w:r>
    </w:p>
    <w:p w14:paraId="4545D848" w14:textId="6AA2D2DE" w:rsidR="00B87906" w:rsidRPr="00133C49" w:rsidRDefault="00510BDF" w:rsidP="00C645C1">
      <w:pPr>
        <w:pStyle w:val="B2"/>
      </w:pPr>
      <w:r w:rsidRPr="00133C49">
        <w:t>-</w:t>
      </w:r>
      <w:r w:rsidRPr="00133C49">
        <w:tab/>
      </w:r>
      <w:r w:rsidR="00B87906" w:rsidRPr="00133C49">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133C49" w:rsidRDefault="00510BDF" w:rsidP="00C645C1">
      <w:pPr>
        <w:pStyle w:val="B2"/>
      </w:pPr>
      <w:r w:rsidRPr="00133C49">
        <w:t>-</w:t>
      </w:r>
      <w:r w:rsidRPr="00133C49">
        <w:tab/>
      </w:r>
      <w:r w:rsidR="00B87906" w:rsidRPr="00133C49">
        <w:t xml:space="preserve">evaluation results from 1 source show that similar or slightly worse (e,g, 2% higher for Top 1 beam prediction accuracy)) can be achieved with Option 1a than Option 2a </w:t>
      </w:r>
    </w:p>
    <w:p w14:paraId="0EC5F448" w14:textId="2F498409" w:rsidR="00B87906" w:rsidRPr="00133C49" w:rsidRDefault="00510BDF" w:rsidP="00510BDF">
      <w:pPr>
        <w:pStyle w:val="B1"/>
      </w:pPr>
      <w:r w:rsidRPr="00133C49">
        <w:t>-</w:t>
      </w:r>
      <w:r w:rsidRPr="00133C49">
        <w:tab/>
      </w:r>
      <w:r w:rsidR="00B87906" w:rsidRPr="00133C49">
        <w:t>For Top-K beam (pair) prediction accuracy or Top-1 beam prediction accuracy with 1dB margin,</w:t>
      </w:r>
    </w:p>
    <w:p w14:paraId="5B392394" w14:textId="6ADED289" w:rsidR="00B87906" w:rsidRPr="00133C49" w:rsidRDefault="00510BDF" w:rsidP="00C645C1">
      <w:pPr>
        <w:pStyle w:val="B2"/>
      </w:pPr>
      <w:r w:rsidRPr="00133C49">
        <w:t>-</w:t>
      </w:r>
      <w:r w:rsidRPr="00133C49">
        <w:tab/>
      </w:r>
      <w:r w:rsidR="00B87906" w:rsidRPr="00133C49">
        <w:t xml:space="preserve">evaluation results from  2 sources show that Option 1a can provide similar performance than Option 2a </w:t>
      </w:r>
    </w:p>
    <w:p w14:paraId="3A16D229" w14:textId="06506743" w:rsidR="00B87906" w:rsidRPr="00133C49" w:rsidRDefault="00510BDF" w:rsidP="00C645C1">
      <w:pPr>
        <w:pStyle w:val="B2"/>
      </w:pPr>
      <w:r w:rsidRPr="00133C49">
        <w:t>-</w:t>
      </w:r>
      <w:r w:rsidRPr="00133C49">
        <w:tab/>
      </w:r>
      <w:r w:rsidR="00B87906" w:rsidRPr="00133C49">
        <w:t>evaluation results from 1 source show that Option 2a can provide 5%~12% better performance than Option 1a for Top-2/-4 beam pair prediction accuracy.</w:t>
      </w:r>
    </w:p>
    <w:p w14:paraId="1889503B" w14:textId="7D860D22" w:rsidR="00B87906" w:rsidRPr="00133C49" w:rsidRDefault="00510BDF" w:rsidP="00C645C1">
      <w:pPr>
        <w:pStyle w:val="B2"/>
      </w:pPr>
      <w:r w:rsidRPr="00133C49">
        <w:t>-</w:t>
      </w:r>
      <w:r w:rsidRPr="00133C49">
        <w:tab/>
      </w:r>
      <w:r w:rsidR="00B87906" w:rsidRPr="00133C49">
        <w:t>evaluation results from 1 source show that show that Option 1a can provide 2%~5% better performance than Option 2a for Top-2/-6 beam pair prediction accuracy.</w:t>
      </w:r>
    </w:p>
    <w:p w14:paraId="66D79909" w14:textId="588B6CDA" w:rsidR="00B87906" w:rsidRPr="00133C49" w:rsidRDefault="00510BDF" w:rsidP="00C645C1">
      <w:pPr>
        <w:pStyle w:val="B2"/>
      </w:pPr>
      <w:r w:rsidRPr="00133C49">
        <w:t>-</w:t>
      </w:r>
      <w:r w:rsidRPr="00133C49">
        <w:tab/>
      </w:r>
      <w:r w:rsidR="00B87906" w:rsidRPr="00133C49">
        <w:t>evaluation results from 1 source show that show that Option 1a can provide 2%~7% /1%~5% better performance than Option 2a for Top-2/-4 beam prediction accuracy for DL Tx beam prediction.</w:t>
      </w:r>
    </w:p>
    <w:p w14:paraId="7816D18C" w14:textId="47384908" w:rsidR="00B87906" w:rsidRPr="00133C49" w:rsidRDefault="00510BDF" w:rsidP="00C645C1">
      <w:pPr>
        <w:pStyle w:val="B2"/>
      </w:pPr>
      <w:r w:rsidRPr="00133C49">
        <w:t>-</w:t>
      </w:r>
      <w:r w:rsidRPr="00133C49">
        <w:tab/>
      </w:r>
      <w:r w:rsidR="00B87906" w:rsidRPr="00133C49">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133C49" w:rsidRDefault="00510BDF" w:rsidP="00510BDF">
      <w:pPr>
        <w:pStyle w:val="B1"/>
      </w:pPr>
      <w:r w:rsidRPr="00133C49">
        <w:t>-</w:t>
      </w:r>
      <w:r w:rsidRPr="00133C49">
        <w:tab/>
      </w:r>
      <w:r w:rsidR="00B87906" w:rsidRPr="00133C49">
        <w:t>Detailed assumptions and results are listed as below:</w:t>
      </w:r>
    </w:p>
    <w:p w14:paraId="11007516" w14:textId="4D730D41" w:rsidR="00B87906" w:rsidRPr="00133C49" w:rsidRDefault="00510BDF" w:rsidP="00510BDF">
      <w:pPr>
        <w:pStyle w:val="B1"/>
      </w:pPr>
      <w:r w:rsidRPr="00133C49">
        <w:t>-</w:t>
      </w:r>
      <w:r w:rsidRPr="00133C49">
        <w:tab/>
      </w:r>
      <w:r w:rsidR="00B87906" w:rsidRPr="00133C49">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133C49" w:rsidRDefault="00510BDF" w:rsidP="00510BDF">
      <w:pPr>
        <w:pStyle w:val="B1"/>
      </w:pPr>
      <w:r w:rsidRPr="00133C49">
        <w:t>-</w:t>
      </w:r>
      <w:r w:rsidRPr="00133C49">
        <w:tab/>
      </w:r>
      <w:r w:rsidR="00B87906" w:rsidRPr="00133C49">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133C49" w:rsidRDefault="00510BDF" w:rsidP="00510BDF">
      <w:pPr>
        <w:pStyle w:val="B1"/>
      </w:pPr>
      <w:r w:rsidRPr="00133C49">
        <w:t>-</w:t>
      </w:r>
      <w:r w:rsidRPr="00133C49">
        <w:tab/>
      </w:r>
      <w:r w:rsidR="00B87906" w:rsidRPr="00133C49">
        <w:t>evaluation results from one source show that for beam pair prediction with Set B is 1/8 or 1/16of Set A, with Top-1 beam in Set A as the label, AI/ML can provide 4%-6% higher beam prediction accuracy in terms of Top-1 beam prediction accuracy comparing to the one with all L1-RSRPs per beam of all the beams as the label even with larger model complexity.</w:t>
      </w:r>
    </w:p>
    <w:p w14:paraId="06C4B524" w14:textId="76292CC5" w:rsidR="00B87906" w:rsidRPr="00133C49" w:rsidRDefault="00510BDF" w:rsidP="00510BDF">
      <w:pPr>
        <w:pStyle w:val="B1"/>
      </w:pPr>
      <w:r w:rsidRPr="00133C49">
        <w:t>-</w:t>
      </w:r>
      <w:r w:rsidRPr="00133C49">
        <w:tab/>
      </w:r>
      <w:r w:rsidR="00B87906" w:rsidRPr="00133C49">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w:t>
      </w:r>
      <w:r w:rsidR="00B87906" w:rsidRPr="00133C49">
        <w:lastRenderedPageBreak/>
        <w:t xml:space="preserve">complexity. However, </w:t>
      </w:r>
      <w:r w:rsidR="00C645C1" w:rsidRPr="00133C49">
        <w:t>labelling</w:t>
      </w:r>
      <w:r w:rsidR="00B87906" w:rsidRPr="00133C49">
        <w:t xml:space="preserve"> with all L1-RSRPs can provide 5% and 12 % better for Top-3 or Top-4 beam prediction accuracy comparing with </w:t>
      </w:r>
      <w:r w:rsidR="00C645C1" w:rsidRPr="00133C49">
        <w:t>labelling</w:t>
      </w:r>
      <w:r w:rsidR="00B87906" w:rsidRPr="00133C49">
        <w:t xml:space="preserve"> with Top-1 beam ID. </w:t>
      </w:r>
    </w:p>
    <w:p w14:paraId="4365E671" w14:textId="23C13DD3" w:rsidR="00B87906" w:rsidRPr="00133C49" w:rsidRDefault="00510BDF" w:rsidP="00510BDF">
      <w:pPr>
        <w:pStyle w:val="B1"/>
      </w:pPr>
      <w:r w:rsidRPr="00133C49">
        <w:t>-</w:t>
      </w:r>
      <w:r w:rsidRPr="00133C49">
        <w:tab/>
      </w:r>
      <w:r w:rsidR="00B87906" w:rsidRPr="00133C49">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133C49" w:rsidRDefault="00510BDF" w:rsidP="00510BDF">
      <w:pPr>
        <w:pStyle w:val="B1"/>
      </w:pPr>
      <w:r w:rsidRPr="00133C49">
        <w:t>-</w:t>
      </w:r>
      <w:r w:rsidRPr="00133C49">
        <w:tab/>
      </w:r>
      <w:r w:rsidR="00B87906" w:rsidRPr="00133C49">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133C49" w:rsidRDefault="00510BDF" w:rsidP="00510BDF">
      <w:pPr>
        <w:pStyle w:val="B1"/>
        <w:rPr>
          <w:rFonts w:eastAsia="SimSun"/>
        </w:rPr>
      </w:pPr>
      <w:r w:rsidRPr="00133C49">
        <w:t>-</w:t>
      </w:r>
      <w:r w:rsidRPr="00133C49">
        <w:tab/>
      </w:r>
      <w:r w:rsidR="00B87906" w:rsidRPr="00133C49">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133C49" w:rsidRDefault="00510BDF" w:rsidP="00510BDF">
      <w:pPr>
        <w:pStyle w:val="B1"/>
        <w:rPr>
          <w:rFonts w:eastAsia="SimSun"/>
        </w:rPr>
      </w:pPr>
      <w:r w:rsidRPr="00133C49">
        <w:t>-</w:t>
      </w:r>
      <w:r w:rsidRPr="00133C49">
        <w:tab/>
      </w:r>
      <w:r w:rsidR="00B87906" w:rsidRPr="00133C49">
        <w:t>evaluation results from one source show that for Tx beam prediction with Set B is 1/4 of Set A or 1/8 of Set A or 1/16 of Set A, with Top-1 beam in Set A as the label, AI/ML can provide comparable or up to 7% higher beam prediction accuracy in terms of Top-K (K=1, 2, 4) beam prediction accuracy comparing to the one with all L1-RSRPs per beam of all the beams as the label with comparable model complexity. However, the performance of average L1-RSRP difference of Top-1 predicted beam and beam prediction accuracy with 1dB margin for Top-1 beam is comparable or better with all L1-RSRPs per beam of all the beams as the label.</w:t>
      </w:r>
    </w:p>
    <w:p w14:paraId="5DD3C118" w14:textId="3D5149E5" w:rsidR="00B87906" w:rsidRPr="00133C49" w:rsidRDefault="00510BDF" w:rsidP="00510BDF">
      <w:pPr>
        <w:pStyle w:val="B1"/>
      </w:pPr>
      <w:r w:rsidRPr="00133C49">
        <w:t>-</w:t>
      </w:r>
      <w:r w:rsidRPr="00133C49">
        <w:tab/>
      </w:r>
      <w:r w:rsidR="00B87906" w:rsidRPr="00133C49">
        <w:t>Evaluation results from one source show that for Tx beam prediction with Set B is 1/2 Set A, with Top-1 beam in Set A as the label, AI/ML can provide &lt;1% higher beam prediction accuracy in terms of Top-</w:t>
      </w:r>
      <w:r w:rsidR="00B87906" w:rsidRPr="00133C49">
        <w:rPr>
          <w:rFonts w:eastAsia="PMingLiU"/>
          <w:lang w:eastAsia="zh-TW"/>
        </w:rPr>
        <w:t xml:space="preserve">K (K=1,2,3) </w:t>
      </w:r>
      <w:r w:rsidR="00B87906" w:rsidRPr="00133C49">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133C49">
        <w:rPr>
          <w:rFonts w:eastAsia="PMingLiU"/>
          <w:lang w:eastAsia="zh-TW"/>
        </w:rPr>
        <w:t>K (K=1,2,3)</w:t>
      </w:r>
      <w:r w:rsidR="00B87906" w:rsidRPr="00133C49">
        <w:t xml:space="preserve"> beam prediction accuracy comparing to the one with all L1-RSRPs per beam of all the beams as the label with comparable model complexity.</w:t>
      </w:r>
    </w:p>
    <w:p w14:paraId="1FA39960" w14:textId="262D34C5" w:rsidR="00B87906" w:rsidRPr="00133C49" w:rsidRDefault="00B87906" w:rsidP="00C645C1">
      <w:r w:rsidRPr="00133C49">
        <w:t xml:space="preserve">In addition, 1 source show good performance with </w:t>
      </w:r>
      <w:r w:rsidRPr="00133C49">
        <w:rPr>
          <w:rFonts w:eastAsia="SimSun"/>
        </w:rPr>
        <w:t>Top-K beam(pair)s in Set A and the corresponding L1-RSRPs</w:t>
      </w:r>
      <w:r w:rsidRPr="00133C49">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133C49" w:rsidRDefault="00B87906" w:rsidP="00C645C1">
      <w:r w:rsidRPr="00133C49">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133C49" w:rsidRDefault="00B87906" w:rsidP="00C645C1">
      <w:pPr>
        <w:rPr>
          <w:rFonts w:eastAsia="Microsoft YaHei UI"/>
        </w:rPr>
      </w:pPr>
      <w:r w:rsidRPr="00133C49">
        <w:rPr>
          <w:rFonts w:eastAsia="Microsoft YaHei UI"/>
        </w:rPr>
        <w:t>Note: ideal measurements are assumed</w:t>
      </w:r>
    </w:p>
    <w:p w14:paraId="7370CBF4" w14:textId="4D5765E2" w:rsidR="00B87906" w:rsidRPr="00133C49" w:rsidRDefault="00510BDF" w:rsidP="00510BDF">
      <w:pPr>
        <w:pStyle w:val="B1"/>
        <w:rPr>
          <w:rFonts w:eastAsia="Microsoft YaHei UI"/>
        </w:rPr>
      </w:pPr>
      <w:r w:rsidRPr="00133C49">
        <w:rPr>
          <w:rFonts w:eastAsia="Microsoft YaHei UI"/>
        </w:rPr>
        <w:t>-</w:t>
      </w:r>
      <w:r w:rsidRPr="00133C49">
        <w:rPr>
          <w:rFonts w:eastAsia="Microsoft YaHei UI"/>
        </w:rPr>
        <w:tab/>
      </w:r>
      <w:r w:rsidR="00B87906" w:rsidRPr="00133C49">
        <w:rPr>
          <w:rFonts w:eastAsia="Microsoft YaHei UI"/>
        </w:rPr>
        <w:t>Beams could be measured regardless of their SNR.</w:t>
      </w:r>
    </w:p>
    <w:p w14:paraId="494D40C8" w14:textId="0762961E" w:rsidR="00B87906" w:rsidRPr="00133C49" w:rsidRDefault="00510BDF" w:rsidP="00510BDF">
      <w:pPr>
        <w:pStyle w:val="B1"/>
        <w:rPr>
          <w:rFonts w:eastAsia="Microsoft YaHei UI"/>
        </w:rPr>
      </w:pPr>
      <w:r w:rsidRPr="00133C49">
        <w:rPr>
          <w:rFonts w:eastAsia="Microsoft YaHei UI"/>
        </w:rPr>
        <w:t>-</w:t>
      </w:r>
      <w:r w:rsidRPr="00133C49">
        <w:rPr>
          <w:rFonts w:eastAsia="Microsoft YaHei UI"/>
        </w:rPr>
        <w:tab/>
      </w:r>
      <w:r w:rsidR="00B87906" w:rsidRPr="00133C49">
        <w:rPr>
          <w:rFonts w:eastAsia="Microsoft YaHei UI"/>
        </w:rPr>
        <w:t>No measurement error.</w:t>
      </w:r>
    </w:p>
    <w:p w14:paraId="33BB1D49" w14:textId="7FBAC436" w:rsidR="00B87906" w:rsidRPr="00133C49" w:rsidRDefault="00510BDF" w:rsidP="00510BDF">
      <w:pPr>
        <w:pStyle w:val="B1"/>
        <w:rPr>
          <w:rFonts w:eastAsia="Microsoft YaHei UI"/>
        </w:rPr>
      </w:pPr>
      <w:r w:rsidRPr="00133C49">
        <w:rPr>
          <w:rFonts w:eastAsia="Microsoft YaHei UI"/>
        </w:rPr>
        <w:t>-</w:t>
      </w:r>
      <w:r w:rsidRPr="00133C49">
        <w:rPr>
          <w:rFonts w:eastAsia="Microsoft YaHei UI"/>
        </w:rPr>
        <w:tab/>
      </w:r>
      <w:r w:rsidR="00B87906" w:rsidRPr="00133C49">
        <w:rPr>
          <w:rFonts w:eastAsia="Microsoft YaHei UI"/>
        </w:rPr>
        <w:t>Measured in a single-time instance (within a channel-coherence time interval).</w:t>
      </w:r>
    </w:p>
    <w:p w14:paraId="2C5F5130" w14:textId="7C5B003D" w:rsidR="00B87906" w:rsidRPr="00133C49" w:rsidRDefault="00510BDF" w:rsidP="00510BDF">
      <w:pPr>
        <w:pStyle w:val="B1"/>
        <w:rPr>
          <w:rFonts w:eastAsia="Microsoft YaHei UI"/>
        </w:rPr>
      </w:pPr>
      <w:r w:rsidRPr="00133C49">
        <w:rPr>
          <w:rFonts w:eastAsia="Microsoft YaHei UI"/>
        </w:rPr>
        <w:t>-</w:t>
      </w:r>
      <w:r w:rsidRPr="00133C49">
        <w:rPr>
          <w:rFonts w:eastAsia="Microsoft YaHei UI"/>
        </w:rPr>
        <w:tab/>
      </w:r>
      <w:r w:rsidR="00B87906" w:rsidRPr="00133C49">
        <w:rPr>
          <w:rFonts w:eastAsia="Microsoft YaHei UI"/>
        </w:rPr>
        <w:t>No quantization for the L1-RSRP measurements.</w:t>
      </w:r>
    </w:p>
    <w:p w14:paraId="5FBA65D8" w14:textId="0D2A7E89" w:rsidR="00B87906" w:rsidRPr="00133C49" w:rsidRDefault="00510BDF" w:rsidP="00510BDF">
      <w:pPr>
        <w:pStyle w:val="B1"/>
        <w:rPr>
          <w:rFonts w:eastAsia="Microsoft YaHei UI"/>
        </w:rPr>
      </w:pPr>
      <w:r w:rsidRPr="00133C49">
        <w:rPr>
          <w:rFonts w:eastAsia="Microsoft YaHei UI"/>
        </w:rPr>
        <w:t>-</w:t>
      </w:r>
      <w:r w:rsidRPr="00133C49">
        <w:rPr>
          <w:rFonts w:eastAsia="Microsoft YaHei UI"/>
        </w:rPr>
        <w:tab/>
      </w:r>
      <w:r w:rsidR="00B87906" w:rsidRPr="00133C49">
        <w:rPr>
          <w:rFonts w:eastAsia="Microsoft YaHei UI"/>
        </w:rPr>
        <w:t>No constraint on UCI payload overhead for full report of the L1-RSRP measurements of Set B for NW-side models are assumed. </w:t>
      </w:r>
    </w:p>
    <w:p w14:paraId="5258A684" w14:textId="7308CB6B" w:rsidR="00B87906" w:rsidRPr="00133C49" w:rsidRDefault="00B87906" w:rsidP="00C645C1">
      <w:pPr>
        <w:rPr>
          <w:b/>
          <w:bCs/>
        </w:rPr>
      </w:pPr>
      <w:r w:rsidRPr="00133C49">
        <w:rPr>
          <w:b/>
          <w:bCs/>
        </w:rPr>
        <w:t>Performance with different Set B pattern assumptions</w:t>
      </w:r>
    </w:p>
    <w:p w14:paraId="2DF8FB1C" w14:textId="3C832EB5" w:rsidR="00B87906" w:rsidRPr="00133C49" w:rsidRDefault="00B87906" w:rsidP="00C645C1">
      <w:r w:rsidRPr="00133C49">
        <w:t>For BMCase-1</w:t>
      </w:r>
      <w:r w:rsidRPr="00133C49">
        <w:rPr>
          <w:iCs/>
          <w:lang w:eastAsia="zh-TW"/>
        </w:rPr>
        <w:t xml:space="preserve"> and for a fixed Set B pattern option, </w:t>
      </w:r>
      <w:r w:rsidRPr="00133C49">
        <w:t>Set B pattern will affect the beam prediction accuracy with AI/ML for both DL Tx beam prediction and beam pair prediction.</w:t>
      </w:r>
    </w:p>
    <w:p w14:paraId="43C61CE4" w14:textId="04B1E9C2" w:rsidR="00B87906" w:rsidRPr="00133C49" w:rsidRDefault="00B87906" w:rsidP="00C645C1">
      <w:pPr>
        <w:rPr>
          <w:rFonts w:eastAsia="Times New Roman"/>
        </w:rPr>
      </w:pPr>
      <w:r w:rsidRPr="00133C49">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Pr="00133C49" w:rsidRDefault="00510BDF" w:rsidP="00510BDF">
      <w:pPr>
        <w:pStyle w:val="B1"/>
      </w:pPr>
      <w:r w:rsidRPr="00133C49">
        <w:rPr>
          <w:b/>
          <w:bCs/>
        </w:rPr>
        <w:lastRenderedPageBreak/>
        <w:t>-</w:t>
      </w:r>
      <w:r w:rsidRPr="00133C49">
        <w:rPr>
          <w:b/>
          <w:bCs/>
        </w:rPr>
        <w:tab/>
      </w:r>
      <w:r w:rsidR="00B87906" w:rsidRPr="00133C49">
        <w:rPr>
          <w:b/>
          <w:bCs/>
        </w:rPr>
        <w:t>(Opt 2B)</w:t>
      </w:r>
      <w:r w:rsidR="00B87906" w:rsidRPr="00133C49">
        <w:t xml:space="preserve"> For the case that Set B of beam(pair)s is changed among pre-configured patterns, compared to the case that Set B is fixed across training and inference (Opt 1), for Top-1 beam prediction accuracy</w:t>
      </w:r>
    </w:p>
    <w:p w14:paraId="51B4D12F" w14:textId="6FAA1E2F" w:rsidR="00B87906" w:rsidRPr="00133C49" w:rsidRDefault="00510BDF" w:rsidP="000663D5">
      <w:pPr>
        <w:pStyle w:val="B2"/>
      </w:pPr>
      <w:r w:rsidRPr="00133C49">
        <w:t>-</w:t>
      </w:r>
      <w:r w:rsidRPr="00133C49">
        <w:tab/>
      </w:r>
      <w:r w:rsidR="00B87906" w:rsidRPr="00133C49">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Pr="00133C49" w:rsidRDefault="00510BDF" w:rsidP="000663D5">
      <w:pPr>
        <w:pStyle w:val="B2"/>
      </w:pPr>
      <w:r w:rsidRPr="00133C49">
        <w:t>-</w:t>
      </w:r>
      <w:r w:rsidRPr="00133C49">
        <w:tab/>
      </w:r>
      <w:r w:rsidR="00B87906" w:rsidRPr="00133C49">
        <w:t xml:space="preserve">AI/ML still can provide better performance (e.g., &gt;30%) of Top-1 beam prediction unless otherwise stated) than non-AI baseline option 2 (exhaustive beam sweeping in Set B of beams). </w:t>
      </w:r>
    </w:p>
    <w:p w14:paraId="78367ECF" w14:textId="684638CE" w:rsidR="00B87906" w:rsidRPr="00133C49" w:rsidRDefault="00510BDF" w:rsidP="000663D5">
      <w:pPr>
        <w:pStyle w:val="B3"/>
      </w:pPr>
      <w:r w:rsidRPr="00133C49">
        <w:t>-</w:t>
      </w:r>
      <w:r w:rsidRPr="00133C49">
        <w:tab/>
      </w:r>
      <w:r w:rsidR="00B87906" w:rsidRPr="00133C49">
        <w:t>Note: the above performance can also be treated as training with mixed patterns of Set B of beam, and testing with mixed patterns Set B of beams. </w:t>
      </w:r>
    </w:p>
    <w:p w14:paraId="5DABBA64" w14:textId="78A12E2F" w:rsidR="00B87906" w:rsidRPr="00133C49" w:rsidRDefault="00510BDF" w:rsidP="00510BDF">
      <w:pPr>
        <w:pStyle w:val="B1"/>
      </w:pPr>
      <w:r w:rsidRPr="00133C49">
        <w:rPr>
          <w:b/>
          <w:bCs/>
        </w:rPr>
        <w:t>-</w:t>
      </w:r>
      <w:r w:rsidRPr="00133C49">
        <w:rPr>
          <w:b/>
          <w:bCs/>
        </w:rPr>
        <w:tab/>
      </w:r>
      <w:r w:rsidR="00B87906" w:rsidRPr="00133C49">
        <w:rPr>
          <w:b/>
          <w:bCs/>
        </w:rPr>
        <w:t>(Opt 2C)</w:t>
      </w:r>
      <w:r w:rsidR="00B87906" w:rsidRPr="00133C49">
        <w:t xml:space="preserve"> For the case that Set B of beam(pair)s is randomly changed in Set A of beams, compared to the case that Set B is fixed across training and inference (Opt 1), for Top-1 beam prediction accuracy</w:t>
      </w:r>
    </w:p>
    <w:p w14:paraId="201A7D73" w14:textId="734809BE" w:rsidR="00B87906" w:rsidRPr="00133C49" w:rsidRDefault="00510BDF" w:rsidP="000663D5">
      <w:pPr>
        <w:pStyle w:val="B2"/>
      </w:pPr>
      <w:r w:rsidRPr="00133C49">
        <w:t>-</w:t>
      </w:r>
      <w:r w:rsidRPr="00133C49">
        <w:tab/>
      </w:r>
      <w:r w:rsidR="00B87906" w:rsidRPr="00133C49">
        <w:t>evaluation results from 2 sources show 10%~20% beam prediction accuracy degradation.</w:t>
      </w:r>
    </w:p>
    <w:p w14:paraId="334B6691" w14:textId="098A31D2" w:rsidR="00B87906" w:rsidRPr="00133C49" w:rsidRDefault="00510BDF" w:rsidP="000663D5">
      <w:pPr>
        <w:pStyle w:val="B2"/>
      </w:pPr>
      <w:r w:rsidRPr="00133C49">
        <w:t>-</w:t>
      </w:r>
      <w:r w:rsidRPr="00133C49">
        <w:tab/>
      </w:r>
      <w:r w:rsidR="00B87906" w:rsidRPr="00133C49">
        <w:t>evaluation results from 7 sources show 20%~50% beam prediction accuracy degradation.</w:t>
      </w:r>
    </w:p>
    <w:p w14:paraId="6EAA8E95" w14:textId="19E97887" w:rsidR="00B87906" w:rsidRPr="00133C49" w:rsidRDefault="00510BDF" w:rsidP="000663D5">
      <w:pPr>
        <w:pStyle w:val="B2"/>
      </w:pPr>
      <w:r w:rsidRPr="00133C49">
        <w:t>-</w:t>
      </w:r>
      <w:r w:rsidRPr="00133C49">
        <w:tab/>
      </w:r>
      <w:r w:rsidR="00B87906" w:rsidRPr="00133C49">
        <w:t>AI/ML still can provide better performance (e.g., &gt;25% of Top-1 beam prediction unless otherwise stated) than non-AI baseline option 2 (exhaustive beam sweeping in Set B of beams):</w:t>
      </w:r>
    </w:p>
    <w:p w14:paraId="202CD607" w14:textId="173E4EE5" w:rsidR="00B87906" w:rsidRPr="00133C49" w:rsidRDefault="00510BDF" w:rsidP="00510BDF">
      <w:pPr>
        <w:pStyle w:val="B1"/>
      </w:pPr>
      <w:r w:rsidRPr="00133C49">
        <w:rPr>
          <w:b/>
          <w:bCs/>
        </w:rPr>
        <w:t>-</w:t>
      </w:r>
      <w:r w:rsidRPr="00133C49">
        <w:rPr>
          <w:b/>
          <w:bCs/>
        </w:rPr>
        <w:tab/>
      </w:r>
      <w:r w:rsidR="00B87906" w:rsidRPr="00133C49">
        <w:rPr>
          <w:b/>
          <w:bCs/>
        </w:rPr>
        <w:t>(Opt 2D)</w:t>
      </w:r>
      <w:r w:rsidR="00B87906" w:rsidRPr="00133C49">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Pr="00133C49" w:rsidRDefault="00510BDF" w:rsidP="000663D5">
      <w:pPr>
        <w:pStyle w:val="B2"/>
      </w:pPr>
      <w:r w:rsidRPr="00133C49">
        <w:rPr>
          <w:b/>
          <w:bCs/>
        </w:rPr>
        <w:t>-</w:t>
      </w:r>
      <w:r w:rsidRPr="00133C49">
        <w:rPr>
          <w:b/>
          <w:bCs/>
        </w:rPr>
        <w:tab/>
      </w:r>
      <w:r w:rsidR="00B87906" w:rsidRPr="00133C49">
        <w:rPr>
          <w:b/>
          <w:bCs/>
        </w:rPr>
        <w:t>with Top K=1/2</w:t>
      </w:r>
      <w:r w:rsidR="00B87906" w:rsidRPr="00133C49">
        <w:t xml:space="preserve"> of the measurements of Set C,</w:t>
      </w:r>
    </w:p>
    <w:p w14:paraId="03FA323F" w14:textId="23E955CA" w:rsidR="00B87906" w:rsidRPr="00133C49" w:rsidRDefault="00510BDF" w:rsidP="000663D5">
      <w:pPr>
        <w:pStyle w:val="B3"/>
      </w:pPr>
      <w:r w:rsidRPr="00133C49">
        <w:t>-</w:t>
      </w:r>
      <w:r w:rsidRPr="00133C49">
        <w:tab/>
      </w:r>
      <w:r w:rsidR="00B87906" w:rsidRPr="00133C49">
        <w:t>For Top-1 beam prediction accuracy</w:t>
      </w:r>
    </w:p>
    <w:p w14:paraId="30665076" w14:textId="406586DB" w:rsidR="00B87906" w:rsidRPr="00133C49" w:rsidRDefault="00510BDF" w:rsidP="000663D5">
      <w:pPr>
        <w:pStyle w:val="B4"/>
      </w:pPr>
      <w:r w:rsidRPr="00133C49">
        <w:t>-</w:t>
      </w:r>
      <w:r w:rsidRPr="00133C49">
        <w:tab/>
      </w:r>
      <w:r w:rsidR="00B87906" w:rsidRPr="00133C49">
        <w:t>evaluation results from 5 sources show less than 4% the beam prediction accuracy degradation</w:t>
      </w:r>
    </w:p>
    <w:p w14:paraId="602993D6" w14:textId="3DF0644A" w:rsidR="00B87906" w:rsidRPr="00133C49" w:rsidRDefault="00510BDF" w:rsidP="000663D5">
      <w:pPr>
        <w:pStyle w:val="B4"/>
      </w:pPr>
      <w:r w:rsidRPr="00133C49">
        <w:t>-</w:t>
      </w:r>
      <w:r w:rsidRPr="00133C49">
        <w:tab/>
      </w:r>
      <w:r w:rsidR="00B87906" w:rsidRPr="00133C49">
        <w:t>evaluation results from 3 sources show about 7% the beam prediction accuracy degradation</w:t>
      </w:r>
    </w:p>
    <w:p w14:paraId="361951D5" w14:textId="3871DA5A" w:rsidR="00B87906" w:rsidRPr="00133C49" w:rsidRDefault="00510BDF" w:rsidP="000663D5">
      <w:pPr>
        <w:pStyle w:val="B4"/>
      </w:pPr>
      <w:r w:rsidRPr="00133C49">
        <w:t>-</w:t>
      </w:r>
      <w:r w:rsidRPr="00133C49">
        <w:tab/>
      </w:r>
      <w:r w:rsidR="00B87906" w:rsidRPr="00133C49">
        <w:t xml:space="preserve">evaluation results from 1 source show &lt;1% and 7% beam prediction accuracy degradation with measuring 1/2 and 1/4 of Set A of beams respectively. </w:t>
      </w:r>
    </w:p>
    <w:p w14:paraId="04653119" w14:textId="631D124F" w:rsidR="00B87906" w:rsidRPr="00133C49" w:rsidRDefault="00510BDF" w:rsidP="000663D5">
      <w:pPr>
        <w:pStyle w:val="B4"/>
      </w:pPr>
      <w:r w:rsidRPr="00133C49">
        <w:t>-</w:t>
      </w:r>
      <w:r w:rsidRPr="00133C49">
        <w:tab/>
      </w:r>
      <w:r w:rsidR="00B87906" w:rsidRPr="00133C49">
        <w:t>evaluation results from 1 source show about 12% the beam prediction accuracy</w:t>
      </w:r>
    </w:p>
    <w:p w14:paraId="391941F5" w14:textId="55C0AD00" w:rsidR="00B87906" w:rsidRPr="00133C49" w:rsidRDefault="00510BDF" w:rsidP="000663D5">
      <w:pPr>
        <w:pStyle w:val="B4"/>
      </w:pPr>
      <w:r w:rsidRPr="00133C49">
        <w:t>-</w:t>
      </w:r>
      <w:r w:rsidRPr="00133C49">
        <w:tab/>
      </w:r>
      <w:r w:rsidR="00B87906" w:rsidRPr="00133C49">
        <w:t>Note: all the above results are for DL Tx beam prediction</w:t>
      </w:r>
    </w:p>
    <w:p w14:paraId="19041E7C" w14:textId="01D48854" w:rsidR="00B87906" w:rsidRPr="00133C49" w:rsidRDefault="00510BDF" w:rsidP="000663D5">
      <w:pPr>
        <w:pStyle w:val="B3"/>
      </w:pPr>
      <w:r w:rsidRPr="00133C49">
        <w:t>-</w:t>
      </w:r>
      <w:r w:rsidRPr="00133C49">
        <w:tab/>
      </w:r>
      <w:r w:rsidR="00B87906" w:rsidRPr="00133C49">
        <w:t>For NW-side model, 1/2 UCI reporting overhead for inference inputs can be saved without considering quantization impact.</w:t>
      </w:r>
    </w:p>
    <w:p w14:paraId="4E1243A7" w14:textId="03E3F5EF" w:rsidR="00B87906" w:rsidRPr="00133C49" w:rsidRDefault="00510BDF" w:rsidP="000663D5">
      <w:pPr>
        <w:pStyle w:val="B4"/>
      </w:pPr>
      <w:r w:rsidRPr="00133C49">
        <w:t>-</w:t>
      </w:r>
      <w:r w:rsidRPr="00133C49">
        <w:tab/>
      </w:r>
      <w:r w:rsidR="00B87906" w:rsidRPr="00133C49">
        <w:t xml:space="preserve">In the above evaluation, 5 sources use L1-RSRPs of Top-4 measurements of 8 beams in Set C for 32 Tx beams in Set A. </w:t>
      </w:r>
    </w:p>
    <w:p w14:paraId="2DBA37E2" w14:textId="5668B2E8" w:rsidR="00B87906" w:rsidRPr="00133C49" w:rsidRDefault="00510BDF" w:rsidP="000663D5">
      <w:pPr>
        <w:pStyle w:val="B4"/>
      </w:pPr>
      <w:r w:rsidRPr="00133C49">
        <w:t>-</w:t>
      </w:r>
      <w:r w:rsidRPr="00133C49">
        <w:tab/>
      </w:r>
      <w:r w:rsidR="00B87906" w:rsidRPr="00133C49">
        <w:t>In the above evaluation, 3 sources use L1-RSRPs of Top-8 measurements of 16 beams in Set C for 64 Tx beams in Set A</w:t>
      </w:r>
    </w:p>
    <w:p w14:paraId="5BFEA740" w14:textId="01F35675" w:rsidR="00B87906" w:rsidRPr="00133C49" w:rsidRDefault="00510BDF" w:rsidP="000663D5">
      <w:pPr>
        <w:pStyle w:val="B4"/>
      </w:pPr>
      <w:r w:rsidRPr="00133C49">
        <w:t>-</w:t>
      </w:r>
      <w:r w:rsidRPr="00133C49">
        <w:tab/>
      </w:r>
      <w:r w:rsidR="00B87906" w:rsidRPr="00133C49">
        <w:t>In the above evaluation, 1 source uses L1-RSRPs of Top-4/-8 measurements of 8/16 beams in Set C for 32 Tx beams in Set A.</w:t>
      </w:r>
    </w:p>
    <w:p w14:paraId="53632D66" w14:textId="4C95EBAC" w:rsidR="00B87906" w:rsidRPr="00133C49" w:rsidRDefault="00510BDF" w:rsidP="000663D5">
      <w:pPr>
        <w:pStyle w:val="B2"/>
      </w:pPr>
      <w:r w:rsidRPr="00133C49">
        <w:rPr>
          <w:b/>
          <w:bCs/>
        </w:rPr>
        <w:t>-</w:t>
      </w:r>
      <w:r w:rsidRPr="00133C49">
        <w:rPr>
          <w:b/>
          <w:bCs/>
        </w:rPr>
        <w:tab/>
      </w:r>
      <w:r w:rsidR="00B87906" w:rsidRPr="00133C49">
        <w:rPr>
          <w:b/>
          <w:bCs/>
        </w:rPr>
        <w:t>with</w:t>
      </w:r>
      <w:r w:rsidR="00B87906" w:rsidRPr="00133C49">
        <w:t xml:space="preserve"> </w:t>
      </w:r>
      <w:r w:rsidR="00B87906" w:rsidRPr="00133C49">
        <w:rPr>
          <w:b/>
          <w:bCs/>
        </w:rPr>
        <w:t>Top K=1/4</w:t>
      </w:r>
      <w:r w:rsidR="00B87906" w:rsidRPr="00133C49">
        <w:t xml:space="preserve"> of the measurements of Set C, </w:t>
      </w:r>
    </w:p>
    <w:p w14:paraId="1ED17228" w14:textId="5BF5C3B7" w:rsidR="00B87906" w:rsidRPr="00133C49" w:rsidRDefault="00510BDF" w:rsidP="000663D5">
      <w:pPr>
        <w:pStyle w:val="B3"/>
      </w:pPr>
      <w:r w:rsidRPr="00133C49">
        <w:t>-</w:t>
      </w:r>
      <w:r w:rsidRPr="00133C49">
        <w:tab/>
      </w:r>
      <w:r w:rsidR="00B87906" w:rsidRPr="00133C49">
        <w:t>For Top-1 beam prediction accuracy</w:t>
      </w:r>
    </w:p>
    <w:p w14:paraId="641522AC" w14:textId="17DA4422" w:rsidR="00B87906" w:rsidRPr="00133C49" w:rsidRDefault="00510BDF" w:rsidP="000663D5">
      <w:pPr>
        <w:pStyle w:val="B4"/>
      </w:pPr>
      <w:r w:rsidRPr="00133C49">
        <w:t>-</w:t>
      </w:r>
      <w:r w:rsidRPr="00133C49">
        <w:tab/>
      </w:r>
      <w:r w:rsidR="00B87906" w:rsidRPr="00133C49">
        <w:t>evaluation results from 2 sources show 8~10% beam prediction accuracy degradation.</w:t>
      </w:r>
    </w:p>
    <w:p w14:paraId="19E01EE4" w14:textId="301C30E5" w:rsidR="00B87906" w:rsidRPr="00133C49" w:rsidRDefault="00510BDF" w:rsidP="000663D5">
      <w:pPr>
        <w:pStyle w:val="B4"/>
      </w:pPr>
      <w:r w:rsidRPr="00133C49">
        <w:t>-</w:t>
      </w:r>
      <w:r w:rsidRPr="00133C49">
        <w:tab/>
      </w:r>
      <w:r w:rsidR="00B87906" w:rsidRPr="00133C49">
        <w:t xml:space="preserve">evaluation results from 1 source show 15% beam prediction accuracy degradation.  </w:t>
      </w:r>
    </w:p>
    <w:p w14:paraId="460DD4B7" w14:textId="5F52A887" w:rsidR="00B87906" w:rsidRPr="00133C49" w:rsidRDefault="00510BDF" w:rsidP="000663D5">
      <w:pPr>
        <w:pStyle w:val="B4"/>
      </w:pPr>
      <w:r w:rsidRPr="00133C49">
        <w:t>-</w:t>
      </w:r>
      <w:r w:rsidRPr="00133C49">
        <w:tab/>
      </w:r>
      <w:r w:rsidR="00B87906" w:rsidRPr="00133C49">
        <w:t>evaluation results from 1 source show 2% beam prediction accuracy degradation with measuring 1/2 of Set A of beams respectively.</w:t>
      </w:r>
    </w:p>
    <w:p w14:paraId="1BA639B0" w14:textId="1757C1E9" w:rsidR="00B87906" w:rsidRPr="00133C49" w:rsidRDefault="00510BDF" w:rsidP="000663D5">
      <w:pPr>
        <w:pStyle w:val="B4"/>
      </w:pPr>
      <w:r w:rsidRPr="00133C49">
        <w:t>-</w:t>
      </w:r>
      <w:r w:rsidRPr="00133C49">
        <w:tab/>
      </w:r>
      <w:r w:rsidR="00B87906" w:rsidRPr="00133C49">
        <w:t>Note: all the above results are for DL Tx beam prediction</w:t>
      </w:r>
    </w:p>
    <w:p w14:paraId="52FFDA2C" w14:textId="2C1B1012" w:rsidR="00B87906" w:rsidRPr="00133C49" w:rsidRDefault="00510BDF" w:rsidP="000663D5">
      <w:pPr>
        <w:pStyle w:val="B3"/>
      </w:pPr>
      <w:r w:rsidRPr="00133C49">
        <w:lastRenderedPageBreak/>
        <w:t>-</w:t>
      </w:r>
      <w:r w:rsidRPr="00133C49">
        <w:tab/>
      </w:r>
      <w:r w:rsidR="00B87906" w:rsidRPr="00133C49">
        <w:t>For NW-side model, 3/4 UCI reporting overhead for inference inputs can be saved without considering quantization impact.</w:t>
      </w:r>
    </w:p>
    <w:p w14:paraId="3C619D88" w14:textId="489D6DBC" w:rsidR="00B87906" w:rsidRPr="00133C49" w:rsidRDefault="00510BDF" w:rsidP="000663D5">
      <w:pPr>
        <w:pStyle w:val="B4"/>
      </w:pPr>
      <w:r w:rsidRPr="00133C49">
        <w:t>-</w:t>
      </w:r>
      <w:r w:rsidRPr="00133C49">
        <w:tab/>
      </w:r>
      <w:r w:rsidR="00B87906" w:rsidRPr="00133C49">
        <w:t xml:space="preserve">In the above evaluation, 1 source uses L1-RSRPs of Top-4 measurements of 16 beams in Set C for 32 Tx beams in Set A. </w:t>
      </w:r>
    </w:p>
    <w:p w14:paraId="07E53231" w14:textId="228485BF" w:rsidR="00B87906" w:rsidRPr="00133C49" w:rsidRDefault="00510BDF" w:rsidP="000663D5">
      <w:pPr>
        <w:pStyle w:val="B4"/>
      </w:pPr>
      <w:r w:rsidRPr="00133C49">
        <w:t>-</w:t>
      </w:r>
      <w:r w:rsidRPr="00133C49">
        <w:tab/>
      </w:r>
      <w:r w:rsidR="00B87906" w:rsidRPr="00133C49">
        <w:t>In the above evaluation, 2 sources use L1-RSRPs of Top-4 measurements of 16 beams in Set C for 64 Tx beams in Set A.</w:t>
      </w:r>
    </w:p>
    <w:p w14:paraId="7EC335B9" w14:textId="490CCAC4" w:rsidR="00B87906" w:rsidRPr="00133C49" w:rsidRDefault="00510BDF" w:rsidP="00950012">
      <w:pPr>
        <w:pStyle w:val="B2"/>
      </w:pPr>
      <w:r w:rsidRPr="00133C49">
        <w:rPr>
          <w:b/>
          <w:bCs/>
        </w:rPr>
        <w:t>-</w:t>
      </w:r>
      <w:r w:rsidRPr="00133C49">
        <w:rPr>
          <w:b/>
          <w:bCs/>
        </w:rPr>
        <w:tab/>
      </w:r>
      <w:r w:rsidR="00B87906" w:rsidRPr="00133C49">
        <w:rPr>
          <w:b/>
          <w:bCs/>
        </w:rPr>
        <w:t>with</w:t>
      </w:r>
      <w:r w:rsidR="00B87906" w:rsidRPr="00133C49">
        <w:t xml:space="preserve"> </w:t>
      </w:r>
      <w:r w:rsidR="00B87906" w:rsidRPr="00133C49">
        <w:rPr>
          <w:b/>
          <w:bCs/>
        </w:rPr>
        <w:t xml:space="preserve">Top K=1/8 </w:t>
      </w:r>
      <w:r w:rsidR="00B87906" w:rsidRPr="00133C49">
        <w:t xml:space="preserve">of the measurements of Set C, </w:t>
      </w:r>
    </w:p>
    <w:p w14:paraId="21F0F5B1" w14:textId="3D8F631F" w:rsidR="00B87906" w:rsidRPr="00133C49" w:rsidRDefault="00510BDF" w:rsidP="000663D5">
      <w:pPr>
        <w:pStyle w:val="B3"/>
      </w:pPr>
      <w:r w:rsidRPr="00133C49">
        <w:t>-</w:t>
      </w:r>
      <w:r w:rsidRPr="00133C49">
        <w:tab/>
      </w:r>
      <w:r w:rsidR="00B87906" w:rsidRPr="00133C49">
        <w:t xml:space="preserve">evaluation results from 1 source show 7.5% beam prediction accuracy degradation in terms of Top-1 beam prediction accuracy for beam pair prediction. </w:t>
      </w:r>
    </w:p>
    <w:p w14:paraId="340E47F7" w14:textId="15C3EE36" w:rsidR="00B87906" w:rsidRPr="00133C49" w:rsidRDefault="00510BDF" w:rsidP="000663D5">
      <w:pPr>
        <w:pStyle w:val="B3"/>
      </w:pPr>
      <w:r w:rsidRPr="00133C49">
        <w:t>-</w:t>
      </w:r>
      <w:r w:rsidRPr="00133C49">
        <w:tab/>
      </w:r>
      <w:r w:rsidR="00B87906" w:rsidRPr="00133C49">
        <w:t xml:space="preserve">For NW-side model, 7/8 UCI reporting overhead for inference input can be saved. </w:t>
      </w:r>
    </w:p>
    <w:p w14:paraId="22EB9F35" w14:textId="564F12C5" w:rsidR="00B87906" w:rsidRPr="00133C49" w:rsidRDefault="00510BDF" w:rsidP="000663D5">
      <w:pPr>
        <w:pStyle w:val="B4"/>
      </w:pPr>
      <w:r w:rsidRPr="00133C49">
        <w:t>-</w:t>
      </w:r>
      <w:r w:rsidRPr="00133C49">
        <w:tab/>
      </w:r>
      <w:r w:rsidR="00B87906" w:rsidRPr="00133C49">
        <w:t xml:space="preserve">In the evaluation, 1 resource uses L1-RSRPs of Top-16 measurements of 128 beams in Set C for 64 Tx beams and 8 Rx beams in Set A. </w:t>
      </w:r>
    </w:p>
    <w:p w14:paraId="44476AE0" w14:textId="55E65213" w:rsidR="00B87906" w:rsidRPr="00133C49" w:rsidRDefault="00510BDF" w:rsidP="000663D5">
      <w:pPr>
        <w:pStyle w:val="B2"/>
      </w:pPr>
      <w:r w:rsidRPr="00133C49">
        <w:rPr>
          <w:b/>
          <w:bCs/>
        </w:rPr>
        <w:t>-</w:t>
      </w:r>
      <w:r w:rsidRPr="00133C49">
        <w:rPr>
          <w:b/>
          <w:bCs/>
        </w:rPr>
        <w:tab/>
      </w:r>
      <w:r w:rsidR="00B87906" w:rsidRPr="00133C49">
        <w:rPr>
          <w:b/>
          <w:bCs/>
        </w:rPr>
        <w:t>with Top K=1/6</w:t>
      </w:r>
      <w:r w:rsidR="00B87906" w:rsidRPr="00133C49">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Pr="00133C49" w:rsidRDefault="00510BDF" w:rsidP="000663D5">
      <w:pPr>
        <w:pStyle w:val="B2"/>
      </w:pPr>
      <w:r w:rsidRPr="00133C49">
        <w:rPr>
          <w:b/>
          <w:bCs/>
        </w:rPr>
        <w:t>-</w:t>
      </w:r>
      <w:r w:rsidRPr="00133C49">
        <w:rPr>
          <w:b/>
          <w:bCs/>
        </w:rPr>
        <w:tab/>
      </w:r>
      <w:r w:rsidR="00B87906" w:rsidRPr="00133C49">
        <w:rPr>
          <w:b/>
          <w:bCs/>
        </w:rPr>
        <w:t>with the reported measurements</w:t>
      </w:r>
      <w:r w:rsidR="00B87906" w:rsidRPr="00133C49">
        <w:t xml:space="preserve"> </w:t>
      </w:r>
      <w:r w:rsidR="00B87906" w:rsidRPr="00133C49">
        <w:rPr>
          <w:b/>
          <w:bCs/>
        </w:rPr>
        <w:t>within a given gap</w:t>
      </w:r>
      <w:r w:rsidR="00B87906" w:rsidRPr="00133C49">
        <w:t xml:space="preserve"> of [5dB/ 10dB/ 14dB~20dB] to the best beam in Set C, evaluation results from 6 sources show 15%~28% / 4%~16.4%/ 2%~6% respectively beam prediction accuracy degradation.</w:t>
      </w:r>
    </w:p>
    <w:p w14:paraId="4C8C6D1B" w14:textId="52F67B37" w:rsidR="00B87906" w:rsidRPr="00133C49" w:rsidRDefault="00510BDF" w:rsidP="000663D5">
      <w:pPr>
        <w:pStyle w:val="B3"/>
      </w:pPr>
      <w:r w:rsidRPr="00133C49">
        <w:t>-</w:t>
      </w:r>
      <w:r w:rsidRPr="00133C49">
        <w:tab/>
      </w:r>
      <w:r w:rsidR="00B87906" w:rsidRPr="00133C49">
        <w:t>1 source Samsung simulated for BM-Case 2, and filled in the unreported measurements in Set C as (L1-RSRP of the best Rx beam in Set C–14dB) as the inputs for AI/ML.</w:t>
      </w:r>
    </w:p>
    <w:p w14:paraId="424282C5" w14:textId="76E27D72" w:rsidR="00B87906" w:rsidRPr="00133C49" w:rsidRDefault="00510BDF" w:rsidP="000663D5">
      <w:pPr>
        <w:pStyle w:val="B2"/>
      </w:pPr>
      <w:r w:rsidRPr="00133C49">
        <w:rPr>
          <w:b/>
          <w:bCs/>
        </w:rPr>
        <w:t>-</w:t>
      </w:r>
      <w:r w:rsidRPr="00133C49">
        <w:rPr>
          <w:b/>
          <w:bCs/>
        </w:rPr>
        <w:tab/>
      </w:r>
      <w:r w:rsidR="00B87906" w:rsidRPr="00133C49">
        <w:rPr>
          <w:b/>
          <w:bCs/>
        </w:rPr>
        <w:t>with Top-M measurements</w:t>
      </w:r>
      <w:r w:rsidR="00B87906" w:rsidRPr="00133C49">
        <w:t xml:space="preserve"> in Set C or with the </w:t>
      </w:r>
      <w:r w:rsidR="00B87906" w:rsidRPr="00133C49">
        <w:rPr>
          <w:b/>
          <w:bCs/>
        </w:rPr>
        <w:t>reported measurements within a given gap</w:t>
      </w:r>
      <w:r w:rsidR="00B87906" w:rsidRPr="00133C49">
        <w:t xml:space="preserve"> to the best beam in Set C (when Set C is larger than Set B), comparing with the case that using a smaller number of beams in Set B as the fixed pattern, the results show that comparable or better beam prediction accuracy can be achieved with the same reporting overhead or numbers of measurements as of AI inputs but larger measurement overhead. </w:t>
      </w:r>
    </w:p>
    <w:p w14:paraId="0C9FA7DF" w14:textId="3D1C676B" w:rsidR="00B87906" w:rsidRPr="00133C49" w:rsidRDefault="00510BDF" w:rsidP="000663D5">
      <w:pPr>
        <w:pStyle w:val="B3"/>
      </w:pPr>
      <w:r w:rsidRPr="00133C49">
        <w:t>-</w:t>
      </w:r>
      <w:r w:rsidRPr="00133C49">
        <w:tab/>
      </w:r>
      <w:r w:rsidR="00B87906" w:rsidRPr="00133C49">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Pr="00133C49" w:rsidRDefault="00510BDF" w:rsidP="000663D5">
      <w:pPr>
        <w:pStyle w:val="B3"/>
      </w:pPr>
      <w:r w:rsidRPr="00133C49">
        <w:t>-</w:t>
      </w:r>
      <w:r w:rsidRPr="00133C49">
        <w:tab/>
      </w:r>
      <w:r w:rsidR="00B87906" w:rsidRPr="00133C49">
        <w:t xml:space="preserve">evaluation results from 1 source show 16.5% and 43% gain in terms of Top-1 beam prediction accuracy for the case of using the measurements of Top 4 beams of 8 or 16 beams in Set C and 32 beam in Set A respectively comparing with using 4 fixed beams in Set B. </w:t>
      </w:r>
    </w:p>
    <w:p w14:paraId="33139C6E" w14:textId="309F729C" w:rsidR="00B87906" w:rsidRPr="00133C49" w:rsidRDefault="00510BDF" w:rsidP="000663D5">
      <w:pPr>
        <w:pStyle w:val="B3"/>
      </w:pPr>
      <w:r w:rsidRPr="00133C49">
        <w:t>-</w:t>
      </w:r>
      <w:r w:rsidRPr="00133C49">
        <w:tab/>
      </w:r>
      <w:r w:rsidR="00B87906" w:rsidRPr="00133C49">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Pr="00133C49" w:rsidRDefault="00510BDF" w:rsidP="000663D5">
      <w:pPr>
        <w:pStyle w:val="B3"/>
      </w:pPr>
      <w:r w:rsidRPr="00133C49">
        <w:t>-</w:t>
      </w:r>
      <w:r w:rsidRPr="00133C49">
        <w:tab/>
      </w:r>
      <w:r w:rsidR="00B87906" w:rsidRPr="00133C49">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Pr="00133C49" w:rsidRDefault="00510BDF" w:rsidP="000663D5">
      <w:pPr>
        <w:pStyle w:val="B3"/>
      </w:pPr>
      <w:r w:rsidRPr="00133C49">
        <w:t>-</w:t>
      </w:r>
      <w:r w:rsidRPr="00133C49">
        <w:tab/>
      </w:r>
      <w:r w:rsidR="00B87906" w:rsidRPr="00133C49">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Pr="00133C49" w:rsidRDefault="00510BDF" w:rsidP="000663D5">
      <w:pPr>
        <w:pStyle w:val="B3"/>
      </w:pPr>
      <w:r w:rsidRPr="00133C49">
        <w:t>-</w:t>
      </w:r>
      <w:r w:rsidRPr="00133C49">
        <w:tab/>
      </w:r>
      <w:r w:rsidR="00B87906" w:rsidRPr="00133C49">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Pr="00133C49" w:rsidRDefault="00510BDF" w:rsidP="000663D5">
      <w:pPr>
        <w:pStyle w:val="B3"/>
      </w:pPr>
      <w:r w:rsidRPr="00133C49">
        <w:t>-</w:t>
      </w:r>
      <w:r w:rsidRPr="00133C49">
        <w:tab/>
      </w:r>
      <w:r w:rsidR="00B87906" w:rsidRPr="00133C49">
        <w:t xml:space="preserve">evaluation results from 1 source show 17% gain in terms of Top-1 beam prediction accuracy for the case of using the measurements of Top 8 beams of 16 beams in Set C and 64 beams in Set A comparing with using 8 fixed beams in Set B. . </w:t>
      </w:r>
    </w:p>
    <w:p w14:paraId="16303919" w14:textId="18476224" w:rsidR="00B87906" w:rsidRPr="00133C49" w:rsidRDefault="00510BDF" w:rsidP="000663D5">
      <w:pPr>
        <w:pStyle w:val="B3"/>
      </w:pPr>
      <w:r w:rsidRPr="00133C49">
        <w:lastRenderedPageBreak/>
        <w:t>-</w:t>
      </w:r>
      <w:r w:rsidRPr="00133C49">
        <w:tab/>
      </w:r>
      <w:r w:rsidR="00B87906" w:rsidRPr="00133C49">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Pr="00133C49" w:rsidRDefault="00510BDF" w:rsidP="000663D5">
      <w:pPr>
        <w:pStyle w:val="B2"/>
      </w:pPr>
      <w:r w:rsidRPr="00133C49">
        <w:t>-</w:t>
      </w:r>
      <w:r w:rsidRPr="00133C49">
        <w:tab/>
      </w:r>
      <w:r w:rsidR="00B87906" w:rsidRPr="00133C49">
        <w:t xml:space="preserve">The beam prediction accuracy increases with the number of measurements of Set B. </w:t>
      </w:r>
    </w:p>
    <w:p w14:paraId="71520414" w14:textId="2B1D77CA" w:rsidR="00B87906" w:rsidRPr="00133C49" w:rsidRDefault="00510BDF" w:rsidP="000663D5">
      <w:pPr>
        <w:pStyle w:val="B2"/>
      </w:pPr>
      <w:r w:rsidRPr="00133C49">
        <w:t>-</w:t>
      </w:r>
      <w:r w:rsidRPr="00133C49">
        <w:tab/>
      </w:r>
      <w:r w:rsidR="00B87906" w:rsidRPr="00133C49">
        <w:t xml:space="preserve">AI/ML still can provide better performance (e.g., &gt;30% of Top-1 beam prediction unless otherwise stated) than non-AI baseline option 2 (exhaustive beam sweeping in Set B of beams). </w:t>
      </w:r>
    </w:p>
    <w:p w14:paraId="72737291" w14:textId="400FDFA7" w:rsidR="00B87906" w:rsidRPr="00133C49" w:rsidRDefault="00510BDF" w:rsidP="00510BDF">
      <w:pPr>
        <w:pStyle w:val="B1"/>
      </w:pPr>
      <w:r w:rsidRPr="00133C49">
        <w:t>-</w:t>
      </w:r>
      <w:r w:rsidRPr="00133C49">
        <w:tab/>
      </w:r>
      <w:r w:rsidR="00B87906" w:rsidRPr="00133C49">
        <w:t>Note that ideal measurements are assumed</w:t>
      </w:r>
    </w:p>
    <w:p w14:paraId="51FF15E4" w14:textId="7BC02975" w:rsidR="00B87906" w:rsidRPr="00133C49" w:rsidRDefault="00510BDF" w:rsidP="000663D5">
      <w:pPr>
        <w:pStyle w:val="B2"/>
      </w:pPr>
      <w:r w:rsidRPr="00133C49">
        <w:t>-</w:t>
      </w:r>
      <w:r w:rsidRPr="00133C49">
        <w:tab/>
      </w:r>
      <w:r w:rsidR="00B87906" w:rsidRPr="00133C49">
        <w:t>Beams could be measured regardless of their SNR.</w:t>
      </w:r>
    </w:p>
    <w:p w14:paraId="41F7B75A" w14:textId="1A52C493" w:rsidR="00B87906" w:rsidRPr="00133C49" w:rsidRDefault="00510BDF" w:rsidP="000663D5">
      <w:pPr>
        <w:pStyle w:val="B2"/>
      </w:pPr>
      <w:r w:rsidRPr="00133C49">
        <w:t>-</w:t>
      </w:r>
      <w:r w:rsidRPr="00133C49">
        <w:tab/>
      </w:r>
      <w:r w:rsidR="00B87906" w:rsidRPr="00133C49">
        <w:t>No measurement error.</w:t>
      </w:r>
    </w:p>
    <w:p w14:paraId="5741C445" w14:textId="1FC4A32A" w:rsidR="00B87906" w:rsidRPr="00133C49" w:rsidRDefault="00510BDF" w:rsidP="000663D5">
      <w:pPr>
        <w:pStyle w:val="B2"/>
      </w:pPr>
      <w:r w:rsidRPr="00133C49">
        <w:t>-</w:t>
      </w:r>
      <w:r w:rsidRPr="00133C49">
        <w:tab/>
      </w:r>
      <w:r w:rsidR="00B87906" w:rsidRPr="00133C49">
        <w:t>Measured in a single-time instance (within a channel-coherence time interval).</w:t>
      </w:r>
    </w:p>
    <w:p w14:paraId="11137D56" w14:textId="7E1977FB" w:rsidR="00B87906" w:rsidRPr="00133C49" w:rsidRDefault="00510BDF" w:rsidP="000663D5">
      <w:pPr>
        <w:pStyle w:val="B2"/>
      </w:pPr>
      <w:r w:rsidRPr="00133C49">
        <w:t>-</w:t>
      </w:r>
      <w:r w:rsidRPr="00133C49">
        <w:tab/>
      </w:r>
      <w:r w:rsidR="00B87906" w:rsidRPr="00133C49">
        <w:t>No quantization for the L1-RSRP measurements.</w:t>
      </w:r>
    </w:p>
    <w:p w14:paraId="33BBFFCB" w14:textId="18BA134D" w:rsidR="00B87906" w:rsidRPr="00133C49" w:rsidRDefault="00510BDF" w:rsidP="000663D5">
      <w:pPr>
        <w:pStyle w:val="B2"/>
      </w:pPr>
      <w:r w:rsidRPr="00133C49">
        <w:t>-</w:t>
      </w:r>
      <w:r w:rsidRPr="00133C49">
        <w:tab/>
      </w:r>
      <w:r w:rsidR="00B87906" w:rsidRPr="00133C49">
        <w:t xml:space="preserve">No constraint on UCI payload overhead for full report of the L1-RSRP measurements of Set B for NW-side models are assumed.  </w:t>
      </w:r>
    </w:p>
    <w:p w14:paraId="4E50E763" w14:textId="02484AE5" w:rsidR="00B87906" w:rsidRPr="00133C49" w:rsidRDefault="00510BDF" w:rsidP="000663D5">
      <w:pPr>
        <w:pStyle w:val="B2"/>
        <w:rPr>
          <w:rFonts w:eastAsia="Times New Roman"/>
          <w:sz w:val="22"/>
          <w:szCs w:val="22"/>
        </w:rPr>
      </w:pPr>
      <w:r w:rsidRPr="00133C49">
        <w:t>-</w:t>
      </w:r>
      <w:r w:rsidRPr="00133C49">
        <w:tab/>
      </w:r>
      <w:r w:rsidR="00B87906" w:rsidRPr="00133C49">
        <w:t>This observation is based on Set B patterns that were chosen by each company.</w:t>
      </w:r>
    </w:p>
    <w:p w14:paraId="10C9963D" w14:textId="543CEB0C" w:rsidR="00B87906" w:rsidRPr="00133C49" w:rsidRDefault="00510BDF" w:rsidP="000663D5">
      <w:pPr>
        <w:pStyle w:val="B2"/>
        <w:rPr>
          <w:rFonts w:eastAsia="Times New Roman"/>
          <w:sz w:val="22"/>
          <w:szCs w:val="22"/>
        </w:rPr>
      </w:pPr>
      <w:r w:rsidRPr="00133C49">
        <w:t>-</w:t>
      </w:r>
      <w:r w:rsidRPr="00133C49">
        <w:tab/>
      </w:r>
      <w:r w:rsidR="00B87906" w:rsidRPr="00133C49">
        <w:t>Implicit or explicit information of Tx beam ID and/or Rx beam ID are used as AI/ML model inputs</w:t>
      </w:r>
    </w:p>
    <w:p w14:paraId="20954A66" w14:textId="77777777" w:rsidR="00B87906" w:rsidRPr="00133C49" w:rsidRDefault="00B87906" w:rsidP="00B87906">
      <w:pPr>
        <w:pStyle w:val="Heading4"/>
      </w:pPr>
      <w:bookmarkStart w:id="90" w:name="_Toc149657171"/>
      <w:r w:rsidRPr="00133C49">
        <w:t>6.3.2.4</w:t>
      </w:r>
      <w:r w:rsidRPr="00133C49">
        <w:tab/>
        <w:t>Generalization Performance for BM-Case1 and BM-Case2</w:t>
      </w:r>
      <w:bookmarkEnd w:id="90"/>
    </w:p>
    <w:p w14:paraId="1A53F34A" w14:textId="77777777" w:rsidR="00B87906" w:rsidRPr="00133C49" w:rsidRDefault="00B87906" w:rsidP="00B87906">
      <w:r w:rsidRPr="00133C49">
        <w:t xml:space="preserve">The following </w:t>
      </w:r>
      <w:r w:rsidRPr="00133C49">
        <w:rPr>
          <w:i/>
          <w:iCs/>
        </w:rPr>
        <w:t>generalization aspects</w:t>
      </w:r>
      <w:r w:rsidRPr="00133C49">
        <w:t xml:space="preserve"> were evaluated for at least BMCase-1 when Set B is a subset of Set A (and BMCase-2 if stated),</w:t>
      </w:r>
    </w:p>
    <w:p w14:paraId="21A91542" w14:textId="3E5AAEBC" w:rsidR="00B87906" w:rsidRPr="00133C49" w:rsidRDefault="000663D5" w:rsidP="000663D5">
      <w:pPr>
        <w:pStyle w:val="B1"/>
        <w:rPr>
          <w:lang w:eastAsia="ko-KR"/>
        </w:rPr>
      </w:pPr>
      <w:r w:rsidRPr="00133C49">
        <w:t>-</w:t>
      </w:r>
      <w:r w:rsidRPr="00133C49">
        <w:tab/>
      </w:r>
      <w:r w:rsidR="00B87906" w:rsidRPr="00133C49">
        <w:t>Scenarios</w:t>
      </w:r>
    </w:p>
    <w:p w14:paraId="6EA1415E" w14:textId="48B9C592" w:rsidR="00B87906" w:rsidRPr="00133C49" w:rsidRDefault="000663D5" w:rsidP="000663D5">
      <w:pPr>
        <w:pStyle w:val="B2"/>
        <w:rPr>
          <w:lang w:eastAsia="ko-KR"/>
        </w:rPr>
      </w:pPr>
      <w:r w:rsidRPr="00133C49">
        <w:rPr>
          <w:lang w:eastAsia="ko-KR"/>
        </w:rPr>
        <w:t>-</w:t>
      </w:r>
      <w:r w:rsidRPr="00133C49">
        <w:rPr>
          <w:lang w:eastAsia="ko-KR"/>
        </w:rPr>
        <w:tab/>
      </w:r>
      <w:r w:rsidR="00B87906" w:rsidRPr="00133C49">
        <w:rPr>
          <w:lang w:eastAsia="ko-KR"/>
        </w:rPr>
        <w:t>Various deployment scenarios,</w:t>
      </w:r>
    </w:p>
    <w:p w14:paraId="3B559C6C" w14:textId="577E81E3" w:rsidR="00B87906" w:rsidRPr="00133C49" w:rsidRDefault="000663D5" w:rsidP="000663D5">
      <w:pPr>
        <w:pStyle w:val="B3"/>
        <w:rPr>
          <w:lang w:eastAsia="ko-KR"/>
        </w:rPr>
      </w:pPr>
      <w:r w:rsidRPr="00133C49">
        <w:rPr>
          <w:lang w:eastAsia="ko-KR"/>
        </w:rPr>
        <w:t>-</w:t>
      </w:r>
      <w:r w:rsidRPr="00133C49">
        <w:rPr>
          <w:lang w:eastAsia="ko-KR"/>
        </w:rPr>
        <w:tab/>
      </w:r>
      <w:r w:rsidR="00B87906" w:rsidRPr="00133C49">
        <w:rPr>
          <w:lang w:eastAsia="ko-KR"/>
        </w:rPr>
        <w:t xml:space="preserve">e.g., UMa, UMi </w:t>
      </w:r>
    </w:p>
    <w:p w14:paraId="5E5EBD04" w14:textId="4780C70D" w:rsidR="00B87906" w:rsidRPr="00133C49" w:rsidRDefault="000663D5" w:rsidP="000663D5">
      <w:pPr>
        <w:pStyle w:val="B3"/>
        <w:rPr>
          <w:lang w:eastAsia="ko-KR"/>
        </w:rPr>
      </w:pPr>
      <w:r w:rsidRPr="00133C49">
        <w:rPr>
          <w:lang w:eastAsia="ko-KR"/>
        </w:rPr>
        <w:t>-</w:t>
      </w:r>
      <w:r w:rsidRPr="00133C49">
        <w:rPr>
          <w:lang w:eastAsia="ko-KR"/>
        </w:rPr>
        <w:tab/>
      </w:r>
      <w:r w:rsidR="00B87906" w:rsidRPr="00133C49">
        <w:rPr>
          <w:lang w:eastAsia="ko-KR"/>
        </w:rPr>
        <w:t xml:space="preserve">e.g., 200m ISD or 500m ISD </w:t>
      </w:r>
    </w:p>
    <w:p w14:paraId="73861DDD" w14:textId="5030F3BC" w:rsidR="00B87906" w:rsidRPr="00133C49" w:rsidRDefault="000663D5" w:rsidP="000663D5">
      <w:pPr>
        <w:pStyle w:val="B2"/>
        <w:rPr>
          <w:lang w:eastAsia="ko-KR"/>
        </w:rPr>
      </w:pPr>
      <w:r w:rsidRPr="00133C49">
        <w:rPr>
          <w:lang w:eastAsia="ko-KR"/>
        </w:rPr>
        <w:t>-</w:t>
      </w:r>
      <w:r w:rsidRPr="00133C49">
        <w:rPr>
          <w:lang w:eastAsia="ko-KR"/>
        </w:rPr>
        <w:tab/>
      </w:r>
      <w:r w:rsidR="00B87906" w:rsidRPr="00133C49">
        <w:rPr>
          <w:lang w:eastAsia="ko-KR"/>
        </w:rPr>
        <w:t>Various outdoor/indoor UE distributions, e.g., 100%/0%, 20%/80%, and others</w:t>
      </w:r>
    </w:p>
    <w:p w14:paraId="7B349833" w14:textId="79F1C402" w:rsidR="00B87906" w:rsidRPr="00133C49" w:rsidRDefault="000663D5" w:rsidP="000663D5">
      <w:pPr>
        <w:pStyle w:val="B2"/>
        <w:rPr>
          <w:lang w:eastAsia="ko-KR"/>
        </w:rPr>
      </w:pPr>
      <w:r w:rsidRPr="00133C49">
        <w:rPr>
          <w:lang w:eastAsia="ko-KR"/>
        </w:rPr>
        <w:t>-</w:t>
      </w:r>
      <w:r w:rsidRPr="00133C49">
        <w:rPr>
          <w:lang w:eastAsia="ko-KR"/>
        </w:rPr>
        <w:tab/>
      </w:r>
      <w:r w:rsidR="00B87906" w:rsidRPr="00133C49">
        <w:rPr>
          <w:lang w:eastAsia="ko-KR"/>
        </w:rPr>
        <w:t xml:space="preserve">Various UE mobility (for BMCase-2 only), </w:t>
      </w:r>
    </w:p>
    <w:p w14:paraId="2BBFD28A" w14:textId="6080AB6C" w:rsidR="00B87906" w:rsidRPr="00133C49" w:rsidRDefault="000663D5" w:rsidP="000663D5">
      <w:pPr>
        <w:pStyle w:val="B3"/>
        <w:rPr>
          <w:lang w:eastAsia="ko-KR"/>
        </w:rPr>
      </w:pPr>
      <w:r w:rsidRPr="00133C49">
        <w:rPr>
          <w:lang w:eastAsia="ko-KR"/>
        </w:rPr>
        <w:t>-</w:t>
      </w:r>
      <w:r w:rsidRPr="00133C49">
        <w:rPr>
          <w:lang w:eastAsia="ko-KR"/>
        </w:rPr>
        <w:tab/>
      </w:r>
      <w:r w:rsidR="00B87906" w:rsidRPr="00133C49">
        <w:rPr>
          <w:lang w:eastAsia="ko-KR"/>
        </w:rPr>
        <w:t>e.g., 30km/h, 60km/h and others</w:t>
      </w:r>
    </w:p>
    <w:p w14:paraId="78FCD544" w14:textId="1CA74D88" w:rsidR="00B87906" w:rsidRPr="00133C49" w:rsidRDefault="000663D5" w:rsidP="000663D5">
      <w:pPr>
        <w:pStyle w:val="B1"/>
        <w:rPr>
          <w:lang w:eastAsia="ko-KR"/>
        </w:rPr>
      </w:pPr>
      <w:r w:rsidRPr="00133C49">
        <w:rPr>
          <w:lang w:eastAsia="ko-KR"/>
        </w:rPr>
        <w:t>-</w:t>
      </w:r>
      <w:r w:rsidRPr="00133C49">
        <w:rPr>
          <w:lang w:eastAsia="ko-KR"/>
        </w:rPr>
        <w:tab/>
      </w:r>
      <w:r w:rsidR="00B87906" w:rsidRPr="00133C49">
        <w:rPr>
          <w:lang w:eastAsia="ko-KR"/>
        </w:rPr>
        <w:t>Configurations (parameters and settings)</w:t>
      </w:r>
    </w:p>
    <w:p w14:paraId="168E8971" w14:textId="59F713E1" w:rsidR="00B87906" w:rsidRPr="00133C49" w:rsidRDefault="000663D5" w:rsidP="000663D5">
      <w:pPr>
        <w:pStyle w:val="B2"/>
        <w:rPr>
          <w:lang w:eastAsia="ko-KR"/>
        </w:rPr>
      </w:pPr>
      <w:r w:rsidRPr="00133C49">
        <w:rPr>
          <w:lang w:eastAsia="ko-KR"/>
        </w:rPr>
        <w:t>-</w:t>
      </w:r>
      <w:r w:rsidRPr="00133C49">
        <w:rPr>
          <w:lang w:eastAsia="ko-KR"/>
        </w:rPr>
        <w:tab/>
      </w:r>
      <w:r w:rsidR="00B87906" w:rsidRPr="00133C49">
        <w:rPr>
          <w:lang w:eastAsia="ko-KR"/>
        </w:rPr>
        <w:t xml:space="preserve">Various UE parameters, </w:t>
      </w:r>
    </w:p>
    <w:p w14:paraId="753B71B7" w14:textId="1DE633F3" w:rsidR="00B87906" w:rsidRPr="00133C49" w:rsidRDefault="000663D5" w:rsidP="000663D5">
      <w:pPr>
        <w:pStyle w:val="B3"/>
        <w:rPr>
          <w:lang w:eastAsia="ko-KR"/>
        </w:rPr>
      </w:pPr>
      <w:r w:rsidRPr="00133C49">
        <w:rPr>
          <w:lang w:eastAsia="ko-KR"/>
        </w:rPr>
        <w:t>-</w:t>
      </w:r>
      <w:r w:rsidRPr="00133C49">
        <w:rPr>
          <w:lang w:eastAsia="ko-KR"/>
        </w:rPr>
        <w:tab/>
      </w:r>
      <w:r w:rsidR="00B87906" w:rsidRPr="00133C49">
        <w:rPr>
          <w:lang w:eastAsia="ko-KR"/>
        </w:rPr>
        <w:t xml:space="preserve">e.g., UE codebook </w:t>
      </w:r>
    </w:p>
    <w:p w14:paraId="04866621" w14:textId="41388BD6" w:rsidR="00B87906" w:rsidRPr="00133C49" w:rsidRDefault="000663D5" w:rsidP="000663D5">
      <w:pPr>
        <w:pStyle w:val="B3"/>
        <w:rPr>
          <w:lang w:eastAsia="ko-KR"/>
        </w:rPr>
      </w:pPr>
      <w:r w:rsidRPr="00133C49">
        <w:rPr>
          <w:lang w:eastAsia="ko-KR"/>
        </w:rPr>
        <w:t>-</w:t>
      </w:r>
      <w:r w:rsidRPr="00133C49">
        <w:rPr>
          <w:lang w:eastAsia="ko-KR"/>
        </w:rPr>
        <w:tab/>
      </w:r>
      <w:r w:rsidR="00B87906" w:rsidRPr="00133C49">
        <w:rPr>
          <w:lang w:eastAsia="ko-KR"/>
        </w:rPr>
        <w:t>e.g., UE antenna array dimensions</w:t>
      </w:r>
    </w:p>
    <w:p w14:paraId="3308C227" w14:textId="4E9FA4B2" w:rsidR="00B87906" w:rsidRPr="00133C49" w:rsidRDefault="000663D5" w:rsidP="000663D5">
      <w:pPr>
        <w:pStyle w:val="B3"/>
        <w:rPr>
          <w:lang w:eastAsia="ko-KR"/>
        </w:rPr>
      </w:pPr>
      <w:r w:rsidRPr="00133C49">
        <w:rPr>
          <w:lang w:eastAsia="ko-KR"/>
        </w:rPr>
        <w:t>-</w:t>
      </w:r>
      <w:r w:rsidRPr="00133C49">
        <w:rPr>
          <w:lang w:eastAsia="ko-KR"/>
        </w:rPr>
        <w:tab/>
      </w:r>
      <w:r w:rsidR="00B87906" w:rsidRPr="00133C49">
        <w:rPr>
          <w:lang w:eastAsia="ko-KR"/>
        </w:rPr>
        <w:t xml:space="preserve">e.g., different number beams </w:t>
      </w:r>
      <w:r w:rsidR="00B87906" w:rsidRPr="00133C49">
        <w:rPr>
          <w:rFonts w:eastAsia="Times New Roman"/>
          <w:lang w:eastAsia="ko-KR"/>
        </w:rPr>
        <w:t>in a seen</w:t>
      </w:r>
      <w:r w:rsidR="00B87906" w:rsidRPr="00133C49">
        <w:rPr>
          <w:lang w:eastAsia="ko-KR"/>
        </w:rPr>
        <w:t xml:space="preserve"> UE codebook when inference using a subset of Rx beams of training</w:t>
      </w:r>
    </w:p>
    <w:p w14:paraId="720D148D" w14:textId="4C273D60" w:rsidR="00B87906" w:rsidRPr="00133C49" w:rsidRDefault="000663D5" w:rsidP="000663D5">
      <w:pPr>
        <w:pStyle w:val="B2"/>
        <w:rPr>
          <w:lang w:eastAsia="ko-KR"/>
        </w:rPr>
      </w:pPr>
      <w:r w:rsidRPr="00133C49">
        <w:rPr>
          <w:lang w:eastAsia="ko-KR"/>
        </w:rPr>
        <w:t>-</w:t>
      </w:r>
      <w:r w:rsidRPr="00133C49">
        <w:rPr>
          <w:lang w:eastAsia="ko-KR"/>
        </w:rPr>
        <w:tab/>
      </w:r>
      <w:r w:rsidR="00B87906" w:rsidRPr="00133C49">
        <w:rPr>
          <w:lang w:eastAsia="ko-KR"/>
        </w:rPr>
        <w:t xml:space="preserve">Various gNB settings, </w:t>
      </w:r>
    </w:p>
    <w:p w14:paraId="7ADA62E0" w14:textId="474552B3" w:rsidR="00B87906" w:rsidRPr="00133C49" w:rsidRDefault="000663D5" w:rsidP="000663D5">
      <w:pPr>
        <w:pStyle w:val="B3"/>
        <w:rPr>
          <w:lang w:eastAsia="ko-KR"/>
        </w:rPr>
      </w:pPr>
      <w:r w:rsidRPr="00133C49">
        <w:rPr>
          <w:lang w:eastAsia="ko-KR"/>
        </w:rPr>
        <w:t>-</w:t>
      </w:r>
      <w:r w:rsidRPr="00133C49">
        <w:rPr>
          <w:lang w:eastAsia="ko-KR"/>
        </w:rPr>
        <w:tab/>
      </w:r>
      <w:r w:rsidR="00B87906" w:rsidRPr="00133C49">
        <w:rPr>
          <w:lang w:eastAsia="ko-KR"/>
        </w:rPr>
        <w:t>e.g., DL Tx beam codebook</w:t>
      </w:r>
    </w:p>
    <w:p w14:paraId="27101CBE" w14:textId="2F221CC9" w:rsidR="00B87906" w:rsidRPr="00133C49" w:rsidRDefault="000663D5" w:rsidP="000663D5">
      <w:pPr>
        <w:pStyle w:val="B3"/>
        <w:rPr>
          <w:lang w:eastAsia="ko-KR"/>
        </w:rPr>
      </w:pPr>
      <w:r w:rsidRPr="00133C49">
        <w:rPr>
          <w:lang w:eastAsia="ko-KR"/>
        </w:rPr>
        <w:t>-</w:t>
      </w:r>
      <w:r w:rsidRPr="00133C49">
        <w:rPr>
          <w:lang w:eastAsia="ko-KR"/>
        </w:rPr>
        <w:tab/>
      </w:r>
      <w:r w:rsidR="00B87906" w:rsidRPr="00133C49">
        <w:rPr>
          <w:lang w:eastAsia="ko-KR"/>
        </w:rPr>
        <w:t>e.g., gNB antenna array dimensions</w:t>
      </w:r>
    </w:p>
    <w:p w14:paraId="302B781F" w14:textId="6BD202D6" w:rsidR="00B87906" w:rsidRPr="00133C49" w:rsidRDefault="000663D5" w:rsidP="000663D5">
      <w:pPr>
        <w:pStyle w:val="B2"/>
        <w:rPr>
          <w:lang w:eastAsia="ko-KR"/>
        </w:rPr>
      </w:pPr>
      <w:r w:rsidRPr="00133C49">
        <w:rPr>
          <w:lang w:eastAsia="ko-KR"/>
        </w:rPr>
        <w:t>-</w:t>
      </w:r>
      <w:r w:rsidRPr="00133C49">
        <w:rPr>
          <w:lang w:eastAsia="ko-KR"/>
        </w:rPr>
        <w:tab/>
      </w:r>
      <w:r w:rsidR="00B87906" w:rsidRPr="00133C49">
        <w:rPr>
          <w:lang w:eastAsia="ko-KR"/>
        </w:rPr>
        <w:t xml:space="preserve">Various Set A of beam(pairs) </w:t>
      </w:r>
    </w:p>
    <w:p w14:paraId="0EAC019A" w14:textId="5C069993" w:rsidR="00B87906" w:rsidRPr="00133C49" w:rsidRDefault="000663D5" w:rsidP="000663D5">
      <w:pPr>
        <w:pStyle w:val="B2"/>
        <w:rPr>
          <w:lang w:eastAsia="ko-KR"/>
        </w:rPr>
      </w:pPr>
      <w:r w:rsidRPr="00133C49">
        <w:rPr>
          <w:rFonts w:eastAsia="SimSun"/>
          <w:lang w:eastAsia="ko-KR"/>
        </w:rPr>
        <w:t>-</w:t>
      </w:r>
      <w:r w:rsidRPr="00133C49">
        <w:rPr>
          <w:rFonts w:eastAsia="SimSun"/>
          <w:lang w:eastAsia="ko-KR"/>
        </w:rPr>
        <w:tab/>
      </w:r>
      <w:r w:rsidR="00B87906" w:rsidRPr="00133C49">
        <w:rPr>
          <w:rFonts w:eastAsia="SimSun"/>
          <w:lang w:eastAsia="ko-KR"/>
        </w:rPr>
        <w:t>V</w:t>
      </w:r>
      <w:r w:rsidR="00B87906" w:rsidRPr="00133C49">
        <w:rPr>
          <w:lang w:eastAsia="ko-KR"/>
        </w:rPr>
        <w:t>arious Set B of beam (pairs)</w:t>
      </w:r>
    </w:p>
    <w:p w14:paraId="77C6173B" w14:textId="77777777" w:rsidR="00B87906" w:rsidRPr="00133C49" w:rsidRDefault="00B87906" w:rsidP="00B87906">
      <w:r w:rsidRPr="00133C49">
        <w:t>Note: the following are assumed in the simulation unless otherwise stated</w:t>
      </w:r>
    </w:p>
    <w:p w14:paraId="05762BAC" w14:textId="376307E3" w:rsidR="00B87906" w:rsidRPr="00133C49" w:rsidRDefault="000663D5" w:rsidP="000663D5">
      <w:pPr>
        <w:pStyle w:val="B1"/>
      </w:pPr>
      <w:r w:rsidRPr="00133C49">
        <w:lastRenderedPageBreak/>
        <w:t>-</w:t>
      </w:r>
      <w:r w:rsidRPr="00133C49">
        <w:tab/>
      </w:r>
      <w:r w:rsidR="00B87906" w:rsidRPr="00133C49">
        <w:t>For DL Tx beam prediction, the measurements from best Rx beam are used.</w:t>
      </w:r>
    </w:p>
    <w:p w14:paraId="21761511" w14:textId="4240DB09" w:rsidR="00B87906" w:rsidRPr="00133C49" w:rsidRDefault="000663D5" w:rsidP="000663D5">
      <w:pPr>
        <w:pStyle w:val="B1"/>
      </w:pPr>
      <w:r w:rsidRPr="00133C49">
        <w:t>-</w:t>
      </w:r>
      <w:r w:rsidRPr="00133C49">
        <w:tab/>
      </w:r>
      <w:r w:rsidR="00B87906" w:rsidRPr="00133C49">
        <w:t>Fixed Set B pattern.</w:t>
      </w:r>
    </w:p>
    <w:p w14:paraId="4A12EDC4" w14:textId="58046B38" w:rsidR="00B87906" w:rsidRPr="00133C49" w:rsidRDefault="000663D5" w:rsidP="000663D5">
      <w:pPr>
        <w:pStyle w:val="B1"/>
      </w:pPr>
      <w:r w:rsidRPr="00133C49">
        <w:t>-</w:t>
      </w:r>
      <w:r w:rsidRPr="00133C49">
        <w:tab/>
      </w:r>
      <w:r w:rsidR="00B87906" w:rsidRPr="00133C49">
        <w:t>Without UE Rotation.</w:t>
      </w:r>
    </w:p>
    <w:p w14:paraId="533841B5" w14:textId="4F730358" w:rsidR="00B87906" w:rsidRPr="00133C49" w:rsidRDefault="000663D5" w:rsidP="000663D5">
      <w:pPr>
        <w:pStyle w:val="B1"/>
      </w:pPr>
      <w:r w:rsidRPr="00133C49">
        <w:t>-</w:t>
      </w:r>
      <w:r w:rsidRPr="00133C49">
        <w:tab/>
      </w:r>
      <w:r w:rsidR="00B87906" w:rsidRPr="00133C49">
        <w:t>Beams could be measured regardless of their SNR.</w:t>
      </w:r>
    </w:p>
    <w:p w14:paraId="303D9DDD" w14:textId="5ADCDB74" w:rsidR="00B87906" w:rsidRPr="00133C49" w:rsidRDefault="000663D5" w:rsidP="000663D5">
      <w:pPr>
        <w:pStyle w:val="B1"/>
      </w:pPr>
      <w:r w:rsidRPr="00133C49">
        <w:t>-</w:t>
      </w:r>
      <w:r w:rsidRPr="00133C49">
        <w:tab/>
      </w:r>
      <w:r w:rsidR="00B87906" w:rsidRPr="00133C49">
        <w:t>No measurement error.</w:t>
      </w:r>
    </w:p>
    <w:p w14:paraId="46DDEA59" w14:textId="3D4302A1" w:rsidR="00B87906" w:rsidRPr="00133C49" w:rsidRDefault="000663D5" w:rsidP="000663D5">
      <w:pPr>
        <w:pStyle w:val="B1"/>
      </w:pPr>
      <w:r w:rsidRPr="00133C49">
        <w:t>-</w:t>
      </w:r>
      <w:r w:rsidRPr="00133C49">
        <w:tab/>
      </w:r>
      <w:r w:rsidR="00B87906" w:rsidRPr="00133C49">
        <w:t>Measured in a single-time instance (within a channel-coherence time interval).</w:t>
      </w:r>
    </w:p>
    <w:p w14:paraId="4A74219D" w14:textId="05B7C0D0" w:rsidR="00B87906" w:rsidRPr="00133C49" w:rsidRDefault="000663D5" w:rsidP="000663D5">
      <w:pPr>
        <w:pStyle w:val="B1"/>
      </w:pPr>
      <w:r w:rsidRPr="00133C49">
        <w:t>-</w:t>
      </w:r>
      <w:r w:rsidRPr="00133C49">
        <w:tab/>
      </w:r>
      <w:r w:rsidR="00B87906" w:rsidRPr="00133C49">
        <w:t>No quantization for the L1-RSRP measurements.</w:t>
      </w:r>
    </w:p>
    <w:p w14:paraId="643A503C" w14:textId="6071F315" w:rsidR="00B87906" w:rsidRPr="00133C49" w:rsidRDefault="000663D5" w:rsidP="000663D5">
      <w:pPr>
        <w:pStyle w:val="B1"/>
      </w:pPr>
      <w:r w:rsidRPr="00133C49">
        <w:t>-</w:t>
      </w:r>
      <w:r w:rsidRPr="00133C49">
        <w:tab/>
      </w:r>
      <w:r w:rsidR="00B87906" w:rsidRPr="00133C49">
        <w:t>No constraint on UCI payload overhead for full report of the L1-RSRP measurements of Set B for NW-side models are assumed. </w:t>
      </w:r>
    </w:p>
    <w:p w14:paraId="2C250396" w14:textId="79D79689" w:rsidR="00B87906" w:rsidRPr="00133C49" w:rsidRDefault="000663D5" w:rsidP="000663D5">
      <w:pPr>
        <w:pStyle w:val="B1"/>
      </w:pPr>
      <w:r w:rsidRPr="00133C49">
        <w:t>-</w:t>
      </w:r>
      <w:r w:rsidRPr="00133C49">
        <w:tab/>
      </w:r>
      <w:r w:rsidR="00B87906" w:rsidRPr="00133C49">
        <w:t>Observations are applicable for both Tx beam and beam pair.</w:t>
      </w:r>
    </w:p>
    <w:p w14:paraId="230759A6" w14:textId="2B70559B" w:rsidR="00B87906" w:rsidRPr="00133C49" w:rsidRDefault="000663D5" w:rsidP="000663D5">
      <w:pPr>
        <w:pStyle w:val="B1"/>
      </w:pPr>
      <w:r w:rsidRPr="00133C49">
        <w:t>-</w:t>
      </w:r>
      <w:r w:rsidRPr="00133C49">
        <w:tab/>
      </w:r>
      <w:r w:rsidR="00B87906" w:rsidRPr="00133C49">
        <w:t xml:space="preserve">The evaluation results are from BM-Case 1 and similar observation are expected for BM-Case 1 when Set B is different from Set A. </w:t>
      </w:r>
    </w:p>
    <w:p w14:paraId="6C070C12" w14:textId="77777777" w:rsidR="00B87906" w:rsidRPr="00133C49" w:rsidRDefault="00B87906" w:rsidP="000663D5">
      <w:r w:rsidRPr="00133C49">
        <w:t xml:space="preserve">Note that, in the following evaluation, model switching is not evaluated for generalization performance. </w:t>
      </w:r>
    </w:p>
    <w:p w14:paraId="39E1CC7C" w14:textId="77777777" w:rsidR="00B87906" w:rsidRPr="00133C49" w:rsidRDefault="00B87906" w:rsidP="000663D5">
      <w:r w:rsidRPr="00133C49">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133C49" w:rsidRDefault="000663D5" w:rsidP="000663D5">
      <w:pPr>
        <w:pStyle w:val="B1"/>
      </w:pPr>
      <w:r w:rsidRPr="00133C49">
        <w:t>-</w:t>
      </w:r>
      <w:r w:rsidRPr="00133C49">
        <w:tab/>
      </w:r>
      <w:r w:rsidR="00B87906" w:rsidRPr="00133C49">
        <w:t xml:space="preserve">2 sources: for various UE distribution with same or double training data size, </w:t>
      </w:r>
    </w:p>
    <w:p w14:paraId="76D37AAA" w14:textId="3A70FD7A" w:rsidR="00B87906" w:rsidRPr="00133C49" w:rsidRDefault="000663D5" w:rsidP="000663D5">
      <w:pPr>
        <w:pStyle w:val="B1"/>
      </w:pPr>
      <w:r w:rsidRPr="00133C49">
        <w:t>-</w:t>
      </w:r>
      <w:r w:rsidRPr="00133C49">
        <w:tab/>
      </w:r>
      <w:r w:rsidR="00B87906" w:rsidRPr="00133C49">
        <w:t>1 source: for different ISDs with triple training data size.</w:t>
      </w:r>
    </w:p>
    <w:p w14:paraId="2A15BF4D" w14:textId="77777777" w:rsidR="00B87906" w:rsidRPr="00133C49" w:rsidRDefault="00B87906" w:rsidP="00B87906">
      <w:r w:rsidRPr="00133C49">
        <w:rPr>
          <w:b/>
          <w:bCs/>
        </w:rPr>
        <w:t>(A) For some cases</w:t>
      </w:r>
      <w:r w:rsidRPr="00133C49">
        <w:t xml:space="preserve">, Case 2 </w:t>
      </w:r>
      <w:r w:rsidRPr="00133C49">
        <w:rPr>
          <w:b/>
          <w:bCs/>
        </w:rPr>
        <w:t>have some performance degradation</w:t>
      </w:r>
      <w:r w:rsidRPr="00133C49">
        <w:t xml:space="preserve"> than Case 1 in most of the cases/evaluations. In Case 2, AI/ML still can provide better performance than non-AI baseline option 2 (based on the measurements from Set B of beams):</w:t>
      </w:r>
    </w:p>
    <w:p w14:paraId="1F58A40C" w14:textId="4708A747" w:rsidR="00B87906" w:rsidRPr="00133C49" w:rsidRDefault="000663D5" w:rsidP="000663D5">
      <w:pPr>
        <w:pStyle w:val="B1"/>
        <w:rPr>
          <w:lang w:eastAsia="ko-KR"/>
        </w:rPr>
      </w:pPr>
      <w:r w:rsidRPr="00133C49">
        <w:rPr>
          <w:u w:val="single"/>
          <w:lang w:eastAsia="ko-KR"/>
        </w:rPr>
        <w:t>-</w:t>
      </w:r>
      <w:r w:rsidRPr="00133C49">
        <w:rPr>
          <w:u w:val="single"/>
          <w:lang w:eastAsia="ko-KR"/>
        </w:rPr>
        <w:tab/>
      </w:r>
      <w:r w:rsidR="00B87906" w:rsidRPr="00133C49">
        <w:rPr>
          <w:u w:val="single"/>
          <w:lang w:eastAsia="ko-KR"/>
        </w:rPr>
        <w:t>For various deployment scenarios:</w:t>
      </w:r>
      <w:r w:rsidR="00B87906" w:rsidRPr="00133C49">
        <w:rPr>
          <w:lang w:eastAsia="ko-KR"/>
        </w:rPr>
        <w:t xml:space="preserve"> UMa/UMi (with the </w:t>
      </w:r>
      <w:r w:rsidR="00B87906" w:rsidRPr="00133C49">
        <w:t>assumption</w:t>
      </w:r>
      <w:r w:rsidR="00B87906" w:rsidRPr="00133C49">
        <w:rPr>
          <w:lang w:eastAsia="ko-KR"/>
        </w:rPr>
        <w:t xml:space="preserve"> of same down tilt, same or different NLOS probability, same or different ISD, same or different antenna height) </w:t>
      </w:r>
    </w:p>
    <w:p w14:paraId="269A273E" w14:textId="32DB6ECF" w:rsidR="00B87906" w:rsidRPr="00133C49" w:rsidRDefault="000663D5" w:rsidP="00250CFD">
      <w:pPr>
        <w:pStyle w:val="B2"/>
      </w:pPr>
      <w:r w:rsidRPr="00133C49">
        <w:t>-</w:t>
      </w:r>
      <w:r w:rsidRPr="00133C49">
        <w:tab/>
      </w:r>
      <w:r w:rsidR="00B87906" w:rsidRPr="00133C49">
        <w:t xml:space="preserve">(Case 2) For generalization Case 2 compared to Case 1, </w:t>
      </w:r>
    </w:p>
    <w:p w14:paraId="02E048EC" w14:textId="7967828A" w:rsidR="00B87906" w:rsidRPr="00133C49" w:rsidRDefault="000663D5" w:rsidP="00250CFD">
      <w:pPr>
        <w:pStyle w:val="B3"/>
      </w:pPr>
      <w:r w:rsidRPr="00133C49">
        <w:rPr>
          <w:u w:val="single"/>
        </w:rPr>
        <w:t>-</w:t>
      </w:r>
      <w:r w:rsidRPr="00133C49">
        <w:rPr>
          <w:u w:val="single"/>
        </w:rPr>
        <w:tab/>
      </w:r>
      <w:r w:rsidR="00B87906" w:rsidRPr="00133C49">
        <w:rPr>
          <w:u w:val="single"/>
        </w:rPr>
        <w:t>With the assumption of same ISD, antenna height and same NLOS probability for UMa/UMi,</w:t>
      </w:r>
      <w:r w:rsidR="00B87906" w:rsidRPr="00133C49">
        <w:t xml:space="preserve"> evaluation results from 4 sources show less than 5% degradation, evaluation results from 4 sources show 5%~10% degradation </w:t>
      </w:r>
    </w:p>
    <w:p w14:paraId="715A3F94" w14:textId="31BC592A" w:rsidR="00B87906" w:rsidRPr="00133C49" w:rsidRDefault="000663D5" w:rsidP="00250CFD">
      <w:pPr>
        <w:pStyle w:val="B4"/>
      </w:pPr>
      <w:r w:rsidRPr="00133C49">
        <w:t>-</w:t>
      </w:r>
      <w:r w:rsidRPr="00133C49">
        <w:tab/>
      </w:r>
      <w:r w:rsidR="00B87906" w:rsidRPr="00133C49">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133C49" w:rsidRDefault="000663D5" w:rsidP="00250CFD">
      <w:pPr>
        <w:pStyle w:val="B3"/>
        <w:rPr>
          <w:u w:val="single"/>
        </w:rPr>
      </w:pPr>
      <w:r w:rsidRPr="00133C49">
        <w:rPr>
          <w:u w:val="single"/>
        </w:rPr>
        <w:t>-</w:t>
      </w:r>
      <w:r w:rsidRPr="00133C49">
        <w:rPr>
          <w:u w:val="single"/>
        </w:rPr>
        <w:tab/>
      </w:r>
      <w:r w:rsidR="00B87906" w:rsidRPr="00133C49">
        <w:rPr>
          <w:u w:val="single"/>
        </w:rPr>
        <w:t xml:space="preserve">With the assumption of different antenna height for UMa/UMi, </w:t>
      </w:r>
    </w:p>
    <w:p w14:paraId="4C9395FB" w14:textId="3E56C8E9" w:rsidR="00B87906" w:rsidRPr="00133C49" w:rsidRDefault="000663D5" w:rsidP="00250CFD">
      <w:pPr>
        <w:pStyle w:val="B4"/>
      </w:pPr>
      <w:r w:rsidRPr="00133C49">
        <w:t>-</w:t>
      </w:r>
      <w:r w:rsidRPr="00133C49">
        <w:tab/>
      </w:r>
      <w:r w:rsidR="00B87906" w:rsidRPr="00133C49">
        <w:t>evaluation results from 1 source show about 13% degradation for Top-1 beam prediction accuracy, for DL Tx beam prediction with same ISD</w:t>
      </w:r>
    </w:p>
    <w:p w14:paraId="54EDA330" w14:textId="4C0F5D3B" w:rsidR="00B87906" w:rsidRPr="00133C49" w:rsidRDefault="000663D5" w:rsidP="00250CFD">
      <w:pPr>
        <w:pStyle w:val="B4"/>
      </w:pPr>
      <w:r w:rsidRPr="00133C49">
        <w:t>-</w:t>
      </w:r>
      <w:r w:rsidRPr="00133C49">
        <w:tab/>
      </w:r>
      <w:r w:rsidR="00B87906" w:rsidRPr="00133C49">
        <w:t>evaluation results from 1 source show 16%, and 18% degradation for Top-1 beam prediction accuracy, for DL Tx beam and beam pair prediction respectively, with different ISD</w:t>
      </w:r>
    </w:p>
    <w:p w14:paraId="3B9A3C95" w14:textId="1D060075" w:rsidR="00B87906" w:rsidRPr="00133C49" w:rsidRDefault="000663D5" w:rsidP="00950012">
      <w:pPr>
        <w:pStyle w:val="B4"/>
      </w:pPr>
      <w:r w:rsidRPr="00133C49">
        <w:t>-</w:t>
      </w:r>
      <w:r w:rsidRPr="00133C49">
        <w:tab/>
      </w:r>
      <w:r w:rsidR="00B87906" w:rsidRPr="00133C49">
        <w:t>evaluation results from 1 source show about 13% degradation for Top-1 beam prediction accuracy, for both DL Tx beam and beam pair prediction with same ISD, different antenna heights and NLOS probabilities</w:t>
      </w:r>
    </w:p>
    <w:p w14:paraId="2712F94C" w14:textId="2C3DDFFC" w:rsidR="00B87906" w:rsidRPr="00133C49" w:rsidRDefault="000663D5" w:rsidP="00250CFD">
      <w:pPr>
        <w:pStyle w:val="B2"/>
      </w:pPr>
      <w:r w:rsidRPr="00133C49">
        <w:t>-</w:t>
      </w:r>
      <w:r w:rsidRPr="00133C49">
        <w:tab/>
      </w:r>
      <w:r w:rsidR="00B87906" w:rsidRPr="00133C49">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133C49" w:rsidRDefault="000663D5" w:rsidP="00250CFD">
      <w:pPr>
        <w:pStyle w:val="B3"/>
      </w:pPr>
      <w:r w:rsidRPr="00133C49">
        <w:lastRenderedPageBreak/>
        <w:t>-</w:t>
      </w:r>
      <w:r w:rsidRPr="00133C49">
        <w:tab/>
      </w:r>
      <w:r w:rsidR="00B87906" w:rsidRPr="00133C49">
        <w:t xml:space="preserve">wherein 1 source assumed different ISD and antenna height and the results show about 8% degradation for Top-1 beam prediction accuracy for both DL Tx beam and beam pair prediction. </w:t>
      </w:r>
    </w:p>
    <w:p w14:paraId="7DD52F93" w14:textId="35DC2FC4" w:rsidR="00B87906" w:rsidRPr="00133C49" w:rsidRDefault="000663D5" w:rsidP="000663D5">
      <w:pPr>
        <w:pStyle w:val="B1"/>
        <w:rPr>
          <w:rFonts w:eastAsiaTheme="minorEastAsia"/>
          <w:u w:val="single"/>
          <w:lang w:eastAsia="ko-KR"/>
        </w:rPr>
      </w:pPr>
      <w:r w:rsidRPr="00133C49">
        <w:rPr>
          <w:rFonts w:eastAsiaTheme="minorEastAsia"/>
          <w:u w:val="single"/>
          <w:lang w:eastAsia="ko-KR"/>
        </w:rPr>
        <w:t>-</w:t>
      </w:r>
      <w:r w:rsidRPr="00133C49">
        <w:rPr>
          <w:rFonts w:eastAsiaTheme="minorEastAsia"/>
          <w:u w:val="single"/>
          <w:lang w:eastAsia="ko-KR"/>
        </w:rPr>
        <w:tab/>
      </w:r>
      <w:r w:rsidR="00B87906" w:rsidRPr="00133C49">
        <w:rPr>
          <w:rFonts w:eastAsiaTheme="minorEastAsia"/>
          <w:u w:val="single"/>
          <w:lang w:eastAsia="ko-KR"/>
        </w:rPr>
        <w:t xml:space="preserve">Various </w:t>
      </w:r>
      <w:r w:rsidR="00B87906" w:rsidRPr="00133C49">
        <w:rPr>
          <w:u w:val="single"/>
          <w:lang w:eastAsia="ko-KR"/>
        </w:rPr>
        <w:t>deployment</w:t>
      </w:r>
      <w:r w:rsidR="00B87906" w:rsidRPr="00133C49">
        <w:rPr>
          <w:rFonts w:eastAsiaTheme="minorEastAsia"/>
          <w:u w:val="single"/>
          <w:lang w:eastAsia="ko-KR"/>
        </w:rPr>
        <w:t xml:space="preserve"> scenarios: ISD 200m/ISD 500m</w:t>
      </w:r>
    </w:p>
    <w:p w14:paraId="768F0B9E" w14:textId="2458973C" w:rsidR="00B87906" w:rsidRPr="00133C49" w:rsidRDefault="000663D5" w:rsidP="00250CFD">
      <w:pPr>
        <w:pStyle w:val="B2"/>
      </w:pPr>
      <w:r w:rsidRPr="00133C49">
        <w:t>-</w:t>
      </w:r>
      <w:r w:rsidRPr="00133C49">
        <w:tab/>
      </w:r>
      <w:r w:rsidR="00B87906" w:rsidRPr="00133C49">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133C49" w:rsidRDefault="000663D5" w:rsidP="00250CFD">
      <w:pPr>
        <w:pStyle w:val="B2"/>
      </w:pPr>
      <w:r w:rsidRPr="00133C49">
        <w:t>-</w:t>
      </w:r>
      <w:r w:rsidRPr="00133C49">
        <w:tab/>
      </w:r>
      <w:r w:rsidR="00B87906" w:rsidRPr="00133C49">
        <w:t>(Case 3) For generalization Case 3 compared to Case 1, the evaluation results from 1 source show slightly better (1%~2% for Top-1 beam prediction accuracy) performance compared to Case 1 with triple size of training data for DL Tx beam prediction, and</w:t>
      </w:r>
      <w:r w:rsidR="00B87906" w:rsidRPr="00133C49">
        <w:rPr>
          <w:rFonts w:eastAsia="Batang"/>
        </w:rPr>
        <w:t xml:space="preserve">, the evaluation results </w:t>
      </w:r>
      <w:r w:rsidR="00B87906" w:rsidRPr="00133C49">
        <w:t>from 1 source</w:t>
      </w:r>
      <w:r w:rsidR="00B87906" w:rsidRPr="00133C49">
        <w:rPr>
          <w:rFonts w:eastAsia="Batang"/>
        </w:rPr>
        <w:t xml:space="preserve"> show about 1% degradation on Top-1 beam prediction accuracy for beam pair prediction with the same size of training data.</w:t>
      </w:r>
    </w:p>
    <w:p w14:paraId="4C7A0563" w14:textId="63AA6FC9" w:rsidR="00B87906" w:rsidRPr="00133C49" w:rsidRDefault="000663D5" w:rsidP="000663D5">
      <w:pPr>
        <w:pStyle w:val="B1"/>
        <w:rPr>
          <w:rFonts w:eastAsiaTheme="minorEastAsia"/>
          <w:u w:val="single"/>
          <w:lang w:eastAsia="ko-KR"/>
        </w:rPr>
      </w:pPr>
      <w:r w:rsidRPr="00133C49">
        <w:rPr>
          <w:rFonts w:eastAsiaTheme="minorEastAsia"/>
          <w:u w:val="single"/>
          <w:lang w:eastAsia="ko-KR"/>
        </w:rPr>
        <w:t>-</w:t>
      </w:r>
      <w:r w:rsidRPr="00133C49">
        <w:rPr>
          <w:rFonts w:eastAsiaTheme="minorEastAsia"/>
          <w:u w:val="single"/>
          <w:lang w:eastAsia="ko-KR"/>
        </w:rPr>
        <w:tab/>
      </w:r>
      <w:r w:rsidR="00B87906" w:rsidRPr="00133C49">
        <w:rPr>
          <w:rFonts w:eastAsiaTheme="minorEastAsia"/>
          <w:u w:val="single"/>
          <w:lang w:eastAsia="ko-KR"/>
        </w:rPr>
        <w:t>Various deployment scenarios: 100% outdoor/20%outdoor</w:t>
      </w:r>
    </w:p>
    <w:p w14:paraId="002D79D7" w14:textId="44185DA8" w:rsidR="00B87906" w:rsidRPr="00133C49" w:rsidRDefault="000663D5" w:rsidP="00250CFD">
      <w:pPr>
        <w:pStyle w:val="B2"/>
      </w:pPr>
      <w:r w:rsidRPr="00133C49">
        <w:t>-</w:t>
      </w:r>
      <w:r w:rsidRPr="00133C49">
        <w:tab/>
      </w:r>
      <w:r w:rsidR="00B87906" w:rsidRPr="00133C49">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133C49" w:rsidRDefault="000663D5" w:rsidP="00250CFD">
      <w:pPr>
        <w:pStyle w:val="B3"/>
      </w:pPr>
      <w:r w:rsidRPr="00133C49">
        <w:t>-</w:t>
      </w:r>
      <w:r w:rsidRPr="00133C49">
        <w:tab/>
      </w:r>
      <w:r w:rsidR="00B87906" w:rsidRPr="00133C49">
        <w:t>In addition, 1 source evaluated the scenario with 80% outdoor/20% outdoor, and its evaluation results show about 20% degradation for Top-1 beam prediction accuracy for DL Tx beam prediction.</w:t>
      </w:r>
    </w:p>
    <w:p w14:paraId="21C44CCA" w14:textId="59E184B0" w:rsidR="00B87906" w:rsidRPr="00133C49" w:rsidRDefault="000663D5" w:rsidP="00250CFD">
      <w:pPr>
        <w:pStyle w:val="B3"/>
      </w:pPr>
      <w:r w:rsidRPr="00133C49">
        <w:t>-</w:t>
      </w:r>
      <w:r w:rsidRPr="00133C49">
        <w:tab/>
      </w:r>
      <w:r w:rsidR="00B87906" w:rsidRPr="00133C49">
        <w:t>In addition, 1 source evaluated the scenario with 100% outdoor/0% outdoor, and its evaluation results show 10%~25% degradation for Top-1 beam prediction accuracy for DL Tx beam prediction.</w:t>
      </w:r>
    </w:p>
    <w:p w14:paraId="02C29B28" w14:textId="5AB4F6D0" w:rsidR="00B87906" w:rsidRPr="00133C49" w:rsidRDefault="000663D5" w:rsidP="00250CFD">
      <w:pPr>
        <w:pStyle w:val="B3"/>
      </w:pPr>
      <w:r w:rsidRPr="00133C49">
        <w:t>-</w:t>
      </w:r>
      <w:r w:rsidRPr="00133C49">
        <w:tab/>
      </w:r>
      <w:r w:rsidR="00B87906" w:rsidRPr="00133C49">
        <w:t xml:space="preserve">In addition, evaluation results from 1 source show that the performance degradation becomes larger with smaller ratio of Set B/Set A. </w:t>
      </w:r>
    </w:p>
    <w:p w14:paraId="7EC702BA" w14:textId="6043044D" w:rsidR="00B87906" w:rsidRPr="00133C49" w:rsidRDefault="000663D5" w:rsidP="00250CFD">
      <w:pPr>
        <w:pStyle w:val="B3"/>
      </w:pPr>
      <w:r w:rsidRPr="00133C49">
        <w:t>-</w:t>
      </w:r>
      <w:r w:rsidRPr="00133C49">
        <w:tab/>
      </w:r>
      <w:r w:rsidR="00B87906" w:rsidRPr="00133C49">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133C49" w:rsidRDefault="000663D5" w:rsidP="00250CFD">
      <w:pPr>
        <w:pStyle w:val="B2"/>
      </w:pPr>
      <w:r w:rsidRPr="00133C49">
        <w:t>-</w:t>
      </w:r>
      <w:r w:rsidRPr="00133C49">
        <w:tab/>
      </w:r>
      <w:r w:rsidR="00B87906" w:rsidRPr="00133C49">
        <w:t>(Case 2A) For generalization Case 2A compared to Case 1, evaluation results from 1 source show 1%~6% degradation for Top-1 beam prediction accuracy for DL Tx beam prediction.</w:t>
      </w:r>
    </w:p>
    <w:p w14:paraId="7EA46BEE" w14:textId="260CEC40" w:rsidR="00B87906" w:rsidRPr="00133C49" w:rsidRDefault="000663D5" w:rsidP="00250CFD">
      <w:pPr>
        <w:pStyle w:val="B3"/>
      </w:pPr>
      <w:r w:rsidRPr="00133C49">
        <w:t>-</w:t>
      </w:r>
      <w:r w:rsidRPr="00133C49">
        <w:tab/>
      </w:r>
      <w:r w:rsidR="00B87906" w:rsidRPr="00133C49">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133C49" w:rsidRDefault="000663D5" w:rsidP="00250CFD">
      <w:pPr>
        <w:pStyle w:val="B3"/>
      </w:pPr>
      <w:r w:rsidRPr="00133C49">
        <w:t>-</w:t>
      </w:r>
      <w:r w:rsidRPr="00133C49">
        <w:tab/>
      </w:r>
      <w:r w:rsidR="00B87906" w:rsidRPr="00133C49">
        <w:t>In addition, 1 source evaluated the scenario with 80% outdoor/20% outdoor, and its evaluation results show 3%~8% degradation for Top-1 beam prediction accuracy for DL Tx beam prediction.</w:t>
      </w:r>
    </w:p>
    <w:p w14:paraId="5A584566" w14:textId="10A6E7A2" w:rsidR="00B87906" w:rsidRPr="00133C49" w:rsidRDefault="000663D5" w:rsidP="00250CFD">
      <w:pPr>
        <w:pStyle w:val="B2"/>
      </w:pPr>
      <w:r w:rsidRPr="00133C49">
        <w:t>-</w:t>
      </w:r>
      <w:r w:rsidRPr="00133C49">
        <w:tab/>
      </w:r>
      <w:r w:rsidR="00B87906" w:rsidRPr="00133C49">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133C49" w:rsidRDefault="000663D5" w:rsidP="00250CFD">
      <w:pPr>
        <w:pStyle w:val="B3"/>
      </w:pPr>
      <w:r w:rsidRPr="00133C49">
        <w:t>-</w:t>
      </w:r>
      <w:r w:rsidRPr="00133C49">
        <w:tab/>
      </w:r>
      <w:r w:rsidR="00B87906" w:rsidRPr="00133C49">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133C49" w:rsidRDefault="000663D5" w:rsidP="00250CFD">
      <w:pPr>
        <w:pStyle w:val="B3"/>
      </w:pPr>
      <w:r w:rsidRPr="00133C49">
        <w:t>-</w:t>
      </w:r>
      <w:r w:rsidRPr="00133C49">
        <w:tab/>
      </w:r>
      <w:r w:rsidR="00B87906" w:rsidRPr="00133C49">
        <w:t>In additional, the evaluation results from 1 source show that for generalization from 100% outdoor to 20% outdoor, 7% degradation for Top-1 beam prediction accuracy compared to Case 1. For generalization from 20% outdoor to 100% outdoor, about 4% degradation for Top-1 beam prediction accuracy compared to Case 1.</w:t>
      </w:r>
    </w:p>
    <w:p w14:paraId="1436467D" w14:textId="2D0CB6E5" w:rsidR="00B87906" w:rsidRPr="00133C49" w:rsidRDefault="000663D5" w:rsidP="000663D5">
      <w:pPr>
        <w:pStyle w:val="B1"/>
        <w:rPr>
          <w:rFonts w:eastAsiaTheme="minorEastAsia"/>
          <w:u w:val="single"/>
          <w:lang w:eastAsia="ko-KR"/>
        </w:rPr>
      </w:pPr>
      <w:r w:rsidRPr="00133C49">
        <w:rPr>
          <w:rFonts w:eastAsiaTheme="minorEastAsia"/>
          <w:u w:val="single"/>
          <w:lang w:eastAsia="ko-KR"/>
        </w:rPr>
        <w:t>-</w:t>
      </w:r>
      <w:r w:rsidRPr="00133C49">
        <w:rPr>
          <w:rFonts w:eastAsiaTheme="minorEastAsia"/>
          <w:u w:val="single"/>
          <w:lang w:eastAsia="ko-KR"/>
        </w:rPr>
        <w:tab/>
      </w:r>
      <w:r w:rsidR="00B87906" w:rsidRPr="00133C49">
        <w:rPr>
          <w:rFonts w:eastAsiaTheme="minorEastAsia"/>
          <w:u w:val="single"/>
          <w:lang w:eastAsia="ko-KR"/>
        </w:rPr>
        <w:t>For DL Tx beam prediction only, various UE parameters: different UE codebooks, and/or different UE antenna array dimensions</w:t>
      </w:r>
    </w:p>
    <w:p w14:paraId="013ADA31" w14:textId="074D452F" w:rsidR="00B87906" w:rsidRPr="00133C49" w:rsidRDefault="000663D5" w:rsidP="00250CFD">
      <w:pPr>
        <w:pStyle w:val="B2"/>
      </w:pPr>
      <w:r w:rsidRPr="00133C49">
        <w:t>-</w:t>
      </w:r>
      <w:r w:rsidRPr="00133C49">
        <w:tab/>
      </w:r>
      <w:r w:rsidR="00B87906" w:rsidRPr="00133C49">
        <w:t>(Case 2) For generalization Case 2 compared to Case 1, for Top-1 beam prediction accuracy</w:t>
      </w:r>
    </w:p>
    <w:p w14:paraId="49D146CB" w14:textId="240C8FA7" w:rsidR="00B87906" w:rsidRPr="00133C49" w:rsidRDefault="000663D5" w:rsidP="00250CFD">
      <w:pPr>
        <w:pStyle w:val="B3"/>
      </w:pPr>
      <w:r w:rsidRPr="00133C49">
        <w:t>-</w:t>
      </w:r>
      <w:r w:rsidRPr="00133C49">
        <w:tab/>
      </w:r>
      <w:r w:rsidR="00B87906" w:rsidRPr="00133C49">
        <w:t>evaluation results from 2 sources show less than 1% performance with different UE codebooks.</w:t>
      </w:r>
    </w:p>
    <w:p w14:paraId="7C95AE0A" w14:textId="58C3543B" w:rsidR="00B87906" w:rsidRPr="00133C49" w:rsidRDefault="000663D5" w:rsidP="00250CFD">
      <w:pPr>
        <w:pStyle w:val="B3"/>
      </w:pPr>
      <w:r w:rsidRPr="00133C49">
        <w:lastRenderedPageBreak/>
        <w:t>-</w:t>
      </w:r>
      <w:r w:rsidRPr="00133C49">
        <w:tab/>
      </w:r>
      <w:r w:rsidR="00B87906" w:rsidRPr="00133C49">
        <w:t xml:space="preserve">evaluation results from 1 source show about 4% degradation, with different UE codebook, different number of Rx elements and panel location. </w:t>
      </w:r>
    </w:p>
    <w:p w14:paraId="1542A833" w14:textId="3BB99A73" w:rsidR="00B87906" w:rsidRPr="00133C49" w:rsidRDefault="000663D5" w:rsidP="00250CFD">
      <w:pPr>
        <w:pStyle w:val="B3"/>
      </w:pPr>
      <w:r w:rsidRPr="00133C49">
        <w:t>-</w:t>
      </w:r>
      <w:r w:rsidRPr="00133C49">
        <w:tab/>
      </w:r>
      <w:r w:rsidR="00B87906" w:rsidRPr="00133C49">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133C49" w:rsidRDefault="000663D5" w:rsidP="00250CFD">
      <w:pPr>
        <w:pStyle w:val="B2"/>
      </w:pPr>
      <w:r w:rsidRPr="00133C49">
        <w:t>-</w:t>
      </w:r>
      <w:r w:rsidRPr="00133C49">
        <w:tab/>
      </w:r>
      <w:r w:rsidR="00B87906" w:rsidRPr="00133C49">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133C49" w:rsidRDefault="000663D5" w:rsidP="000663D5">
      <w:pPr>
        <w:pStyle w:val="B1"/>
        <w:rPr>
          <w:rFonts w:eastAsiaTheme="minorEastAsia"/>
          <w:u w:val="single"/>
          <w:lang w:eastAsia="ko-KR"/>
        </w:rPr>
      </w:pPr>
      <w:r w:rsidRPr="00133C49">
        <w:rPr>
          <w:rFonts w:eastAsiaTheme="minorEastAsia"/>
          <w:u w:val="single"/>
          <w:lang w:eastAsia="ko-KR"/>
        </w:rPr>
        <w:t>-</w:t>
      </w:r>
      <w:r w:rsidRPr="00133C49">
        <w:rPr>
          <w:rFonts w:eastAsiaTheme="minorEastAsia"/>
          <w:u w:val="single"/>
          <w:lang w:eastAsia="ko-KR"/>
        </w:rPr>
        <w:tab/>
      </w:r>
      <w:r w:rsidR="00B87906" w:rsidRPr="00133C49">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133C49" w:rsidRDefault="000663D5" w:rsidP="00250CFD">
      <w:pPr>
        <w:pStyle w:val="B2"/>
      </w:pPr>
      <w:r w:rsidRPr="00133C49">
        <w:t>-</w:t>
      </w:r>
      <w:r w:rsidRPr="00133C49">
        <w:tab/>
      </w:r>
      <w:r w:rsidR="00B87906" w:rsidRPr="00133C49">
        <w:t>(Case 2) For generalization Case 2 compared to Case 1, evaluation results from 2 sources show 2%~15% degradation Top-1 beam prediction accuracy</w:t>
      </w:r>
    </w:p>
    <w:p w14:paraId="55A70F74" w14:textId="7441620B" w:rsidR="00B87906" w:rsidRPr="00133C49" w:rsidRDefault="000663D5" w:rsidP="00250CFD">
      <w:pPr>
        <w:pStyle w:val="B3"/>
      </w:pPr>
      <w:r w:rsidRPr="00133C49">
        <w:t>-</w:t>
      </w:r>
      <w:r w:rsidRPr="00133C49">
        <w:tab/>
      </w:r>
      <w:r w:rsidR="00B87906" w:rsidRPr="00133C49">
        <w:t xml:space="preserve">wherein, evaluation results from 1 source show 2% with different number of beams in </w:t>
      </w:r>
      <w:r w:rsidR="00B87906" w:rsidRPr="00133C49">
        <w:rPr>
          <w:u w:val="single"/>
          <w:lang w:eastAsia="ko-KR"/>
        </w:rPr>
        <w:t xml:space="preserve">a seen </w:t>
      </w:r>
      <w:r w:rsidR="00B87906" w:rsidRPr="00133C49">
        <w:t>UE codebook for Top-1 beam prediction accuracy based on the assumption that training by 8 Rx beam and inference by 4 of 8 Rx beam.</w:t>
      </w:r>
    </w:p>
    <w:p w14:paraId="0508BA86" w14:textId="432B7F58" w:rsidR="00B87906" w:rsidRPr="00133C49" w:rsidRDefault="000663D5" w:rsidP="00250CFD">
      <w:pPr>
        <w:pStyle w:val="B3"/>
      </w:pPr>
      <w:r w:rsidRPr="00133C49">
        <w:t>-</w:t>
      </w:r>
      <w:r w:rsidRPr="00133C49">
        <w:tab/>
      </w:r>
      <w:r w:rsidR="00B87906" w:rsidRPr="00133C49">
        <w:t xml:space="preserve">wherein, evaluation results from 1 source show 15% degradation with different number of beams in </w:t>
      </w:r>
      <w:r w:rsidR="00B87906" w:rsidRPr="00133C49">
        <w:rPr>
          <w:u w:val="single"/>
          <w:lang w:eastAsia="ko-KR"/>
        </w:rPr>
        <w:t xml:space="preserve">a seen </w:t>
      </w:r>
      <w:r w:rsidR="00B87906" w:rsidRPr="00133C49">
        <w:t>UE codebook for Top-1 beam prediction accuracy based on the assumption that training by 4 Rx beam and inference by 2 of 4 Rx beam.</w:t>
      </w:r>
    </w:p>
    <w:p w14:paraId="7D75F21B" w14:textId="11913C9D" w:rsidR="00B87906" w:rsidRPr="00133C49" w:rsidRDefault="00B87906" w:rsidP="00250CFD">
      <w:r w:rsidRPr="00133C49">
        <w:rPr>
          <w:b/>
          <w:bCs/>
        </w:rPr>
        <w:t>(B) For some cases,</w:t>
      </w:r>
      <w:r w:rsidRPr="00133C49">
        <w:t xml:space="preserve"> Case 2 have </w:t>
      </w:r>
      <w:r w:rsidRPr="00133C49">
        <w:rPr>
          <w:b/>
          <w:bCs/>
        </w:rPr>
        <w:t>significant performance degradation</w:t>
      </w:r>
      <w:r w:rsidRPr="00133C49">
        <w:t xml:space="preserve"> than Case 1 in most of the cases/ evaluations. In Case 2, AI/ML can provide comparable or worse performance than non-AI baseline option 2 (based on the measurements from Set B of beams)</w:t>
      </w:r>
    </w:p>
    <w:p w14:paraId="30D5FDBB" w14:textId="2B0F485F" w:rsidR="00B87906" w:rsidRPr="00133C49" w:rsidRDefault="000663D5" w:rsidP="000663D5">
      <w:pPr>
        <w:pStyle w:val="B1"/>
        <w:rPr>
          <w:rFonts w:eastAsiaTheme="minorEastAsia"/>
          <w:u w:val="single"/>
          <w:lang w:eastAsia="ko-KR"/>
        </w:rPr>
      </w:pPr>
      <w:r w:rsidRPr="00133C49">
        <w:rPr>
          <w:rFonts w:eastAsiaTheme="minorEastAsia"/>
          <w:u w:val="single"/>
          <w:lang w:eastAsia="ko-KR"/>
        </w:rPr>
        <w:t>-</w:t>
      </w:r>
      <w:r w:rsidRPr="00133C49">
        <w:rPr>
          <w:rFonts w:eastAsiaTheme="minorEastAsia"/>
          <w:u w:val="single"/>
          <w:lang w:eastAsia="ko-KR"/>
        </w:rPr>
        <w:tab/>
      </w:r>
      <w:r w:rsidR="00B87906" w:rsidRPr="00133C49">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133C49" w:rsidRDefault="000663D5" w:rsidP="00250CFD">
      <w:pPr>
        <w:pStyle w:val="B2"/>
      </w:pPr>
      <w:r w:rsidRPr="00133C49">
        <w:t>-</w:t>
      </w:r>
      <w:r w:rsidRPr="00133C49">
        <w:tab/>
      </w:r>
      <w:r w:rsidR="00B87906" w:rsidRPr="00133C49">
        <w:t>(Case 2) For generalization Case 2 compared to Case 1, evaluation results from 3 sources show 20%~35% degradation for Top-1 beam prediction accuracy compared to Case 1, for DL Tx beam and/or beam pair prediction.</w:t>
      </w:r>
    </w:p>
    <w:p w14:paraId="1E0A46B6" w14:textId="60485F6A" w:rsidR="00B87906" w:rsidRPr="00133C49" w:rsidRDefault="000663D5" w:rsidP="00250CFD">
      <w:pPr>
        <w:pStyle w:val="B2"/>
      </w:pPr>
      <w:r w:rsidRPr="00133C49">
        <w:t>-</w:t>
      </w:r>
      <w:r w:rsidRPr="00133C49">
        <w:tab/>
      </w:r>
      <w:r w:rsidR="00B87906" w:rsidRPr="00133C49">
        <w:t>(Case 3) For generalization Case 3 compared to Case 1, the evaluation results from 2 sources show less than 5% degradation,</w:t>
      </w:r>
    </w:p>
    <w:p w14:paraId="0B477A54" w14:textId="2489DB6A" w:rsidR="00B87906" w:rsidRPr="00133C49" w:rsidRDefault="000663D5" w:rsidP="000663D5">
      <w:pPr>
        <w:pStyle w:val="B1"/>
        <w:rPr>
          <w:rFonts w:eastAsiaTheme="minorEastAsia"/>
          <w:u w:val="single"/>
          <w:lang w:eastAsia="ko-KR"/>
        </w:rPr>
      </w:pPr>
      <w:bookmarkStart w:id="91" w:name="_Hlk143751025"/>
      <w:r w:rsidRPr="00133C49">
        <w:rPr>
          <w:rFonts w:eastAsiaTheme="minorEastAsia"/>
          <w:u w:val="single"/>
          <w:lang w:eastAsia="ko-KR"/>
        </w:rPr>
        <w:t>-</w:t>
      </w:r>
      <w:r w:rsidRPr="00133C49">
        <w:rPr>
          <w:rFonts w:eastAsiaTheme="minorEastAsia"/>
          <w:u w:val="single"/>
          <w:lang w:eastAsia="ko-KR"/>
        </w:rPr>
        <w:tab/>
      </w:r>
      <w:r w:rsidR="00B87906" w:rsidRPr="00133C49">
        <w:rPr>
          <w:rFonts w:eastAsiaTheme="minorEastAsia"/>
          <w:u w:val="single"/>
          <w:lang w:eastAsia="ko-KR"/>
        </w:rPr>
        <w:t xml:space="preserve">Various configurations (parameters and settings): different gNB antenna array dimensions, and/or DL Tx beam codebook </w:t>
      </w:r>
    </w:p>
    <w:p w14:paraId="502CA38F" w14:textId="113F4AF6" w:rsidR="00B87906" w:rsidRPr="00133C49" w:rsidRDefault="000663D5" w:rsidP="00250CFD">
      <w:pPr>
        <w:pStyle w:val="B2"/>
      </w:pPr>
      <w:r w:rsidRPr="00133C49">
        <w:t>-</w:t>
      </w:r>
      <w:r w:rsidRPr="00133C49">
        <w:tab/>
      </w:r>
      <w:r w:rsidR="00B87906" w:rsidRPr="00133C49">
        <w:t xml:space="preserve">Note: different DL Tx beam codebooks will result in </w:t>
      </w:r>
      <w:r w:rsidR="00B87906" w:rsidRPr="00133C49">
        <w:rPr>
          <w:lang w:eastAsia="ko-KR"/>
        </w:rPr>
        <w:t xml:space="preserve">various Set A of beam(pairs) </w:t>
      </w:r>
    </w:p>
    <w:p w14:paraId="5B8B83E2" w14:textId="510723F8" w:rsidR="00B87906" w:rsidRPr="00133C49" w:rsidRDefault="000663D5" w:rsidP="00250CFD">
      <w:pPr>
        <w:pStyle w:val="B2"/>
      </w:pPr>
      <w:r w:rsidRPr="00133C49">
        <w:t>-</w:t>
      </w:r>
      <w:r w:rsidRPr="00133C49">
        <w:tab/>
      </w:r>
      <w:r w:rsidR="00B87906" w:rsidRPr="00133C49">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133C49" w:rsidRDefault="000663D5" w:rsidP="00250CFD">
      <w:pPr>
        <w:pStyle w:val="B3"/>
      </w:pPr>
      <w:r w:rsidRPr="00133C49">
        <w:t>-</w:t>
      </w:r>
      <w:r w:rsidRPr="00133C49">
        <w:tab/>
      </w:r>
      <w:r w:rsidR="00B87906" w:rsidRPr="00133C49">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133C49" w:rsidRDefault="000663D5" w:rsidP="00250CFD">
      <w:pPr>
        <w:pStyle w:val="B3"/>
      </w:pPr>
      <w:r w:rsidRPr="00133C49">
        <w:t>-</w:t>
      </w:r>
      <w:r w:rsidRPr="00133C49">
        <w:tab/>
      </w:r>
      <w:r w:rsidR="00B87906" w:rsidRPr="00133C49">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133C49" w:rsidRDefault="000663D5" w:rsidP="00250CFD">
      <w:pPr>
        <w:pStyle w:val="B3"/>
      </w:pPr>
      <w:r w:rsidRPr="00133C49">
        <w:t>-</w:t>
      </w:r>
      <w:r w:rsidRPr="00133C49">
        <w:tab/>
      </w:r>
      <w:r w:rsidR="00B87906" w:rsidRPr="00133C49">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133C49" w:rsidRDefault="000663D5" w:rsidP="00250CFD">
      <w:pPr>
        <w:pStyle w:val="B3"/>
      </w:pPr>
      <w:r w:rsidRPr="00133C49">
        <w:lastRenderedPageBreak/>
        <w:t>-</w:t>
      </w:r>
      <w:r w:rsidRPr="00133C49">
        <w:tab/>
      </w:r>
      <w:r w:rsidR="00B87906" w:rsidRPr="00133C49">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133C49" w:rsidRDefault="000663D5" w:rsidP="00250CFD">
      <w:pPr>
        <w:pStyle w:val="B3"/>
      </w:pPr>
      <w:r w:rsidRPr="00133C49">
        <w:t>-</w:t>
      </w:r>
      <w:r w:rsidRPr="00133C49">
        <w:tab/>
      </w:r>
      <w:r w:rsidR="00B87906" w:rsidRPr="00133C49">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133C49" w:rsidRDefault="000663D5" w:rsidP="00250CFD">
      <w:pPr>
        <w:pStyle w:val="B3"/>
      </w:pPr>
      <w:r w:rsidRPr="00133C49">
        <w:t>-</w:t>
      </w:r>
      <w:r w:rsidRPr="00133C49">
        <w:tab/>
      </w:r>
      <w:r w:rsidR="00B87906" w:rsidRPr="00133C49">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133C49" w:rsidRDefault="000663D5" w:rsidP="00250CFD">
      <w:pPr>
        <w:pStyle w:val="B2"/>
      </w:pPr>
      <w:r w:rsidRPr="00133C49">
        <w:t>-</w:t>
      </w:r>
      <w:r w:rsidRPr="00133C49">
        <w:tab/>
      </w:r>
      <w:r w:rsidR="00B87906" w:rsidRPr="00133C49">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133C49" w:rsidRDefault="000663D5" w:rsidP="00250CFD">
      <w:pPr>
        <w:pStyle w:val="B2"/>
      </w:pPr>
      <w:r w:rsidRPr="00133C49">
        <w:t>-</w:t>
      </w:r>
      <w:r w:rsidRPr="00133C49">
        <w:tab/>
      </w:r>
      <w:r w:rsidR="00B87906" w:rsidRPr="00133C49">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133C49" w:rsidRDefault="000663D5" w:rsidP="00250CFD">
      <w:pPr>
        <w:pStyle w:val="B3"/>
      </w:pPr>
      <w:r w:rsidRPr="00133C49">
        <w:t>-</w:t>
      </w:r>
      <w:r w:rsidRPr="00133C49">
        <w:tab/>
      </w:r>
      <w:r w:rsidR="00B87906" w:rsidRPr="00133C49">
        <w:t xml:space="preserve">Wherein, 1 source assumes different beamwidth and double training data size </w:t>
      </w:r>
      <w:bookmarkEnd w:id="91"/>
    </w:p>
    <w:p w14:paraId="155B9C2A" w14:textId="39398A0D" w:rsidR="00B87906" w:rsidRPr="00133C49" w:rsidRDefault="000663D5" w:rsidP="000663D5">
      <w:pPr>
        <w:pStyle w:val="B1"/>
        <w:rPr>
          <w:rFonts w:eastAsiaTheme="minorEastAsia"/>
          <w:u w:val="single"/>
          <w:lang w:eastAsia="ko-KR"/>
        </w:rPr>
      </w:pPr>
      <w:r w:rsidRPr="00133C49">
        <w:rPr>
          <w:rFonts w:eastAsiaTheme="minorEastAsia"/>
          <w:u w:val="single"/>
          <w:lang w:eastAsia="ko-KR"/>
        </w:rPr>
        <w:t>-</w:t>
      </w:r>
      <w:r w:rsidRPr="00133C49">
        <w:rPr>
          <w:rFonts w:eastAsiaTheme="minorEastAsia"/>
          <w:u w:val="single"/>
          <w:lang w:eastAsia="ko-KR"/>
        </w:rPr>
        <w:tab/>
      </w:r>
      <w:r w:rsidR="00B87906" w:rsidRPr="00133C49">
        <w:rPr>
          <w:rFonts w:eastAsiaTheme="minorEastAsia"/>
          <w:u w:val="single"/>
          <w:lang w:eastAsia="ko-KR"/>
        </w:rPr>
        <w:t>For Tx-Rx beam pair prediction only, various UE parameters: different UE codebooks, and/or different UE antenna array dimensions</w:t>
      </w:r>
    </w:p>
    <w:p w14:paraId="7682C195" w14:textId="7FD167E1" w:rsidR="00B87906" w:rsidRPr="00133C49" w:rsidRDefault="000663D5" w:rsidP="00250CFD">
      <w:pPr>
        <w:pStyle w:val="B2"/>
      </w:pPr>
      <w:r w:rsidRPr="00133C49">
        <w:t>-</w:t>
      </w:r>
      <w:r w:rsidRPr="00133C49">
        <w:tab/>
      </w:r>
      <w:r w:rsidR="00B87906" w:rsidRPr="00133C49">
        <w:t xml:space="preserve">Note: different UE Rx beam codebooks will result in </w:t>
      </w:r>
      <w:r w:rsidR="00B87906" w:rsidRPr="00133C49">
        <w:rPr>
          <w:lang w:eastAsia="ko-KR"/>
        </w:rPr>
        <w:t xml:space="preserve">various Set A of beam pairs for beam pair prediction </w:t>
      </w:r>
    </w:p>
    <w:p w14:paraId="11497887" w14:textId="37105193" w:rsidR="00B87906" w:rsidRPr="00133C49" w:rsidRDefault="000663D5" w:rsidP="00250CFD">
      <w:pPr>
        <w:pStyle w:val="B2"/>
      </w:pPr>
      <w:r w:rsidRPr="00133C49">
        <w:t>-</w:t>
      </w:r>
      <w:r w:rsidRPr="00133C49">
        <w:tab/>
      </w:r>
      <w:r w:rsidR="00B87906" w:rsidRPr="00133C49">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133C49" w:rsidRDefault="000663D5" w:rsidP="00250CFD">
      <w:pPr>
        <w:pStyle w:val="B3"/>
      </w:pPr>
      <w:r w:rsidRPr="00133C49">
        <w:t>-</w:t>
      </w:r>
      <w:r w:rsidRPr="00133C49">
        <w:tab/>
      </w:r>
      <w:r w:rsidR="00B87906" w:rsidRPr="00133C49">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133C49" w:rsidRDefault="000663D5" w:rsidP="00250CFD">
      <w:pPr>
        <w:pStyle w:val="B2"/>
      </w:pPr>
      <w:r w:rsidRPr="00133C49">
        <w:t>-</w:t>
      </w:r>
      <w:r w:rsidRPr="00133C49">
        <w:tab/>
      </w:r>
      <w:r w:rsidR="00B87906" w:rsidRPr="00133C49">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133C49" w:rsidRDefault="000663D5" w:rsidP="000663D5">
      <w:pPr>
        <w:pStyle w:val="B1"/>
        <w:rPr>
          <w:rFonts w:eastAsiaTheme="minorEastAsia"/>
          <w:u w:val="single"/>
          <w:lang w:eastAsia="ko-KR"/>
        </w:rPr>
      </w:pPr>
      <w:bookmarkStart w:id="92" w:name="_Hlk143751167"/>
      <w:r w:rsidRPr="00133C49">
        <w:rPr>
          <w:rFonts w:eastAsiaTheme="minorEastAsia"/>
          <w:u w:val="single"/>
          <w:lang w:eastAsia="ko-KR"/>
        </w:rPr>
        <w:t>-</w:t>
      </w:r>
      <w:r w:rsidRPr="00133C49">
        <w:rPr>
          <w:rFonts w:eastAsiaTheme="minorEastAsia"/>
          <w:u w:val="single"/>
          <w:lang w:eastAsia="ko-KR"/>
        </w:rPr>
        <w:tab/>
      </w:r>
      <w:r w:rsidR="00B87906" w:rsidRPr="00133C49">
        <w:rPr>
          <w:rFonts w:eastAsiaTheme="minorEastAsia"/>
          <w:u w:val="single"/>
          <w:lang w:eastAsia="ko-KR"/>
        </w:rPr>
        <w:t>Various Set B of beams: different fixed Set B pattern</w:t>
      </w:r>
    </w:p>
    <w:p w14:paraId="16A01BB9" w14:textId="31525ABA" w:rsidR="00B87906" w:rsidRPr="00133C49" w:rsidRDefault="000663D5" w:rsidP="00250CFD">
      <w:pPr>
        <w:pStyle w:val="B2"/>
      </w:pPr>
      <w:r w:rsidRPr="00133C49">
        <w:t>-</w:t>
      </w:r>
      <w:r w:rsidRPr="00133C49">
        <w:tab/>
      </w:r>
      <w:r w:rsidR="00B87906" w:rsidRPr="00133C49">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133C49" w:rsidRDefault="000663D5" w:rsidP="00250CFD">
      <w:pPr>
        <w:pStyle w:val="B3"/>
      </w:pPr>
      <w:r w:rsidRPr="00133C49">
        <w:t>-</w:t>
      </w:r>
      <w:r w:rsidRPr="00133C49">
        <w:tab/>
      </w:r>
      <w:r w:rsidR="00B87906" w:rsidRPr="00133C49">
        <w:t xml:space="preserve">evaluation results from 1 source show 13~21% degradation with same evenly spaced in beam(pair) ID dimension without providing beam ID information as AI/ML inputs. </w:t>
      </w:r>
    </w:p>
    <w:p w14:paraId="156B7B49" w14:textId="538530E4" w:rsidR="00B87906" w:rsidRPr="00133C49" w:rsidRDefault="000663D5" w:rsidP="00250CFD">
      <w:pPr>
        <w:pStyle w:val="B3"/>
      </w:pPr>
      <w:r w:rsidRPr="00133C49">
        <w:t>-</w:t>
      </w:r>
      <w:r w:rsidRPr="00133C49">
        <w:tab/>
      </w:r>
      <w:r w:rsidR="00B87906" w:rsidRPr="00133C49">
        <w:t>evaluation results from 1 source show 20%~40% degradation with different number of beams in Set B for BMCase-2</w:t>
      </w:r>
    </w:p>
    <w:p w14:paraId="57654D26" w14:textId="2D9658A4" w:rsidR="00B87906" w:rsidRPr="00133C49" w:rsidRDefault="000663D5" w:rsidP="00250CFD">
      <w:pPr>
        <w:pStyle w:val="B3"/>
      </w:pPr>
      <w:r w:rsidRPr="00133C49">
        <w:t>-</w:t>
      </w:r>
      <w:r w:rsidRPr="00133C49">
        <w:tab/>
      </w:r>
      <w:r w:rsidR="00B87906" w:rsidRPr="00133C49">
        <w:t>evaluation results from 1 source show the AI-BM performance can be worse than the conventional approach’s with mismatched set B design.</w:t>
      </w:r>
    </w:p>
    <w:p w14:paraId="644D9C65" w14:textId="742C367A" w:rsidR="00B87906" w:rsidRPr="00133C49" w:rsidRDefault="000663D5" w:rsidP="00250CFD">
      <w:pPr>
        <w:pStyle w:val="B2"/>
      </w:pPr>
      <w:r w:rsidRPr="00133C49">
        <w:t>-</w:t>
      </w:r>
      <w:r w:rsidRPr="00133C49">
        <w:tab/>
      </w:r>
      <w:r w:rsidR="00B87906" w:rsidRPr="00133C49">
        <w:t xml:space="preserve">(Case 3) For generalization Case 3 compared to Case 1, </w:t>
      </w:r>
    </w:p>
    <w:p w14:paraId="1075B69F" w14:textId="3CC88B30" w:rsidR="00B87906" w:rsidRPr="00133C49" w:rsidRDefault="000663D5" w:rsidP="00250CFD">
      <w:pPr>
        <w:pStyle w:val="B3"/>
      </w:pPr>
      <w:r w:rsidRPr="00133C49">
        <w:t>-</w:t>
      </w:r>
      <w:r w:rsidRPr="00133C49">
        <w:tab/>
      </w:r>
      <w:r w:rsidR="00B87906" w:rsidRPr="00133C49">
        <w:t xml:space="preserve">evaluation results from 5 sources show less than or about 5% degradation.  </w:t>
      </w:r>
    </w:p>
    <w:p w14:paraId="0EEBA2C5" w14:textId="6885B26B" w:rsidR="00B87906" w:rsidRPr="00133C49" w:rsidRDefault="000663D5" w:rsidP="00250CFD">
      <w:pPr>
        <w:pStyle w:val="B3"/>
      </w:pPr>
      <w:r w:rsidRPr="00133C49">
        <w:t>-</w:t>
      </w:r>
      <w:r w:rsidRPr="00133C49">
        <w:tab/>
      </w:r>
      <w:r w:rsidR="00B87906" w:rsidRPr="00133C49">
        <w:t xml:space="preserve">evaluation results from 1 source show 14% degradation without providing beam ID information as AI/ML inputs.  </w:t>
      </w:r>
    </w:p>
    <w:p w14:paraId="00D00B1B" w14:textId="562F7EC4" w:rsidR="00B87906" w:rsidRPr="00133C49" w:rsidRDefault="000663D5" w:rsidP="00250CFD">
      <w:pPr>
        <w:pStyle w:val="B3"/>
      </w:pPr>
      <w:r w:rsidRPr="00133C49">
        <w:t>-</w:t>
      </w:r>
      <w:r w:rsidRPr="00133C49">
        <w:tab/>
      </w:r>
      <w:r w:rsidR="00B87906" w:rsidRPr="00133C49">
        <w:t xml:space="preserve">evaluation results from 1 source show 3%~10% degradation with different number of beams in Set B for BMCase-2 </w:t>
      </w:r>
    </w:p>
    <w:p w14:paraId="4846AC60" w14:textId="7ADA9E49" w:rsidR="00B87906" w:rsidRPr="00133C49" w:rsidRDefault="000663D5" w:rsidP="00250CFD">
      <w:pPr>
        <w:pStyle w:val="B3"/>
      </w:pPr>
      <w:r w:rsidRPr="00133C49">
        <w:t>-</w:t>
      </w:r>
      <w:r w:rsidRPr="00133C49">
        <w:tab/>
      </w:r>
      <w:r w:rsidR="00B87906" w:rsidRPr="00133C49">
        <w:t>evaluation results from 1 source show 8-10% degradation with different Set B pattern.</w:t>
      </w:r>
    </w:p>
    <w:bookmarkEnd w:id="92"/>
    <w:p w14:paraId="5A4FC71A" w14:textId="7E5AD353" w:rsidR="00B87906" w:rsidRPr="00133C49" w:rsidRDefault="00B87906" w:rsidP="00250CFD">
      <w:pPr>
        <w:rPr>
          <w:lang w:eastAsia="ko-KR"/>
        </w:rPr>
      </w:pPr>
      <w:r w:rsidRPr="00133C49">
        <w:rPr>
          <w:b/>
          <w:bCs/>
          <w:lang w:eastAsia="ko-KR"/>
        </w:rPr>
        <w:lastRenderedPageBreak/>
        <w:t xml:space="preserve">(C) For BMCase-2, various UE mobility, </w:t>
      </w:r>
      <w:r w:rsidRPr="00133C49">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133C49" w:rsidRDefault="000663D5" w:rsidP="000663D5">
      <w:pPr>
        <w:pStyle w:val="B1"/>
        <w:rPr>
          <w:rFonts w:eastAsiaTheme="minorEastAsia"/>
          <w:u w:val="single"/>
          <w:lang w:eastAsia="ko-KR"/>
        </w:rPr>
      </w:pPr>
      <w:r w:rsidRPr="00133C49">
        <w:rPr>
          <w:rFonts w:eastAsiaTheme="minorEastAsia"/>
          <w:u w:val="single"/>
          <w:lang w:eastAsia="ko-KR"/>
        </w:rPr>
        <w:t>-</w:t>
      </w:r>
      <w:r w:rsidRPr="00133C49">
        <w:rPr>
          <w:rFonts w:eastAsiaTheme="minorEastAsia"/>
          <w:u w:val="single"/>
          <w:lang w:eastAsia="ko-KR"/>
        </w:rPr>
        <w:tab/>
      </w:r>
      <w:r w:rsidR="00B87906" w:rsidRPr="00133C49">
        <w:rPr>
          <w:rFonts w:eastAsiaTheme="minorEastAsia"/>
          <w:u w:val="single"/>
          <w:lang w:eastAsia="ko-KR"/>
        </w:rPr>
        <w:t>For various UE mobility for BMCase-2: 30km/h / 60km/h / 90km/h 120km/h</w:t>
      </w:r>
    </w:p>
    <w:p w14:paraId="33DBE6C7" w14:textId="5A68D183" w:rsidR="00B87906" w:rsidRPr="00133C49" w:rsidRDefault="000663D5" w:rsidP="00250CFD">
      <w:pPr>
        <w:pStyle w:val="B2"/>
      </w:pPr>
      <w:r w:rsidRPr="00133C49">
        <w:t>-</w:t>
      </w:r>
      <w:r w:rsidRPr="00133C49">
        <w:tab/>
      </w:r>
      <w:r w:rsidR="00B87906" w:rsidRPr="00133C49">
        <w:t xml:space="preserve">(Case 2) For generalization Case 2 compared to Case 1, </w:t>
      </w:r>
    </w:p>
    <w:p w14:paraId="16313F61" w14:textId="18DE71F1" w:rsidR="00B87906" w:rsidRPr="00133C49" w:rsidRDefault="000663D5" w:rsidP="00250CFD">
      <w:pPr>
        <w:pStyle w:val="B3"/>
      </w:pPr>
      <w:r w:rsidRPr="00133C49">
        <w:t>-</w:t>
      </w:r>
      <w:r w:rsidRPr="00133C49">
        <w:tab/>
      </w:r>
      <w:r w:rsidR="00B87906" w:rsidRPr="00133C49">
        <w:t xml:space="preserve">evaluation results from 3 sources show significant degradation i.e., &gt;30% in terms of Top 1 prediction accuracy, and evaluation results from 1 source show about 19%~49% degradation for prediction time 160ms~800ms. </w:t>
      </w:r>
    </w:p>
    <w:p w14:paraId="7A5932F8" w14:textId="4BD7C4B7" w:rsidR="00B87906" w:rsidRPr="00133C49" w:rsidRDefault="000663D5" w:rsidP="00250CFD">
      <w:pPr>
        <w:pStyle w:val="B3"/>
      </w:pPr>
      <w:r w:rsidRPr="00133C49">
        <w:t>-</w:t>
      </w:r>
      <w:r w:rsidRPr="00133C49">
        <w:tab/>
      </w:r>
      <w:r w:rsidR="00B87906" w:rsidRPr="00133C49">
        <w:t>evaluation results from 4 sources show &gt;6% performance degradation in terms of Top 1 prediction accuracy and evaluation results from 3 sources show about 10~18% degradation</w:t>
      </w:r>
    </w:p>
    <w:p w14:paraId="4B053FEA" w14:textId="07948975" w:rsidR="00B87906" w:rsidRPr="00133C49" w:rsidRDefault="000663D5" w:rsidP="00250CFD">
      <w:pPr>
        <w:pStyle w:val="B2"/>
      </w:pPr>
      <w:r w:rsidRPr="00133C49">
        <w:t>-</w:t>
      </w:r>
      <w:r w:rsidRPr="00133C49">
        <w:tab/>
      </w:r>
      <w:r w:rsidR="00B87906" w:rsidRPr="00133C49">
        <w:t>(Case 3) For generalization Case 3 compared to Case 1, for Top-1 beam prediction accuracy</w:t>
      </w:r>
    </w:p>
    <w:p w14:paraId="2371DC89" w14:textId="43BD657D" w:rsidR="00B87906" w:rsidRPr="00133C49" w:rsidRDefault="000663D5" w:rsidP="00250CFD">
      <w:pPr>
        <w:pStyle w:val="B3"/>
      </w:pPr>
      <w:r w:rsidRPr="00133C49">
        <w:t>-</w:t>
      </w:r>
      <w:r w:rsidRPr="00133C49">
        <w:tab/>
      </w:r>
      <w:r w:rsidR="00B87906" w:rsidRPr="00133C49">
        <w:t>the evaluation results from 3 sources show 3~7% degradation for Top-1 beam prediction accuracy</w:t>
      </w:r>
    </w:p>
    <w:p w14:paraId="62263627" w14:textId="02B98506" w:rsidR="00B87906" w:rsidRPr="00133C49" w:rsidRDefault="000663D5" w:rsidP="00250CFD">
      <w:pPr>
        <w:pStyle w:val="B3"/>
      </w:pPr>
      <w:r w:rsidRPr="00133C49">
        <w:t>-</w:t>
      </w:r>
      <w:r w:rsidRPr="00133C49">
        <w:tab/>
      </w:r>
      <w:r w:rsidR="00B87906" w:rsidRPr="00133C49">
        <w:t>the evaluation results from 1 source show 8~14% degradation for Top-1 beam prediction accuracy</w:t>
      </w:r>
    </w:p>
    <w:p w14:paraId="6EF873D2" w14:textId="47E974C0" w:rsidR="00B87906" w:rsidRPr="00133C49" w:rsidRDefault="000663D5" w:rsidP="00250CFD">
      <w:pPr>
        <w:pStyle w:val="B3"/>
      </w:pPr>
      <w:r w:rsidRPr="00133C49">
        <w:t>-</w:t>
      </w:r>
      <w:r w:rsidRPr="00133C49">
        <w:tab/>
      </w:r>
      <w:r w:rsidR="00B87906" w:rsidRPr="00133C49">
        <w:t xml:space="preserve">the evaluation results from 1 source show &lt;17% degradation for Top-1 beam prediction accuracy by training with same size of training data mixed of 30km/h, 60km/h and 90km/h. </w:t>
      </w:r>
    </w:p>
    <w:p w14:paraId="4C803095" w14:textId="052AF9C1" w:rsidR="00B87906" w:rsidRPr="00133C49" w:rsidRDefault="000663D5" w:rsidP="00250CFD">
      <w:pPr>
        <w:pStyle w:val="B3"/>
      </w:pPr>
      <w:r w:rsidRPr="00133C49">
        <w:t>-</w:t>
      </w:r>
      <w:r w:rsidRPr="00133C49">
        <w:tab/>
      </w:r>
      <w:r w:rsidR="00B87906" w:rsidRPr="00133C49">
        <w:t>the evaluation results from 1 source show about 1% degradation for Top-1 beam prediction accuracy for 30km/h and 60km/h, and show about 4%/8% degradation for Top-1 beam prediction accuracy for 30km/h and 90km/h.</w:t>
      </w:r>
    </w:p>
    <w:p w14:paraId="6CD4902E" w14:textId="35C23E4A" w:rsidR="00B87906" w:rsidRPr="00133C49" w:rsidRDefault="000663D5" w:rsidP="00250CFD">
      <w:pPr>
        <w:pStyle w:val="B3"/>
      </w:pPr>
      <w:r w:rsidRPr="00133C49">
        <w:t>-</w:t>
      </w:r>
      <w:r w:rsidRPr="00133C49">
        <w:tab/>
      </w:r>
      <w:r w:rsidR="00B87906" w:rsidRPr="00133C49">
        <w:t>the evaluation results from 1 source show comparable performance for Top-1 beam prediction accuracy for 30km/h and 60km/h</w:t>
      </w:r>
    </w:p>
    <w:p w14:paraId="31AC1C90" w14:textId="5C81CE62" w:rsidR="00B87906" w:rsidRPr="00133C49" w:rsidRDefault="000663D5" w:rsidP="00250CFD">
      <w:pPr>
        <w:pStyle w:val="B3"/>
      </w:pPr>
      <w:r w:rsidRPr="00133C49">
        <w:t>-</w:t>
      </w:r>
      <w:r w:rsidRPr="00133C49">
        <w:tab/>
      </w:r>
      <w:r w:rsidR="00B87906" w:rsidRPr="00133C49">
        <w:t>the evaluation results from 3 sources show slightly better (1%~2% for Top-1 beam prediction accuracy) performance compared to Case 1 with double or triple size of training data for DL Tx beam prediction.</w:t>
      </w:r>
    </w:p>
    <w:p w14:paraId="32D090DD" w14:textId="2CC82D11" w:rsidR="00B87906" w:rsidRPr="00133C49" w:rsidRDefault="00B87906" w:rsidP="00B87906">
      <w:pPr>
        <w:pStyle w:val="Heading4"/>
      </w:pPr>
      <w:bookmarkStart w:id="93" w:name="_Toc149657172"/>
      <w:r w:rsidRPr="00133C49">
        <w:t>6.3.2.5</w:t>
      </w:r>
      <w:r w:rsidRPr="00133C49">
        <w:tab/>
        <w:t>Summary of Performance Results for Beam Management</w:t>
      </w:r>
      <w:bookmarkEnd w:id="93"/>
    </w:p>
    <w:p w14:paraId="1347863D" w14:textId="77777777" w:rsidR="003C70FB" w:rsidRPr="00133C49" w:rsidRDefault="003C70FB" w:rsidP="003C70FB">
      <w:pPr>
        <w:rPr>
          <w:b/>
          <w:bCs/>
          <w:u w:val="single"/>
        </w:rPr>
      </w:pPr>
      <w:r w:rsidRPr="00133C49">
        <w:rPr>
          <w:b/>
          <w:bCs/>
          <w:u w:val="single"/>
        </w:rPr>
        <w:t>Summary of evaluations and results for BM-Case1</w:t>
      </w:r>
    </w:p>
    <w:p w14:paraId="39F598E5" w14:textId="2CB92DAE" w:rsidR="003C70FB" w:rsidRPr="00133C49" w:rsidRDefault="003C70FB" w:rsidP="003C70FB">
      <w:r w:rsidRPr="00133C49">
        <w:t xml:space="preserve">For BM-Case1 when Set B is a subset of Set A or when Set B is different than Set A, without UE rotation, AI/ML can 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rsidRPr="00133C49">
        <w:t>clause</w:t>
      </w:r>
      <w:r w:rsidRPr="00133C49">
        <w:t xml:space="preserve"> 6.3.2.1): beam could be measured regardless their SNR, no measurement error, and </w:t>
      </w:r>
      <w:r w:rsidRPr="00133C49">
        <w:rPr>
          <w:rFonts w:eastAsia="Microsoft YaHei UI"/>
        </w:rPr>
        <w:t xml:space="preserve">measurements obtained in a single-time instance (within a channel-coherence time interval), </w:t>
      </w:r>
      <w:r w:rsidRPr="00133C49">
        <w:t xml:space="preserve">no quantization and no constraint on UCI payload (for NW-side model). </w:t>
      </w:r>
    </w:p>
    <w:p w14:paraId="1DF74EA7" w14:textId="71097E3F" w:rsidR="003C70FB" w:rsidRPr="00133C49" w:rsidRDefault="003C70FB" w:rsidP="003C70FB">
      <w:r w:rsidRPr="00133C49">
        <w:t xml:space="preserve">With some realistic consideration (in </w:t>
      </w:r>
      <w:r w:rsidR="006524F9" w:rsidRPr="00133C49">
        <w:t>clause</w:t>
      </w:r>
      <w:r w:rsidRPr="00133C49">
        <w:t xml:space="preserve"> 6.3.2.3):  </w:t>
      </w:r>
    </w:p>
    <w:p w14:paraId="33911EC1" w14:textId="2B1BC84D" w:rsidR="003C70FB" w:rsidRPr="00133C49" w:rsidRDefault="00950012" w:rsidP="00950012">
      <w:pPr>
        <w:pStyle w:val="B1"/>
      </w:pPr>
      <w:r w:rsidRPr="00133C49">
        <w:t>-</w:t>
      </w:r>
      <w:r w:rsidRPr="00133C49">
        <w:tab/>
      </w:r>
      <w:r w:rsidR="003C70FB" w:rsidRPr="00133C49">
        <w:t xml:space="preserve">Existing quantization granularity of L1-RSRP causes a minor loss in beam prediction accuracy compared to unquantized L1-RSRPs of beams in Set B at least for BM-Case1 for inference of DL Tx beam prediction. </w:t>
      </w:r>
    </w:p>
    <w:p w14:paraId="6155B3E5" w14:textId="5AD42BD8" w:rsidR="003C70FB" w:rsidRPr="00133C49" w:rsidRDefault="00950012" w:rsidP="00950012">
      <w:pPr>
        <w:pStyle w:val="B1"/>
      </w:pPr>
      <w:r w:rsidRPr="00133C49">
        <w:t>-</w:t>
      </w:r>
      <w:r w:rsidRPr="00133C49">
        <w:tab/>
      </w:r>
      <w:r w:rsidR="003C70FB" w:rsidRPr="00133C49">
        <w:t xml:space="preserve">Measurement errors degrade the beam prediction performance with AI/ML, while measurement errors also degrade the performance with non-AI baseline (both option 1 and option 2). </w:t>
      </w:r>
    </w:p>
    <w:p w14:paraId="2FE3339B" w14:textId="64C0578E" w:rsidR="003C70FB" w:rsidRPr="00133C49" w:rsidRDefault="00950012" w:rsidP="00950012">
      <w:pPr>
        <w:pStyle w:val="B1"/>
      </w:pPr>
      <w:r w:rsidRPr="00133C49">
        <w:t>-</w:t>
      </w:r>
      <w:r w:rsidRPr="00133C49">
        <w:tab/>
      </w:r>
      <w:r w:rsidR="003C70FB" w:rsidRPr="00133C49">
        <w:t xml:space="preserve">For DL Tx beam prediction, with the measurements from quasi-optimal Rx beam, some performance degradation (e.g., 2% to up to12% Top-1 beam prediction accuracy loss based on most of results) is observed comparing to with measurements from best Rx beam. If the measurements are from random Rx beam, large performance degradation is observed. </w:t>
      </w:r>
    </w:p>
    <w:p w14:paraId="3A3F8BDD" w14:textId="77777777" w:rsidR="003C70FB" w:rsidRPr="00133C49" w:rsidRDefault="003C70FB" w:rsidP="003C70FB">
      <w:r w:rsidRPr="00133C49">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w:t>
      </w:r>
      <w:r w:rsidRPr="00133C49">
        <w:lastRenderedPageBreak/>
        <w:t xml:space="preserve">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Pr="00133C49" w:rsidRDefault="003C70FB" w:rsidP="003C70FB">
      <w:r w:rsidRPr="00133C49">
        <w:t xml:space="preserve">Moreover, the performance with different label options has been evaluated which may lead to different data collection overhead for training (for both BM-Case1 and BM-Case2). </w:t>
      </w:r>
    </w:p>
    <w:p w14:paraId="322309FB" w14:textId="77777777" w:rsidR="003C70FB" w:rsidRPr="00133C49" w:rsidRDefault="003C70FB" w:rsidP="003C70FB">
      <w:pPr>
        <w:rPr>
          <w:b/>
          <w:bCs/>
          <w:u w:val="single"/>
        </w:rPr>
      </w:pPr>
      <w:r w:rsidRPr="00133C49">
        <w:rPr>
          <w:b/>
          <w:bCs/>
          <w:u w:val="single"/>
        </w:rPr>
        <w:t>Summary of evaluations and result for BM-Case2</w:t>
      </w:r>
    </w:p>
    <w:p w14:paraId="0542A373" w14:textId="77777777" w:rsidR="003C70FB" w:rsidRPr="00133C49" w:rsidRDefault="003C70FB" w:rsidP="003C70FB">
      <w:r w:rsidRPr="00133C49">
        <w:t xml:space="preserve">Evaluation results for BM-Case2 when Set B= Set A for DL Tx beam prediction </w:t>
      </w:r>
      <w:r w:rsidRPr="00133C49">
        <w:rPr>
          <w:rFonts w:eastAsia="SimSun"/>
        </w:rPr>
        <w:t xml:space="preserve">with the measurements from the best Rx beam </w:t>
      </w:r>
      <w:r w:rsidRPr="00133C49">
        <w:t xml:space="preserve">and beam pair prediction are summarized in Table 6.3.2.5-1 and Table 6.3.2.5-2, </w:t>
      </w:r>
      <w:r w:rsidRPr="00133C49">
        <w:rPr>
          <w:rFonts w:eastAsia="SimSun"/>
        </w:rPr>
        <w:t>without considering generalization aspects</w:t>
      </w:r>
      <w:r w:rsidRPr="00133C49">
        <w:t>.</w:t>
      </w:r>
    </w:p>
    <w:p w14:paraId="68852E45" w14:textId="684A94EC" w:rsidR="003C70FB" w:rsidRPr="00133C49" w:rsidRDefault="003C70FB" w:rsidP="006524F9">
      <w:pPr>
        <w:pStyle w:val="TH"/>
      </w:pPr>
      <w:r w:rsidRPr="00133C49">
        <w:t xml:space="preserve">Table 6.3.2.5-1: Summary of the evaluation results for BM-Case2 </w:t>
      </w:r>
      <w:r w:rsidR="009C626B" w:rsidRPr="00133C49">
        <w:br/>
      </w:r>
      <w:r w:rsidRPr="00133C49">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7B3E87" w:rsidRPr="00133C49" w14:paraId="41ADC705" w14:textId="77777777" w:rsidTr="009D36DE">
        <w:trPr>
          <w:trHeight w:val="78"/>
          <w:jc w:val="center"/>
        </w:trPr>
        <w:tc>
          <w:tcPr>
            <w:tcW w:w="2968" w:type="dxa"/>
            <w:shd w:val="clear" w:color="auto" w:fill="D9D9D9"/>
          </w:tcPr>
          <w:p w14:paraId="4E5CDABD" w14:textId="77777777" w:rsidR="00304115" w:rsidRPr="00133C49" w:rsidRDefault="00304115" w:rsidP="00962D48">
            <w:pPr>
              <w:pStyle w:val="TAH"/>
              <w:keepNext w:val="0"/>
              <w:keepLines w:val="0"/>
              <w:widowControl w:val="0"/>
            </w:pPr>
          </w:p>
        </w:tc>
        <w:tc>
          <w:tcPr>
            <w:tcW w:w="2968" w:type="dxa"/>
            <w:shd w:val="clear" w:color="auto" w:fill="D9D9D9"/>
          </w:tcPr>
          <w:p w14:paraId="5B4062EB" w14:textId="55FCDE30" w:rsidR="00304115" w:rsidRPr="00133C49" w:rsidRDefault="00304115" w:rsidP="00962D48">
            <w:pPr>
              <w:pStyle w:val="TAH"/>
              <w:keepNext w:val="0"/>
              <w:keepLines w:val="0"/>
              <w:widowControl w:val="0"/>
            </w:pPr>
            <w:r w:rsidRPr="00133C49">
              <w:t>Without rotation</w:t>
            </w:r>
          </w:p>
        </w:tc>
        <w:tc>
          <w:tcPr>
            <w:tcW w:w="2969" w:type="dxa"/>
            <w:shd w:val="clear" w:color="auto" w:fill="D9D9D9"/>
          </w:tcPr>
          <w:p w14:paraId="482B56CD" w14:textId="3B88C89D" w:rsidR="00304115" w:rsidRPr="00133C49" w:rsidRDefault="00304115" w:rsidP="00962D48">
            <w:pPr>
              <w:pStyle w:val="TAH"/>
              <w:keepNext w:val="0"/>
              <w:keepLines w:val="0"/>
              <w:widowControl w:val="0"/>
            </w:pPr>
            <w:r w:rsidRPr="00133C49">
              <w:t>With rotation</w:t>
            </w:r>
          </w:p>
        </w:tc>
      </w:tr>
      <w:tr w:rsidR="007B3E87" w:rsidRPr="00133C49" w14:paraId="2A904CE8" w14:textId="77777777" w:rsidTr="00CF709E">
        <w:trPr>
          <w:jc w:val="center"/>
        </w:trPr>
        <w:tc>
          <w:tcPr>
            <w:tcW w:w="2968" w:type="dxa"/>
          </w:tcPr>
          <w:p w14:paraId="7B359820" w14:textId="2EFB3AB5" w:rsidR="00304115" w:rsidRPr="00133C49" w:rsidRDefault="00304115" w:rsidP="00962D48">
            <w:pPr>
              <w:pStyle w:val="TAC"/>
              <w:keepNext w:val="0"/>
              <w:keepLines w:val="0"/>
              <w:widowControl w:val="0"/>
              <w:jc w:val="left"/>
            </w:pPr>
            <w:r w:rsidRPr="00133C49">
              <w:t>Beam prediction accuracy performance compar</w:t>
            </w:r>
            <w:r w:rsidR="00ED416E" w:rsidRPr="00133C49">
              <w:t>ed with non-AI baseline (option 2)</w:t>
            </w:r>
          </w:p>
        </w:tc>
        <w:tc>
          <w:tcPr>
            <w:tcW w:w="2968" w:type="dxa"/>
          </w:tcPr>
          <w:p w14:paraId="4E113CAD" w14:textId="77777777" w:rsidR="00304115" w:rsidRPr="00133C49" w:rsidRDefault="00ED416E" w:rsidP="00962D48">
            <w:pPr>
              <w:pStyle w:val="TAC"/>
              <w:keepNext w:val="0"/>
              <w:keepLines w:val="0"/>
              <w:widowControl w:val="0"/>
              <w:jc w:val="left"/>
            </w:pPr>
            <w:r w:rsidRPr="00133C49">
              <w:t>For 80ms or 160ms prediction time:</w:t>
            </w:r>
          </w:p>
          <w:p w14:paraId="4C0A937F" w14:textId="7B78C9E8" w:rsidR="00ED416E" w:rsidRPr="00133C49" w:rsidRDefault="00965E42" w:rsidP="00965E42">
            <w:pPr>
              <w:pStyle w:val="TAC"/>
              <w:keepNext w:val="0"/>
              <w:keepLines w:val="0"/>
              <w:widowControl w:val="0"/>
              <w:ind w:left="216" w:hanging="144"/>
              <w:jc w:val="left"/>
            </w:pPr>
            <w:r w:rsidRPr="00133C49">
              <w:rPr>
                <w:rFonts w:ascii="Times New Roman" w:hAnsi="Times New Roman"/>
              </w:rPr>
              <w:t>-</w:t>
            </w:r>
            <w:r w:rsidRPr="00133C49">
              <w:rPr>
                <w:rFonts w:ascii="Times New Roman" w:hAnsi="Times New Roman"/>
              </w:rPr>
              <w:tab/>
            </w:r>
            <w:r w:rsidR="00ED416E" w:rsidRPr="00133C49">
              <w:t>Some evaluation results show AI/ML may have similar performance or some degradation</w:t>
            </w:r>
          </w:p>
          <w:p w14:paraId="69889093" w14:textId="77777777" w:rsidR="00782C1B" w:rsidRPr="00133C49" w:rsidRDefault="00782C1B" w:rsidP="00286900">
            <w:pPr>
              <w:pStyle w:val="TAC"/>
              <w:keepNext w:val="0"/>
              <w:keepLines w:val="0"/>
              <w:widowControl w:val="0"/>
              <w:ind w:left="72"/>
              <w:jc w:val="left"/>
            </w:pPr>
          </w:p>
          <w:p w14:paraId="6B285A6C" w14:textId="12C6A3DA" w:rsidR="00286900" w:rsidRPr="00133C49" w:rsidRDefault="00286900" w:rsidP="00782C1B">
            <w:pPr>
              <w:pStyle w:val="TAC"/>
              <w:keepNext w:val="0"/>
              <w:keepLines w:val="0"/>
              <w:widowControl w:val="0"/>
              <w:jc w:val="left"/>
            </w:pPr>
            <w:r w:rsidRPr="00133C49">
              <w:t>For 160ms or larger prediction time:</w:t>
            </w:r>
          </w:p>
          <w:p w14:paraId="6E63B822" w14:textId="0791B27B" w:rsidR="00286900" w:rsidRPr="00133C49" w:rsidRDefault="00965E42" w:rsidP="00965E42">
            <w:pPr>
              <w:pStyle w:val="TAC"/>
              <w:keepNext w:val="0"/>
              <w:keepLines w:val="0"/>
              <w:widowControl w:val="0"/>
              <w:ind w:left="216" w:hanging="144"/>
              <w:jc w:val="left"/>
            </w:pPr>
            <w:r w:rsidRPr="00133C49">
              <w:rPr>
                <w:rFonts w:ascii="Times New Roman" w:hAnsi="Times New Roman"/>
              </w:rPr>
              <w:t>-</w:t>
            </w:r>
            <w:r w:rsidRPr="00133C49">
              <w:rPr>
                <w:rFonts w:ascii="Times New Roman" w:hAnsi="Times New Roman"/>
              </w:rPr>
              <w:tab/>
            </w:r>
            <w:r w:rsidR="00286900" w:rsidRPr="00133C49">
              <w:t>Most evaluation results show AI/ML provides some beam prediction accuracy gain</w:t>
            </w:r>
          </w:p>
          <w:p w14:paraId="0C109DFF" w14:textId="245C64BF" w:rsidR="00286900" w:rsidRPr="00133C49" w:rsidRDefault="00965E42" w:rsidP="00965E42">
            <w:pPr>
              <w:pStyle w:val="TAC"/>
              <w:keepNext w:val="0"/>
              <w:keepLines w:val="0"/>
              <w:widowControl w:val="0"/>
              <w:ind w:left="216" w:hanging="144"/>
              <w:jc w:val="left"/>
            </w:pPr>
            <w:r w:rsidRPr="00133C49">
              <w:rPr>
                <w:rFonts w:ascii="Times New Roman" w:hAnsi="Times New Roman"/>
              </w:rPr>
              <w:t>-</w:t>
            </w:r>
            <w:r w:rsidRPr="00133C49">
              <w:rPr>
                <w:rFonts w:ascii="Times New Roman" w:hAnsi="Times New Roman"/>
              </w:rPr>
              <w:tab/>
            </w:r>
            <w:r w:rsidR="00286900" w:rsidRPr="00133C49">
              <w:t>The longer the prediction time, the higher gain of beam prediction accuracy can be achieved by AI/ML</w:t>
            </w:r>
          </w:p>
          <w:p w14:paraId="521A0FBD" w14:textId="1A299D61" w:rsidR="00286900" w:rsidRPr="00133C49" w:rsidRDefault="00286900" w:rsidP="00286900">
            <w:pPr>
              <w:pStyle w:val="TAC"/>
              <w:keepNext w:val="0"/>
              <w:keepLines w:val="0"/>
              <w:widowControl w:val="0"/>
              <w:ind w:left="72"/>
              <w:jc w:val="left"/>
            </w:pPr>
          </w:p>
        </w:tc>
        <w:tc>
          <w:tcPr>
            <w:tcW w:w="2969" w:type="dxa"/>
          </w:tcPr>
          <w:p w14:paraId="643169C5" w14:textId="31F67737" w:rsidR="00304115" w:rsidRPr="00133C49" w:rsidRDefault="00197BC9" w:rsidP="00962D48">
            <w:pPr>
              <w:pStyle w:val="TAC"/>
              <w:keepNext w:val="0"/>
              <w:keepLines w:val="0"/>
              <w:widowControl w:val="0"/>
              <w:jc w:val="left"/>
            </w:pPr>
            <w:r w:rsidRPr="00133C49">
              <w:t>AI/ML can provide some beam prediction accuracy gain:</w:t>
            </w:r>
          </w:p>
          <w:p w14:paraId="4C02AE1A" w14:textId="5150D085" w:rsidR="00197BC9" w:rsidRPr="00133C49" w:rsidRDefault="00965E42" w:rsidP="00965E42">
            <w:pPr>
              <w:pStyle w:val="TAC"/>
              <w:keepNext w:val="0"/>
              <w:keepLines w:val="0"/>
              <w:widowControl w:val="0"/>
              <w:ind w:left="216" w:hanging="144"/>
              <w:jc w:val="left"/>
            </w:pPr>
            <w:r w:rsidRPr="00133C49">
              <w:rPr>
                <w:rFonts w:ascii="Times New Roman" w:hAnsi="Times New Roman"/>
              </w:rPr>
              <w:t>-</w:t>
            </w:r>
            <w:r w:rsidRPr="00133C49">
              <w:rPr>
                <w:rFonts w:ascii="Times New Roman" w:hAnsi="Times New Roman"/>
              </w:rPr>
              <w:tab/>
            </w:r>
            <w:r w:rsidR="00197BC9" w:rsidRPr="00133C49">
              <w:t>The longer the prediction time, the higher gain of beam prediction accuracy can be achieved by AI/ML</w:t>
            </w:r>
          </w:p>
          <w:p w14:paraId="4418A256" w14:textId="77777777" w:rsidR="00197BC9" w:rsidRPr="00133C49" w:rsidRDefault="00197BC9" w:rsidP="00197BC9">
            <w:pPr>
              <w:pStyle w:val="TAC"/>
              <w:keepNext w:val="0"/>
              <w:keepLines w:val="0"/>
              <w:widowControl w:val="0"/>
              <w:ind w:left="72"/>
              <w:jc w:val="left"/>
            </w:pPr>
          </w:p>
          <w:p w14:paraId="14D3616C" w14:textId="3FABFD13" w:rsidR="00197BC9" w:rsidRPr="00133C49" w:rsidRDefault="00197BC9" w:rsidP="00197BC9">
            <w:pPr>
              <w:pStyle w:val="TAC"/>
              <w:keepNext w:val="0"/>
              <w:keepLines w:val="0"/>
              <w:widowControl w:val="0"/>
              <w:ind w:left="72"/>
              <w:jc w:val="left"/>
            </w:pPr>
            <w:r w:rsidRPr="00133C49">
              <w:t>(2 sources)</w:t>
            </w:r>
          </w:p>
          <w:p w14:paraId="251826AC" w14:textId="66B547F1" w:rsidR="00197BC9" w:rsidRPr="00133C49" w:rsidRDefault="00197BC9" w:rsidP="00962D48">
            <w:pPr>
              <w:pStyle w:val="TAC"/>
              <w:keepNext w:val="0"/>
              <w:keepLines w:val="0"/>
              <w:widowControl w:val="0"/>
              <w:jc w:val="left"/>
            </w:pPr>
          </w:p>
        </w:tc>
      </w:tr>
      <w:tr w:rsidR="007B3E87" w:rsidRPr="00133C49" w14:paraId="37D5C9AB" w14:textId="77777777" w:rsidTr="00CE03C9">
        <w:trPr>
          <w:jc w:val="center"/>
        </w:trPr>
        <w:tc>
          <w:tcPr>
            <w:tcW w:w="2968" w:type="dxa"/>
          </w:tcPr>
          <w:p w14:paraId="7FF973B9" w14:textId="0988E95B" w:rsidR="00304115" w:rsidRPr="00133C49" w:rsidRDefault="00ED416E" w:rsidP="00962D48">
            <w:pPr>
              <w:pStyle w:val="TAC"/>
              <w:keepNext w:val="0"/>
              <w:keepLines w:val="0"/>
              <w:widowControl w:val="0"/>
              <w:jc w:val="left"/>
            </w:pPr>
            <w:r w:rsidRPr="00133C49">
              <w:t>RS overhead Case A, compared with non-AI baseline (option 1)</w:t>
            </w:r>
          </w:p>
        </w:tc>
        <w:tc>
          <w:tcPr>
            <w:tcW w:w="2968" w:type="dxa"/>
          </w:tcPr>
          <w:p w14:paraId="1FD97B9E" w14:textId="4EBCE8C5" w:rsidR="00304115" w:rsidRPr="00133C49" w:rsidRDefault="00286900" w:rsidP="00962D48">
            <w:pPr>
              <w:pStyle w:val="TAC"/>
              <w:keepNext w:val="0"/>
              <w:keepLines w:val="0"/>
              <w:widowControl w:val="0"/>
              <w:jc w:val="left"/>
            </w:pPr>
            <w:r w:rsidRPr="00133C49">
              <w:t>AI/ML can achieve decent beam prediction accuracy with 1/5~1/2 measurement/RS overhead reduction</w:t>
            </w:r>
          </w:p>
        </w:tc>
        <w:tc>
          <w:tcPr>
            <w:tcW w:w="2969" w:type="dxa"/>
          </w:tcPr>
          <w:p w14:paraId="319EE577" w14:textId="5046DE06" w:rsidR="00304115" w:rsidRPr="00133C49" w:rsidRDefault="00197BC9" w:rsidP="00962D48">
            <w:pPr>
              <w:pStyle w:val="TAC"/>
              <w:keepNext w:val="0"/>
              <w:keepLines w:val="0"/>
              <w:widowControl w:val="0"/>
              <w:jc w:val="left"/>
            </w:pPr>
            <w:r w:rsidRPr="00133C49">
              <w:t>N</w:t>
            </w:r>
            <w:r w:rsidR="001F6D98" w:rsidRPr="00133C49">
              <w:t>/</w:t>
            </w:r>
            <w:r w:rsidRPr="00133C49">
              <w:t>A</w:t>
            </w:r>
          </w:p>
        </w:tc>
      </w:tr>
      <w:tr w:rsidR="007B3E87" w:rsidRPr="00133C49" w14:paraId="49EAAADD" w14:textId="77777777" w:rsidTr="00CE03C9">
        <w:trPr>
          <w:jc w:val="center"/>
        </w:trPr>
        <w:tc>
          <w:tcPr>
            <w:tcW w:w="2968" w:type="dxa"/>
          </w:tcPr>
          <w:p w14:paraId="3B2B6725" w14:textId="59D6647F" w:rsidR="00ED416E" w:rsidRPr="00133C49" w:rsidRDefault="00ED416E" w:rsidP="00ED416E">
            <w:pPr>
              <w:pStyle w:val="TAC"/>
              <w:keepNext w:val="0"/>
              <w:keepLines w:val="0"/>
              <w:widowControl w:val="0"/>
              <w:jc w:val="left"/>
            </w:pPr>
            <w:r w:rsidRPr="00133C49">
              <w:t>RS overhead Case B, comparing with non-AI baseline (option 2) with given prediction accuracy</w:t>
            </w:r>
          </w:p>
        </w:tc>
        <w:tc>
          <w:tcPr>
            <w:tcW w:w="2968" w:type="dxa"/>
          </w:tcPr>
          <w:p w14:paraId="70D76806" w14:textId="77777777" w:rsidR="00ED416E" w:rsidRPr="00133C49" w:rsidRDefault="00286900" w:rsidP="00ED416E">
            <w:pPr>
              <w:pStyle w:val="TAC"/>
              <w:keepNext w:val="0"/>
              <w:keepLines w:val="0"/>
              <w:widowControl w:val="0"/>
              <w:jc w:val="left"/>
            </w:pPr>
            <w:r w:rsidRPr="00133C49">
              <w:t>AI/ML can achieve a certain beam prediction accuracy with 7/10 measurement/RS overhead reduction</w:t>
            </w:r>
          </w:p>
          <w:p w14:paraId="6F19CA5C" w14:textId="77777777" w:rsidR="00197BC9" w:rsidRPr="00133C49" w:rsidRDefault="00197BC9" w:rsidP="00ED416E">
            <w:pPr>
              <w:pStyle w:val="TAC"/>
              <w:keepNext w:val="0"/>
              <w:keepLines w:val="0"/>
              <w:widowControl w:val="0"/>
              <w:jc w:val="left"/>
            </w:pPr>
          </w:p>
          <w:p w14:paraId="0B20B95B" w14:textId="7D3CB202" w:rsidR="00286900" w:rsidRPr="00133C49" w:rsidRDefault="00286900" w:rsidP="00ED416E">
            <w:pPr>
              <w:pStyle w:val="TAC"/>
              <w:keepNext w:val="0"/>
              <w:keepLines w:val="0"/>
              <w:widowControl w:val="0"/>
              <w:jc w:val="left"/>
            </w:pPr>
            <w:r w:rsidRPr="00133C49">
              <w:t>(1 source)</w:t>
            </w:r>
          </w:p>
        </w:tc>
        <w:tc>
          <w:tcPr>
            <w:tcW w:w="2969" w:type="dxa"/>
          </w:tcPr>
          <w:p w14:paraId="696FACE0" w14:textId="77777777" w:rsidR="00ED416E" w:rsidRPr="00133C49" w:rsidRDefault="00197BC9" w:rsidP="00ED416E">
            <w:pPr>
              <w:pStyle w:val="TAC"/>
              <w:keepNext w:val="0"/>
              <w:keepLines w:val="0"/>
              <w:widowControl w:val="0"/>
              <w:jc w:val="left"/>
            </w:pPr>
            <w:r w:rsidRPr="00133C49">
              <w:t>AI/ML can achieve a certain beam prediction accuracy with 1/2 measurement/RS overhead reduction</w:t>
            </w:r>
          </w:p>
          <w:p w14:paraId="4975B0F9" w14:textId="77777777" w:rsidR="00197BC9" w:rsidRPr="00133C49" w:rsidRDefault="00197BC9" w:rsidP="00ED416E">
            <w:pPr>
              <w:pStyle w:val="TAC"/>
              <w:keepNext w:val="0"/>
              <w:keepLines w:val="0"/>
              <w:widowControl w:val="0"/>
              <w:jc w:val="left"/>
            </w:pPr>
          </w:p>
          <w:p w14:paraId="01739368" w14:textId="38E7CA68" w:rsidR="00197BC9" w:rsidRPr="00133C49" w:rsidRDefault="00197BC9" w:rsidP="00ED416E">
            <w:pPr>
              <w:pStyle w:val="TAC"/>
              <w:keepNext w:val="0"/>
              <w:keepLines w:val="0"/>
              <w:widowControl w:val="0"/>
              <w:jc w:val="left"/>
            </w:pPr>
            <w:r w:rsidRPr="00133C49">
              <w:t>(1 source)</w:t>
            </w:r>
          </w:p>
        </w:tc>
      </w:tr>
      <w:tr w:rsidR="007B3E87" w:rsidRPr="00133C49" w14:paraId="0CDC118B" w14:textId="77777777" w:rsidTr="00CE03C9">
        <w:trPr>
          <w:jc w:val="center"/>
        </w:trPr>
        <w:tc>
          <w:tcPr>
            <w:tcW w:w="2968" w:type="dxa"/>
          </w:tcPr>
          <w:p w14:paraId="1F0043E8" w14:textId="10DA2FD6" w:rsidR="00ED416E" w:rsidRPr="00133C49" w:rsidRDefault="00ED416E" w:rsidP="00ED416E">
            <w:pPr>
              <w:pStyle w:val="TAC"/>
              <w:keepNext w:val="0"/>
              <w:keepLines w:val="0"/>
              <w:widowControl w:val="0"/>
              <w:jc w:val="left"/>
            </w:pPr>
            <w:r w:rsidRPr="00133C49">
              <w:t>RS overhead Case B+, comparing with non-AI baseline (option 1)</w:t>
            </w:r>
          </w:p>
        </w:tc>
        <w:tc>
          <w:tcPr>
            <w:tcW w:w="2968" w:type="dxa"/>
          </w:tcPr>
          <w:p w14:paraId="4A79438F" w14:textId="77777777" w:rsidR="00ED416E" w:rsidRPr="00133C49" w:rsidRDefault="00286900" w:rsidP="00ED416E">
            <w:pPr>
              <w:pStyle w:val="TAC"/>
              <w:keepNext w:val="0"/>
              <w:keepLines w:val="0"/>
              <w:widowControl w:val="0"/>
              <w:jc w:val="left"/>
            </w:pPr>
            <w:r w:rsidRPr="00133C49">
              <w:t>AI/ML can achieve good beam prediction with 80% measurement/RS overhead reduction</w:t>
            </w:r>
          </w:p>
          <w:p w14:paraId="128CF01D" w14:textId="77777777" w:rsidR="00197BC9" w:rsidRPr="00133C49" w:rsidRDefault="00197BC9" w:rsidP="00ED416E">
            <w:pPr>
              <w:pStyle w:val="TAC"/>
              <w:keepNext w:val="0"/>
              <w:keepLines w:val="0"/>
              <w:widowControl w:val="0"/>
              <w:jc w:val="left"/>
            </w:pPr>
          </w:p>
          <w:p w14:paraId="6839D400" w14:textId="289FEC49" w:rsidR="00286900" w:rsidRPr="00133C49" w:rsidRDefault="00286900" w:rsidP="00ED416E">
            <w:pPr>
              <w:pStyle w:val="TAC"/>
              <w:keepNext w:val="0"/>
              <w:keepLines w:val="0"/>
              <w:widowControl w:val="0"/>
              <w:jc w:val="left"/>
            </w:pPr>
            <w:r w:rsidRPr="00133C49">
              <w:t>(1 source)</w:t>
            </w:r>
          </w:p>
        </w:tc>
        <w:tc>
          <w:tcPr>
            <w:tcW w:w="2969" w:type="dxa"/>
          </w:tcPr>
          <w:p w14:paraId="63A42B6B" w14:textId="77777777" w:rsidR="00ED416E" w:rsidRPr="00133C49" w:rsidRDefault="00197BC9" w:rsidP="00ED416E">
            <w:pPr>
              <w:pStyle w:val="TAC"/>
              <w:keepNext w:val="0"/>
              <w:keepLines w:val="0"/>
              <w:widowControl w:val="0"/>
              <w:jc w:val="left"/>
            </w:pPr>
            <w:r w:rsidRPr="00133C49">
              <w:t>AI/ML can achieve good beam prediction with more than 80% measurement/RS overhead reduction</w:t>
            </w:r>
          </w:p>
          <w:p w14:paraId="2A41208E" w14:textId="77777777" w:rsidR="00197BC9" w:rsidRPr="00133C49" w:rsidRDefault="00197BC9" w:rsidP="00ED416E">
            <w:pPr>
              <w:pStyle w:val="TAC"/>
              <w:keepNext w:val="0"/>
              <w:keepLines w:val="0"/>
              <w:widowControl w:val="0"/>
              <w:jc w:val="left"/>
            </w:pPr>
          </w:p>
          <w:p w14:paraId="0D86F119" w14:textId="7697C928" w:rsidR="00197BC9" w:rsidRPr="00133C49" w:rsidRDefault="00197BC9" w:rsidP="00ED416E">
            <w:pPr>
              <w:pStyle w:val="TAC"/>
              <w:keepNext w:val="0"/>
              <w:keepLines w:val="0"/>
              <w:widowControl w:val="0"/>
              <w:jc w:val="left"/>
            </w:pPr>
            <w:r w:rsidRPr="00133C49">
              <w:t>(1 source)</w:t>
            </w:r>
          </w:p>
        </w:tc>
      </w:tr>
    </w:tbl>
    <w:p w14:paraId="0C22A7A4" w14:textId="77777777" w:rsidR="00312208" w:rsidRPr="00133C49" w:rsidRDefault="00312208" w:rsidP="00950012"/>
    <w:p w14:paraId="3A19121C" w14:textId="23F64CE2" w:rsidR="00197BC9" w:rsidRPr="00133C49" w:rsidRDefault="00197BC9" w:rsidP="00197BC9">
      <w:pPr>
        <w:pStyle w:val="TH"/>
      </w:pPr>
      <w:r w:rsidRPr="00133C49">
        <w:t>Table 6.3.2.5-</w:t>
      </w:r>
      <w:r w:rsidR="00782C1B" w:rsidRPr="00133C49">
        <w:t>2</w:t>
      </w:r>
      <w:r w:rsidRPr="00133C49">
        <w:t xml:space="preserve">: Summary of the evaluation results for BM-Case2 </w:t>
      </w:r>
      <w:r w:rsidRPr="00133C49">
        <w:br/>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7B3E87" w:rsidRPr="00133C49" w14:paraId="6C2D2809" w14:textId="77777777" w:rsidTr="00962D48">
        <w:trPr>
          <w:trHeight w:val="78"/>
          <w:jc w:val="center"/>
        </w:trPr>
        <w:tc>
          <w:tcPr>
            <w:tcW w:w="2968" w:type="dxa"/>
            <w:shd w:val="clear" w:color="auto" w:fill="D9D9D9"/>
          </w:tcPr>
          <w:p w14:paraId="6ED89E53" w14:textId="77777777" w:rsidR="00197BC9" w:rsidRPr="00133C49" w:rsidRDefault="00197BC9" w:rsidP="00962D48">
            <w:pPr>
              <w:pStyle w:val="TAH"/>
              <w:keepNext w:val="0"/>
              <w:keepLines w:val="0"/>
              <w:widowControl w:val="0"/>
            </w:pPr>
          </w:p>
        </w:tc>
        <w:tc>
          <w:tcPr>
            <w:tcW w:w="2968" w:type="dxa"/>
            <w:shd w:val="clear" w:color="auto" w:fill="D9D9D9"/>
          </w:tcPr>
          <w:p w14:paraId="073ED469" w14:textId="77777777" w:rsidR="00197BC9" w:rsidRPr="00133C49" w:rsidRDefault="00197BC9" w:rsidP="00962D48">
            <w:pPr>
              <w:pStyle w:val="TAH"/>
              <w:keepNext w:val="0"/>
              <w:keepLines w:val="0"/>
              <w:widowControl w:val="0"/>
            </w:pPr>
            <w:r w:rsidRPr="00133C49">
              <w:t>Without rotation</w:t>
            </w:r>
          </w:p>
        </w:tc>
        <w:tc>
          <w:tcPr>
            <w:tcW w:w="2969" w:type="dxa"/>
            <w:shd w:val="clear" w:color="auto" w:fill="D9D9D9"/>
          </w:tcPr>
          <w:p w14:paraId="1067762C" w14:textId="77777777" w:rsidR="00197BC9" w:rsidRPr="00133C49" w:rsidRDefault="00197BC9" w:rsidP="00962D48">
            <w:pPr>
              <w:pStyle w:val="TAH"/>
              <w:keepNext w:val="0"/>
              <w:keepLines w:val="0"/>
              <w:widowControl w:val="0"/>
            </w:pPr>
            <w:r w:rsidRPr="00133C49">
              <w:t>With rotation</w:t>
            </w:r>
          </w:p>
        </w:tc>
      </w:tr>
      <w:tr w:rsidR="007B3E87" w:rsidRPr="00133C49" w14:paraId="4DDEDEA4" w14:textId="77777777" w:rsidTr="00962D48">
        <w:trPr>
          <w:jc w:val="center"/>
        </w:trPr>
        <w:tc>
          <w:tcPr>
            <w:tcW w:w="2968" w:type="dxa"/>
          </w:tcPr>
          <w:p w14:paraId="1B65C800" w14:textId="77777777" w:rsidR="00197BC9" w:rsidRPr="00133C49" w:rsidRDefault="00197BC9" w:rsidP="00962D48">
            <w:pPr>
              <w:pStyle w:val="TAC"/>
              <w:keepNext w:val="0"/>
              <w:keepLines w:val="0"/>
              <w:widowControl w:val="0"/>
              <w:jc w:val="left"/>
            </w:pPr>
            <w:r w:rsidRPr="00133C49">
              <w:t>Beam prediction accuracy performance compared with non-AI baseline (option 2)</w:t>
            </w:r>
          </w:p>
        </w:tc>
        <w:tc>
          <w:tcPr>
            <w:tcW w:w="2968" w:type="dxa"/>
          </w:tcPr>
          <w:p w14:paraId="2AB65CAD" w14:textId="73E988A0" w:rsidR="00197BC9" w:rsidRPr="00133C49" w:rsidRDefault="00197BC9" w:rsidP="00962D48">
            <w:pPr>
              <w:pStyle w:val="TAC"/>
              <w:keepNext w:val="0"/>
              <w:keepLines w:val="0"/>
              <w:widowControl w:val="0"/>
              <w:jc w:val="left"/>
            </w:pPr>
            <w:r w:rsidRPr="00133C49">
              <w:t>For 160ms</w:t>
            </w:r>
            <w:r w:rsidR="00782C1B" w:rsidRPr="00133C49">
              <w:t xml:space="preserve"> or less</w:t>
            </w:r>
            <w:r w:rsidRPr="00133C49">
              <w:t xml:space="preserve"> prediction time:</w:t>
            </w:r>
          </w:p>
          <w:p w14:paraId="310E26ED" w14:textId="604EFD1B" w:rsidR="00197BC9" w:rsidRPr="00133C49" w:rsidRDefault="00965E42" w:rsidP="00965E42">
            <w:pPr>
              <w:pStyle w:val="TAC"/>
              <w:keepNext w:val="0"/>
              <w:keepLines w:val="0"/>
              <w:widowControl w:val="0"/>
              <w:ind w:left="216" w:hanging="144"/>
              <w:jc w:val="left"/>
            </w:pPr>
            <w:r w:rsidRPr="00133C49">
              <w:rPr>
                <w:rFonts w:ascii="Times New Roman" w:hAnsi="Times New Roman"/>
              </w:rPr>
              <w:t>-</w:t>
            </w:r>
            <w:r w:rsidRPr="00133C49">
              <w:rPr>
                <w:rFonts w:ascii="Times New Roman" w:hAnsi="Times New Roman"/>
              </w:rPr>
              <w:tab/>
            </w:r>
            <w:r w:rsidR="00782C1B" w:rsidRPr="00133C49">
              <w:t>AI/ML may or may not provide beam prediction accuracy gain</w:t>
            </w:r>
          </w:p>
          <w:p w14:paraId="50012F44" w14:textId="77777777" w:rsidR="00782C1B" w:rsidRPr="00133C49" w:rsidRDefault="00782C1B" w:rsidP="00782C1B">
            <w:pPr>
              <w:pStyle w:val="TAC"/>
              <w:keepNext w:val="0"/>
              <w:keepLines w:val="0"/>
              <w:widowControl w:val="0"/>
              <w:jc w:val="left"/>
            </w:pPr>
          </w:p>
          <w:p w14:paraId="06F80FEB" w14:textId="777D549A" w:rsidR="00197BC9" w:rsidRPr="00133C49" w:rsidRDefault="000E52B9" w:rsidP="00782C1B">
            <w:pPr>
              <w:pStyle w:val="TAC"/>
              <w:keepNext w:val="0"/>
              <w:keepLines w:val="0"/>
              <w:widowControl w:val="0"/>
              <w:jc w:val="left"/>
            </w:pPr>
            <w:r w:rsidRPr="00133C49">
              <w:t>The longer the prediction time,</w:t>
            </w:r>
          </w:p>
          <w:p w14:paraId="64508934" w14:textId="5375912B" w:rsidR="00197BC9" w:rsidRPr="00133C49" w:rsidRDefault="00965E42" w:rsidP="00965E42">
            <w:pPr>
              <w:pStyle w:val="TAC"/>
              <w:keepNext w:val="0"/>
              <w:keepLines w:val="0"/>
              <w:widowControl w:val="0"/>
              <w:ind w:left="216" w:hanging="144"/>
              <w:jc w:val="left"/>
            </w:pPr>
            <w:r w:rsidRPr="00133C49">
              <w:rPr>
                <w:rFonts w:ascii="Times New Roman" w:hAnsi="Times New Roman"/>
              </w:rPr>
              <w:t>-</w:t>
            </w:r>
            <w:r w:rsidRPr="00133C49">
              <w:rPr>
                <w:rFonts w:ascii="Times New Roman" w:hAnsi="Times New Roman"/>
              </w:rPr>
              <w:tab/>
            </w:r>
            <w:r w:rsidR="00197BC9" w:rsidRPr="00133C49">
              <w:t>the higher gain of beam prediction accuracy can be achieved by AI/ML</w:t>
            </w:r>
          </w:p>
          <w:p w14:paraId="00AC6B88" w14:textId="77777777" w:rsidR="00197BC9" w:rsidRPr="00133C49" w:rsidRDefault="00197BC9" w:rsidP="00962D48">
            <w:pPr>
              <w:pStyle w:val="TAC"/>
              <w:keepNext w:val="0"/>
              <w:keepLines w:val="0"/>
              <w:widowControl w:val="0"/>
              <w:ind w:left="72"/>
              <w:jc w:val="left"/>
            </w:pPr>
          </w:p>
        </w:tc>
        <w:tc>
          <w:tcPr>
            <w:tcW w:w="2969" w:type="dxa"/>
          </w:tcPr>
          <w:p w14:paraId="446DF4BC" w14:textId="3B16671F" w:rsidR="00197BC9" w:rsidRPr="00133C49" w:rsidRDefault="001F6D98" w:rsidP="00962D48">
            <w:pPr>
              <w:pStyle w:val="TAC"/>
              <w:keepNext w:val="0"/>
              <w:keepLines w:val="0"/>
              <w:widowControl w:val="0"/>
              <w:ind w:left="72"/>
              <w:jc w:val="left"/>
            </w:pPr>
            <w:r w:rsidRPr="00133C49">
              <w:t>AI/ML may or may not provide beam prediction accuracy gain</w:t>
            </w:r>
          </w:p>
          <w:p w14:paraId="4AB3204A" w14:textId="77777777" w:rsidR="001F6D98" w:rsidRPr="00133C49" w:rsidRDefault="001F6D98" w:rsidP="00962D48">
            <w:pPr>
              <w:pStyle w:val="TAC"/>
              <w:keepNext w:val="0"/>
              <w:keepLines w:val="0"/>
              <w:widowControl w:val="0"/>
              <w:ind w:left="72"/>
              <w:jc w:val="left"/>
            </w:pPr>
          </w:p>
          <w:p w14:paraId="49529A2D" w14:textId="4E8EA58B" w:rsidR="00197BC9" w:rsidRPr="00133C49" w:rsidRDefault="00197BC9" w:rsidP="00962D48">
            <w:pPr>
              <w:pStyle w:val="TAC"/>
              <w:keepNext w:val="0"/>
              <w:keepLines w:val="0"/>
              <w:widowControl w:val="0"/>
              <w:ind w:left="72"/>
              <w:jc w:val="left"/>
            </w:pPr>
            <w:r w:rsidRPr="00133C49">
              <w:t>(</w:t>
            </w:r>
            <w:r w:rsidR="001F6D98" w:rsidRPr="00133C49">
              <w:t>3</w:t>
            </w:r>
            <w:r w:rsidRPr="00133C49">
              <w:t xml:space="preserve"> sources)</w:t>
            </w:r>
          </w:p>
          <w:p w14:paraId="00F18DF0" w14:textId="77777777" w:rsidR="00197BC9" w:rsidRPr="00133C49" w:rsidRDefault="00197BC9" w:rsidP="00962D48">
            <w:pPr>
              <w:pStyle w:val="TAC"/>
              <w:keepNext w:val="0"/>
              <w:keepLines w:val="0"/>
              <w:widowControl w:val="0"/>
              <w:jc w:val="left"/>
            </w:pPr>
          </w:p>
        </w:tc>
      </w:tr>
      <w:tr w:rsidR="007B3E87" w:rsidRPr="00133C49" w14:paraId="47255DE8" w14:textId="77777777" w:rsidTr="00962D48">
        <w:trPr>
          <w:jc w:val="center"/>
        </w:trPr>
        <w:tc>
          <w:tcPr>
            <w:tcW w:w="2968" w:type="dxa"/>
          </w:tcPr>
          <w:p w14:paraId="7A102B18" w14:textId="77777777" w:rsidR="00197BC9" w:rsidRPr="00133C49" w:rsidRDefault="00197BC9" w:rsidP="00962D48">
            <w:pPr>
              <w:pStyle w:val="TAC"/>
              <w:keepNext w:val="0"/>
              <w:keepLines w:val="0"/>
              <w:widowControl w:val="0"/>
              <w:jc w:val="left"/>
            </w:pPr>
            <w:r w:rsidRPr="00133C49">
              <w:t xml:space="preserve">RS overhead Case A, compared </w:t>
            </w:r>
            <w:r w:rsidRPr="00133C49">
              <w:lastRenderedPageBreak/>
              <w:t>with non-AI baseline (option 1)</w:t>
            </w:r>
          </w:p>
        </w:tc>
        <w:tc>
          <w:tcPr>
            <w:tcW w:w="2968" w:type="dxa"/>
          </w:tcPr>
          <w:p w14:paraId="59522424" w14:textId="465DEC6E" w:rsidR="00197BC9" w:rsidRPr="00133C49" w:rsidRDefault="001F6D98" w:rsidP="00962D48">
            <w:pPr>
              <w:pStyle w:val="TAC"/>
              <w:keepNext w:val="0"/>
              <w:keepLines w:val="0"/>
              <w:widowControl w:val="0"/>
              <w:jc w:val="left"/>
            </w:pPr>
            <w:r w:rsidRPr="00133C49">
              <w:lastRenderedPageBreak/>
              <w:t xml:space="preserve">AI/ML can provide good beam </w:t>
            </w:r>
            <w:r w:rsidRPr="00133C49">
              <w:lastRenderedPageBreak/>
              <w:t>prediction accuracy with the less measurements/RS overhead (up to 1/2)</w:t>
            </w:r>
          </w:p>
        </w:tc>
        <w:tc>
          <w:tcPr>
            <w:tcW w:w="2969" w:type="dxa"/>
          </w:tcPr>
          <w:p w14:paraId="3F414CA0" w14:textId="04D443F2" w:rsidR="00197BC9" w:rsidRPr="00133C49" w:rsidRDefault="00197BC9" w:rsidP="00962D48">
            <w:pPr>
              <w:pStyle w:val="TAC"/>
              <w:keepNext w:val="0"/>
              <w:keepLines w:val="0"/>
              <w:widowControl w:val="0"/>
              <w:jc w:val="left"/>
            </w:pPr>
            <w:r w:rsidRPr="00133C49">
              <w:lastRenderedPageBreak/>
              <w:t>N</w:t>
            </w:r>
            <w:r w:rsidR="001F6D98" w:rsidRPr="00133C49">
              <w:t>/</w:t>
            </w:r>
            <w:r w:rsidRPr="00133C49">
              <w:t>A</w:t>
            </w:r>
          </w:p>
        </w:tc>
      </w:tr>
      <w:tr w:rsidR="007B3E87" w:rsidRPr="00133C49" w14:paraId="2979417D" w14:textId="77777777" w:rsidTr="00962D48">
        <w:trPr>
          <w:jc w:val="center"/>
        </w:trPr>
        <w:tc>
          <w:tcPr>
            <w:tcW w:w="2968" w:type="dxa"/>
          </w:tcPr>
          <w:p w14:paraId="7F906791" w14:textId="77777777" w:rsidR="00197BC9" w:rsidRPr="00133C49" w:rsidRDefault="00197BC9" w:rsidP="00962D48">
            <w:pPr>
              <w:pStyle w:val="TAC"/>
              <w:keepNext w:val="0"/>
              <w:keepLines w:val="0"/>
              <w:widowControl w:val="0"/>
              <w:jc w:val="left"/>
            </w:pPr>
            <w:r w:rsidRPr="00133C49">
              <w:t>RS overhead Case B, comparing with non-AI baseline (option 2) with given prediction accuracy</w:t>
            </w:r>
          </w:p>
        </w:tc>
        <w:tc>
          <w:tcPr>
            <w:tcW w:w="2968" w:type="dxa"/>
          </w:tcPr>
          <w:p w14:paraId="3B1EE28F" w14:textId="5BDD7533" w:rsidR="00197BC9" w:rsidRPr="00133C49" w:rsidRDefault="001F6D98" w:rsidP="00962D48">
            <w:pPr>
              <w:pStyle w:val="TAC"/>
              <w:keepNext w:val="0"/>
              <w:keepLines w:val="0"/>
              <w:widowControl w:val="0"/>
              <w:jc w:val="left"/>
            </w:pPr>
            <w:r w:rsidRPr="00133C49">
              <w:t>AI/ML can achieve a certain beam prediction accuracy with 1/2 or 3/5 measurement/RS overhead reduction</w:t>
            </w:r>
          </w:p>
          <w:p w14:paraId="578A7675" w14:textId="77777777" w:rsidR="001F6D98" w:rsidRPr="00133C49" w:rsidRDefault="001F6D98" w:rsidP="00962D48">
            <w:pPr>
              <w:pStyle w:val="TAC"/>
              <w:keepNext w:val="0"/>
              <w:keepLines w:val="0"/>
              <w:widowControl w:val="0"/>
              <w:jc w:val="left"/>
            </w:pPr>
          </w:p>
          <w:p w14:paraId="2AE6586C" w14:textId="49CD0533" w:rsidR="00197BC9" w:rsidRPr="00133C49" w:rsidRDefault="00197BC9" w:rsidP="00962D48">
            <w:pPr>
              <w:pStyle w:val="TAC"/>
              <w:keepNext w:val="0"/>
              <w:keepLines w:val="0"/>
              <w:widowControl w:val="0"/>
              <w:jc w:val="left"/>
            </w:pPr>
            <w:r w:rsidRPr="00133C49">
              <w:t>(</w:t>
            </w:r>
            <w:r w:rsidR="001F6D98" w:rsidRPr="00133C49">
              <w:t>2</w:t>
            </w:r>
            <w:r w:rsidRPr="00133C49">
              <w:t xml:space="preserve"> source</w:t>
            </w:r>
            <w:r w:rsidR="001F6D98" w:rsidRPr="00133C49">
              <w:t>s</w:t>
            </w:r>
            <w:r w:rsidRPr="00133C49">
              <w:t>)</w:t>
            </w:r>
          </w:p>
        </w:tc>
        <w:tc>
          <w:tcPr>
            <w:tcW w:w="2969" w:type="dxa"/>
          </w:tcPr>
          <w:p w14:paraId="1E4DCB34" w14:textId="0C442A40" w:rsidR="00197BC9" w:rsidRPr="00133C49" w:rsidRDefault="001F6D98" w:rsidP="00962D48">
            <w:pPr>
              <w:pStyle w:val="TAC"/>
              <w:keepNext w:val="0"/>
              <w:keepLines w:val="0"/>
              <w:widowControl w:val="0"/>
              <w:jc w:val="left"/>
            </w:pPr>
            <w:r w:rsidRPr="00133C49">
              <w:t>N/A</w:t>
            </w:r>
          </w:p>
        </w:tc>
      </w:tr>
      <w:tr w:rsidR="007B3E87" w:rsidRPr="00133C49" w14:paraId="42B50B7F" w14:textId="77777777" w:rsidTr="00962D48">
        <w:trPr>
          <w:jc w:val="center"/>
        </w:trPr>
        <w:tc>
          <w:tcPr>
            <w:tcW w:w="2968" w:type="dxa"/>
          </w:tcPr>
          <w:p w14:paraId="2BD229B5" w14:textId="77777777" w:rsidR="00197BC9" w:rsidRPr="00133C49" w:rsidRDefault="00197BC9" w:rsidP="00962D48">
            <w:pPr>
              <w:pStyle w:val="TAC"/>
              <w:keepNext w:val="0"/>
              <w:keepLines w:val="0"/>
              <w:widowControl w:val="0"/>
              <w:jc w:val="left"/>
            </w:pPr>
            <w:r w:rsidRPr="00133C49">
              <w:t>RS overhead Case B+, comparing with non-AI baseline (option 1)</w:t>
            </w:r>
          </w:p>
        </w:tc>
        <w:tc>
          <w:tcPr>
            <w:tcW w:w="2968" w:type="dxa"/>
          </w:tcPr>
          <w:p w14:paraId="0F5C1997" w14:textId="5C79F0E3" w:rsidR="00197BC9" w:rsidRPr="00133C49" w:rsidRDefault="001F6D98" w:rsidP="00962D48">
            <w:pPr>
              <w:pStyle w:val="TAC"/>
              <w:keepNext w:val="0"/>
              <w:keepLines w:val="0"/>
              <w:widowControl w:val="0"/>
              <w:jc w:val="left"/>
            </w:pPr>
            <w:r w:rsidRPr="00133C49">
              <w:t>AI/ML can achieve good beam prediction accuracy with 80% measurement/RS overhead reduction</w:t>
            </w:r>
          </w:p>
          <w:p w14:paraId="67CE11C9" w14:textId="77777777" w:rsidR="001F6D98" w:rsidRPr="00133C49" w:rsidRDefault="001F6D98" w:rsidP="00962D48">
            <w:pPr>
              <w:pStyle w:val="TAC"/>
              <w:keepNext w:val="0"/>
              <w:keepLines w:val="0"/>
              <w:widowControl w:val="0"/>
              <w:jc w:val="left"/>
            </w:pPr>
          </w:p>
          <w:p w14:paraId="5B4E7FBC" w14:textId="77777777" w:rsidR="00197BC9" w:rsidRPr="00133C49" w:rsidRDefault="00197BC9" w:rsidP="00962D48">
            <w:pPr>
              <w:pStyle w:val="TAC"/>
              <w:keepNext w:val="0"/>
              <w:keepLines w:val="0"/>
              <w:widowControl w:val="0"/>
              <w:jc w:val="left"/>
            </w:pPr>
            <w:r w:rsidRPr="00133C49">
              <w:t>(1 source)</w:t>
            </w:r>
          </w:p>
        </w:tc>
        <w:tc>
          <w:tcPr>
            <w:tcW w:w="2969" w:type="dxa"/>
          </w:tcPr>
          <w:p w14:paraId="08305EE4" w14:textId="75C66627" w:rsidR="00197BC9" w:rsidRPr="00133C49" w:rsidRDefault="001F6D98" w:rsidP="00962D48">
            <w:pPr>
              <w:pStyle w:val="TAC"/>
              <w:keepNext w:val="0"/>
              <w:keepLines w:val="0"/>
              <w:widowControl w:val="0"/>
              <w:jc w:val="left"/>
            </w:pPr>
            <w:r w:rsidRPr="00133C49">
              <w:t>N/A</w:t>
            </w:r>
          </w:p>
        </w:tc>
      </w:tr>
    </w:tbl>
    <w:p w14:paraId="4A56EE81" w14:textId="77777777" w:rsidR="00197BC9" w:rsidRPr="00133C49" w:rsidRDefault="00197BC9" w:rsidP="00950012"/>
    <w:p w14:paraId="6F39B999" w14:textId="77777777" w:rsidR="003C70FB" w:rsidRPr="00133C49" w:rsidRDefault="003C70FB" w:rsidP="003C70FB">
      <w:r w:rsidRPr="00133C49">
        <w:t xml:space="preserve">For BM-Case2 when Set B is a subset of Set A for DL Tx beam prediction </w:t>
      </w:r>
      <w:r w:rsidRPr="00133C49">
        <w:rPr>
          <w:rFonts w:eastAsia="SimSun"/>
        </w:rPr>
        <w:t>with the measurements from the best Rx beam</w:t>
      </w:r>
      <w:r w:rsidRPr="00133C49">
        <w:t>,</w:t>
      </w:r>
      <w:r w:rsidRPr="00133C49">
        <w:rPr>
          <w:rFonts w:eastAsia="SimSun"/>
        </w:rPr>
        <w:t xml:space="preserve"> without considering generalization aspects</w:t>
      </w:r>
      <w:r w:rsidRPr="00133C49">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133C49" w:rsidRDefault="003C70FB" w:rsidP="003C70FB">
      <w:r w:rsidRPr="00133C49">
        <w:t xml:space="preserve">For BM-Case2 when Set B is a subset of Set A for beam pair prediction, </w:t>
      </w:r>
      <w:r w:rsidRPr="00133C49">
        <w:rPr>
          <w:rFonts w:eastAsia="SimSun"/>
        </w:rPr>
        <w:t>without considering generalization aspects</w:t>
      </w:r>
    </w:p>
    <w:p w14:paraId="425F0C98" w14:textId="645AE175" w:rsidR="003C70FB" w:rsidRPr="00133C49" w:rsidRDefault="00950012" w:rsidP="00950012">
      <w:pPr>
        <w:pStyle w:val="B1"/>
      </w:pPr>
      <w:r w:rsidRPr="00133C49">
        <w:t>-</w:t>
      </w:r>
      <w:r w:rsidRPr="00133C49">
        <w:tab/>
      </w:r>
      <w:r w:rsidR="003C70FB" w:rsidRPr="00133C49">
        <w:t xml:space="preserve">without UE rotation, AI/ML can achieve good prediction accuracy with 1/4, 1/8, 1/16 RS overhead in spatial domain, for the case Set B is fixed or variable with pre-configured patterns of beams.  </w:t>
      </w:r>
    </w:p>
    <w:p w14:paraId="53730BF8" w14:textId="77A471B3" w:rsidR="003C70FB" w:rsidRPr="00133C49" w:rsidRDefault="00950012" w:rsidP="00950012">
      <w:pPr>
        <w:pStyle w:val="B1"/>
      </w:pPr>
      <w:r w:rsidRPr="00133C49">
        <w:t>-</w:t>
      </w:r>
      <w:r w:rsidRPr="00133C49">
        <w:tab/>
      </w:r>
      <w:r w:rsidR="003C70FB" w:rsidRPr="00133C49">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06D86CB7" w:rsidR="003C70FB" w:rsidRPr="00133C49" w:rsidRDefault="00950012" w:rsidP="00950012">
      <w:pPr>
        <w:pStyle w:val="B1"/>
      </w:pPr>
      <w:r w:rsidRPr="00133C49">
        <w:t>-</w:t>
      </w:r>
      <w:r w:rsidRPr="00133C49">
        <w:tab/>
      </w:r>
      <w:r w:rsidR="003C70FB" w:rsidRPr="00133C49">
        <w:t>More RS/measurements overhead reduction can be achieved considering overhead reduction in time domain.</w:t>
      </w:r>
    </w:p>
    <w:p w14:paraId="11DEA0E5" w14:textId="77777777" w:rsidR="003C70FB" w:rsidRPr="00133C49" w:rsidRDefault="003C70FB" w:rsidP="003C70FB">
      <w:r w:rsidRPr="00133C49">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Pr="00133C49" w:rsidRDefault="003C70FB" w:rsidP="003C70FB">
      <w:pPr>
        <w:rPr>
          <w:lang w:eastAsia="ko-KR"/>
        </w:rPr>
      </w:pPr>
      <w:r w:rsidRPr="00133C49">
        <w:t>Reduced measurement overhead can reduce measurement latency for beam prediction in some configurations.</w:t>
      </w:r>
    </w:p>
    <w:p w14:paraId="27574246" w14:textId="77777777" w:rsidR="003C70FB" w:rsidRPr="00133C49" w:rsidRDefault="003C70FB" w:rsidP="003C70FB">
      <w:pPr>
        <w:rPr>
          <w:b/>
          <w:bCs/>
          <w:u w:val="single"/>
        </w:rPr>
      </w:pPr>
      <w:r w:rsidRPr="00133C49">
        <w:rPr>
          <w:b/>
          <w:bCs/>
          <w:u w:val="single"/>
        </w:rPr>
        <w:t>Summary of evaluations and results for generalization</w:t>
      </w:r>
    </w:p>
    <w:p w14:paraId="06522BE1" w14:textId="2B523C8D" w:rsidR="00B87906" w:rsidRPr="00133C49" w:rsidRDefault="00B87906" w:rsidP="000663D5">
      <w:pPr>
        <w:rPr>
          <w:b/>
          <w:bCs/>
          <w:lang w:eastAsia="ko-KR"/>
        </w:rPr>
      </w:pPr>
      <w:r w:rsidRPr="00133C49">
        <w:rPr>
          <w:lang w:eastAsia="ko-KR"/>
        </w:rPr>
        <w:t xml:space="preserve">Different location of AI/ML model (e.g., NW side model, or UE side model) may have different generalization requirements:  </w:t>
      </w:r>
    </w:p>
    <w:p w14:paraId="196A160E" w14:textId="77777777" w:rsidR="00B87906" w:rsidRPr="00133C49" w:rsidRDefault="00B87906" w:rsidP="000663D5">
      <w:pPr>
        <w:rPr>
          <w:lang w:eastAsia="ko-KR"/>
        </w:rPr>
      </w:pPr>
      <w:r w:rsidRPr="00133C49">
        <w:rPr>
          <w:lang w:eastAsia="ko-KR"/>
        </w:rPr>
        <w:t xml:space="preserve">For NW side model, </w:t>
      </w:r>
    </w:p>
    <w:p w14:paraId="15DCDD39" w14:textId="351D4314" w:rsidR="00B87906" w:rsidRPr="00133C49" w:rsidRDefault="000663D5" w:rsidP="00950012">
      <w:pPr>
        <w:pStyle w:val="B1"/>
        <w:rPr>
          <w:lang w:eastAsia="ko-KR"/>
        </w:rPr>
      </w:pPr>
      <w:r w:rsidRPr="00133C49">
        <w:rPr>
          <w:lang w:eastAsia="ko-KR"/>
        </w:rPr>
        <w:t>-</w:t>
      </w:r>
      <w:r w:rsidRPr="00133C49">
        <w:rPr>
          <w:lang w:eastAsia="ko-KR"/>
        </w:rPr>
        <w:tab/>
      </w:r>
      <w:r w:rsidR="00B87906" w:rsidRPr="00133C49">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Pr="00133C49" w:rsidRDefault="000663D5" w:rsidP="00950012">
      <w:pPr>
        <w:pStyle w:val="B1"/>
        <w:rPr>
          <w:lang w:eastAsia="ko-KR"/>
        </w:rPr>
      </w:pPr>
      <w:r w:rsidRPr="00133C49">
        <w:rPr>
          <w:lang w:eastAsia="ko-KR"/>
        </w:rPr>
        <w:t>-</w:t>
      </w:r>
      <w:r w:rsidRPr="00133C49">
        <w:rPr>
          <w:lang w:eastAsia="ko-KR"/>
        </w:rPr>
        <w:tab/>
      </w:r>
      <w:r w:rsidR="00B87906" w:rsidRPr="00133C49">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Pr="00133C49" w:rsidRDefault="000663D5" w:rsidP="00950012">
      <w:pPr>
        <w:pStyle w:val="B1"/>
        <w:rPr>
          <w:lang w:eastAsia="ko-KR"/>
        </w:rPr>
      </w:pPr>
      <w:r w:rsidRPr="00133C49">
        <w:rPr>
          <w:lang w:eastAsia="ko-KR"/>
        </w:rPr>
        <w:t>-</w:t>
      </w:r>
      <w:r w:rsidRPr="00133C49">
        <w:rPr>
          <w:lang w:eastAsia="ko-KR"/>
        </w:rPr>
        <w:tab/>
      </w:r>
      <w:r w:rsidR="00B87906" w:rsidRPr="00133C49">
        <w:rPr>
          <w:lang w:eastAsia="ko-KR"/>
        </w:rPr>
        <w:t>Tx-Rx beam pair prediction, generalization performance with various UE parameters, i.e., different number of beams in a seen UE codebook when inference using a subset of Rx beams of training is acceptable</w:t>
      </w:r>
      <w:r w:rsidR="00B87906" w:rsidRPr="00133C49">
        <w:rPr>
          <w:strike/>
          <w:lang w:eastAsia="ko-KR"/>
        </w:rPr>
        <w:t>.</w:t>
      </w:r>
      <w:r w:rsidR="00B87906" w:rsidRPr="00133C49">
        <w:rPr>
          <w:lang w:eastAsia="ko-KR"/>
        </w:rPr>
        <w:t xml:space="preserve"> </w:t>
      </w:r>
    </w:p>
    <w:p w14:paraId="2BA7B2E7" w14:textId="0CB7C091" w:rsidR="00B87906" w:rsidRPr="00133C49" w:rsidRDefault="000663D5" w:rsidP="00950012">
      <w:pPr>
        <w:pStyle w:val="B1"/>
        <w:rPr>
          <w:rFonts w:eastAsia="Batang"/>
          <w:lang w:eastAsia="ko-KR"/>
        </w:rPr>
      </w:pPr>
      <w:r w:rsidRPr="00133C49">
        <w:rPr>
          <w:lang w:eastAsia="ko-KR"/>
        </w:rPr>
        <w:t>-</w:t>
      </w:r>
      <w:r w:rsidRPr="00133C49">
        <w:rPr>
          <w:lang w:eastAsia="ko-KR"/>
        </w:rPr>
        <w:tab/>
      </w:r>
      <w:r w:rsidR="00B87906" w:rsidRPr="00133C49">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Pr="00133C49" w:rsidRDefault="000663D5" w:rsidP="000663D5">
      <w:pPr>
        <w:pStyle w:val="B2"/>
        <w:rPr>
          <w:lang w:eastAsia="ko-KR"/>
        </w:rPr>
      </w:pPr>
      <w:r w:rsidRPr="00133C49">
        <w:rPr>
          <w:lang w:eastAsia="ko-KR"/>
        </w:rPr>
        <w:t>-</w:t>
      </w:r>
      <w:r w:rsidRPr="00133C49">
        <w:rPr>
          <w:lang w:eastAsia="ko-KR"/>
        </w:rPr>
        <w:tab/>
      </w:r>
      <w:r w:rsidR="00B87906" w:rsidRPr="00133C49">
        <w:rPr>
          <w:lang w:eastAsia="ko-KR"/>
        </w:rPr>
        <w:t>Note: with same amount of data for training for different scenarios for Case 3</w:t>
      </w:r>
    </w:p>
    <w:p w14:paraId="68DC5005" w14:textId="799F1D77" w:rsidR="00B87906" w:rsidRPr="00133C49" w:rsidRDefault="000663D5" w:rsidP="000663D5">
      <w:pPr>
        <w:pStyle w:val="B2"/>
        <w:rPr>
          <w:lang w:eastAsia="ko-KR"/>
        </w:rPr>
      </w:pPr>
      <w:r w:rsidRPr="00133C49">
        <w:rPr>
          <w:lang w:eastAsia="ko-KR"/>
        </w:rPr>
        <w:lastRenderedPageBreak/>
        <w:t>-</w:t>
      </w:r>
      <w:r w:rsidRPr="00133C49">
        <w:rPr>
          <w:lang w:eastAsia="ko-KR"/>
        </w:rPr>
        <w:tab/>
      </w:r>
      <w:r w:rsidR="00B87906" w:rsidRPr="00133C49">
        <w:rPr>
          <w:lang w:eastAsia="ko-KR"/>
        </w:rPr>
        <w:t>Alternatively, AI/ML model can be trained for different scenarios and rely on model switching based on applicable scenario which would improve generalization performance.</w:t>
      </w:r>
    </w:p>
    <w:p w14:paraId="66F6B6C4" w14:textId="77777777" w:rsidR="00B87906" w:rsidRPr="00133C49" w:rsidRDefault="00B87906" w:rsidP="00B87906">
      <w:pPr>
        <w:rPr>
          <w:lang w:eastAsia="ko-KR"/>
        </w:rPr>
      </w:pPr>
      <w:r w:rsidRPr="00133C49">
        <w:rPr>
          <w:lang w:eastAsia="ko-KR"/>
        </w:rPr>
        <w:t xml:space="preserve">For UE side model, </w:t>
      </w:r>
    </w:p>
    <w:p w14:paraId="21CE6D13" w14:textId="0774895B" w:rsidR="00B87906" w:rsidRPr="00133C49" w:rsidRDefault="00162417" w:rsidP="00162417">
      <w:pPr>
        <w:pStyle w:val="B1"/>
        <w:rPr>
          <w:lang w:eastAsia="ko-KR"/>
        </w:rPr>
      </w:pPr>
      <w:r w:rsidRPr="00133C49">
        <w:rPr>
          <w:lang w:eastAsia="ko-KR"/>
        </w:rPr>
        <w:t>-</w:t>
      </w:r>
      <w:r w:rsidRPr="00133C49">
        <w:rPr>
          <w:lang w:eastAsia="ko-KR"/>
        </w:rPr>
        <w:tab/>
      </w:r>
      <w:r w:rsidR="00B87906" w:rsidRPr="00133C49">
        <w:rPr>
          <w:lang w:eastAsia="ko-KR"/>
        </w:rPr>
        <w:t xml:space="preserve">generalization performance with unseen various UE parameters may not be an issue </w:t>
      </w:r>
    </w:p>
    <w:p w14:paraId="073B2CA6" w14:textId="7774446E" w:rsidR="00B87906" w:rsidRPr="00133C49" w:rsidRDefault="00162417" w:rsidP="00162417">
      <w:pPr>
        <w:pStyle w:val="B1"/>
        <w:rPr>
          <w:lang w:eastAsia="ko-KR"/>
        </w:rPr>
      </w:pPr>
      <w:r w:rsidRPr="00133C49">
        <w:rPr>
          <w:lang w:eastAsia="ko-KR"/>
        </w:rPr>
        <w:t>-</w:t>
      </w:r>
      <w:r w:rsidRPr="00133C49">
        <w:rPr>
          <w:lang w:eastAsia="ko-KR"/>
        </w:rPr>
        <w:tab/>
      </w:r>
      <w:r w:rsidR="00B87906" w:rsidRPr="00133C49">
        <w:rPr>
          <w:lang w:eastAsia="ko-KR"/>
        </w:rPr>
        <w:t>th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Pr="00133C49" w:rsidRDefault="00162417" w:rsidP="00162417">
      <w:pPr>
        <w:pStyle w:val="B2"/>
        <w:rPr>
          <w:lang w:eastAsia="ko-KR"/>
        </w:rPr>
      </w:pPr>
      <w:r w:rsidRPr="00133C49">
        <w:rPr>
          <w:lang w:eastAsia="ko-KR"/>
        </w:rPr>
        <w:t>-</w:t>
      </w:r>
      <w:r w:rsidRPr="00133C49">
        <w:rPr>
          <w:lang w:eastAsia="ko-KR"/>
        </w:rPr>
        <w:tab/>
      </w:r>
      <w:r w:rsidR="00B87906" w:rsidRPr="00133C49">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rsidRPr="00133C49">
        <w:t>16%~20% (1 source</w:t>
      </w:r>
      <w:r w:rsidR="00B87906" w:rsidRPr="00133C49">
        <w:rPr>
          <w:lang w:eastAsia="ko-KR"/>
        </w:rPr>
        <w:t>) degradation in terms of Top-1 beam prediction accuracy compared with the model finetune to generalization performance Case 1.</w:t>
      </w:r>
    </w:p>
    <w:p w14:paraId="3EEAA26E" w14:textId="417C28F0" w:rsidR="00B87906" w:rsidRPr="00133C49" w:rsidRDefault="00162417" w:rsidP="00162417">
      <w:pPr>
        <w:pStyle w:val="B2"/>
        <w:rPr>
          <w:lang w:eastAsia="ko-KR"/>
        </w:rPr>
      </w:pPr>
      <w:r w:rsidRPr="00133C49">
        <w:rPr>
          <w:lang w:eastAsia="ko-KR"/>
        </w:rPr>
        <w:t>-</w:t>
      </w:r>
      <w:r w:rsidRPr="00133C49">
        <w:rPr>
          <w:lang w:eastAsia="ko-KR"/>
        </w:rPr>
        <w:tab/>
      </w:r>
      <w:r w:rsidR="00B87906" w:rsidRPr="00133C49">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Pr="00133C49" w:rsidRDefault="00162417" w:rsidP="00162417">
      <w:pPr>
        <w:pStyle w:val="B2"/>
        <w:rPr>
          <w:lang w:eastAsia="ko-KR"/>
        </w:rPr>
      </w:pPr>
      <w:r w:rsidRPr="00133C49">
        <w:rPr>
          <w:rFonts w:eastAsia="Malgun Gothic"/>
          <w:lang w:eastAsia="ko-KR"/>
        </w:rPr>
        <w:t>-</w:t>
      </w:r>
      <w:r w:rsidRPr="00133C49">
        <w:rPr>
          <w:rFonts w:eastAsia="Malgun Gothic"/>
          <w:lang w:eastAsia="ko-KR"/>
        </w:rPr>
        <w:tab/>
      </w:r>
      <w:r w:rsidR="00B87906" w:rsidRPr="00133C49">
        <w:rPr>
          <w:rFonts w:eastAsia="Malgun Gothic"/>
          <w:lang w:eastAsia="ko-KR"/>
        </w:rPr>
        <w:t xml:space="preserve">Note: For gNB setting, </w:t>
      </w:r>
      <w:r w:rsidR="00B87906" w:rsidRPr="00133C49">
        <w:rPr>
          <w:lang w:eastAsia="ko-KR"/>
        </w:rPr>
        <w:t xml:space="preserve">generalization performance </w:t>
      </w:r>
      <w:r w:rsidR="00B87906" w:rsidRPr="00133C49">
        <w:rPr>
          <w:rFonts w:eastAsia="Malgun Gothic"/>
          <w:lang w:eastAsia="ko-KR"/>
        </w:rPr>
        <w:t>Case 3 may depend on how different the gNB settings are across training and inference</w:t>
      </w:r>
    </w:p>
    <w:p w14:paraId="4B3974AE" w14:textId="0973E150" w:rsidR="00B87906" w:rsidRPr="00133C49" w:rsidRDefault="00162417" w:rsidP="00162417">
      <w:pPr>
        <w:pStyle w:val="B2"/>
        <w:rPr>
          <w:rFonts w:eastAsia="Malgun Gothic"/>
          <w:lang w:eastAsia="ko-KR"/>
        </w:rPr>
      </w:pPr>
      <w:r w:rsidRPr="00133C49">
        <w:rPr>
          <w:rFonts w:eastAsia="Malgun Gothic"/>
          <w:lang w:eastAsia="ko-KR"/>
        </w:rPr>
        <w:t>-</w:t>
      </w:r>
      <w:r w:rsidRPr="00133C49">
        <w:rPr>
          <w:rFonts w:eastAsia="Malgun Gothic"/>
          <w:lang w:eastAsia="ko-KR"/>
        </w:rPr>
        <w:tab/>
      </w:r>
      <w:r w:rsidR="00B87906" w:rsidRPr="00133C49">
        <w:rPr>
          <w:rFonts w:eastAsia="Malgun Gothic"/>
          <w:lang w:eastAsia="ko-KR"/>
        </w:rPr>
        <w:t>Note: with same amount of data for training for different scenarios for Case 3</w:t>
      </w:r>
    </w:p>
    <w:p w14:paraId="763E25BA" w14:textId="748601FC" w:rsidR="00B87906" w:rsidRPr="00133C49" w:rsidRDefault="00162417" w:rsidP="00162417">
      <w:pPr>
        <w:pStyle w:val="B2"/>
        <w:rPr>
          <w:rFonts w:eastAsia="Malgun Gothic"/>
          <w:lang w:eastAsia="ko-KR"/>
        </w:rPr>
      </w:pPr>
      <w:r w:rsidRPr="00133C49">
        <w:rPr>
          <w:lang w:eastAsia="ko-KR"/>
        </w:rPr>
        <w:t>-</w:t>
      </w:r>
      <w:r w:rsidRPr="00133C49">
        <w:rPr>
          <w:lang w:eastAsia="ko-KR"/>
        </w:rPr>
        <w:tab/>
      </w:r>
      <w:r w:rsidR="00B87906" w:rsidRPr="00133C49">
        <w:rPr>
          <w:lang w:eastAsia="ko-KR"/>
        </w:rPr>
        <w:t>Alternatively, AI/ML model can be trained for different scenarios and rely on model switching based on applicable scenario which would improve generalization performance.</w:t>
      </w:r>
    </w:p>
    <w:p w14:paraId="493A4DB3" w14:textId="77777777" w:rsidR="00B87906" w:rsidRPr="00133C49" w:rsidRDefault="00B87906" w:rsidP="00B87906">
      <w:r w:rsidRPr="00133C49">
        <w:t>At least for BMCase-1, AI/ML (without considering model switching) has some performance degradation with some unseen scenarios including:</w:t>
      </w:r>
    </w:p>
    <w:p w14:paraId="5CC3B30D" w14:textId="15D37F08" w:rsidR="00B87906" w:rsidRPr="00133C49" w:rsidRDefault="00162417" w:rsidP="00162417">
      <w:pPr>
        <w:pStyle w:val="B1"/>
      </w:pPr>
      <w:r w:rsidRPr="00133C49">
        <w:t>-</w:t>
      </w:r>
      <w:r w:rsidRPr="00133C49">
        <w:tab/>
      </w:r>
      <w:r w:rsidR="00B87906" w:rsidRPr="00133C49">
        <w:t xml:space="preserve">For DL Tx beam prediction, </w:t>
      </w:r>
    </w:p>
    <w:p w14:paraId="5AB8F08F" w14:textId="0C36F713" w:rsidR="00B87906" w:rsidRPr="00133C49" w:rsidRDefault="00162417" w:rsidP="00162417">
      <w:pPr>
        <w:pStyle w:val="B2"/>
      </w:pPr>
      <w:r w:rsidRPr="00133C49">
        <w:rPr>
          <w:lang w:eastAsia="ko-KR"/>
        </w:rPr>
        <w:t>-</w:t>
      </w:r>
      <w:r w:rsidRPr="00133C49">
        <w:rPr>
          <w:lang w:eastAsia="ko-KR"/>
        </w:rPr>
        <w:tab/>
      </w:r>
      <w:r w:rsidR="00B87906" w:rsidRPr="00133C49">
        <w:rPr>
          <w:lang w:eastAsia="ko-KR"/>
        </w:rPr>
        <w:t>deployment scenarios: different ISD, UMi/UMa (at least with same down tilt)</w:t>
      </w:r>
    </w:p>
    <w:p w14:paraId="03F17AF0" w14:textId="31CA3465" w:rsidR="00B87906" w:rsidRPr="00133C49" w:rsidRDefault="00162417" w:rsidP="00162417">
      <w:pPr>
        <w:pStyle w:val="B2"/>
      </w:pPr>
      <w:r w:rsidRPr="00133C49">
        <w:rPr>
          <w:lang w:eastAsia="ko-KR"/>
        </w:rPr>
        <w:t>-</w:t>
      </w:r>
      <w:r w:rsidRPr="00133C49">
        <w:rPr>
          <w:lang w:eastAsia="ko-KR"/>
        </w:rPr>
        <w:tab/>
      </w:r>
      <w:r w:rsidR="00B87906" w:rsidRPr="00133C49">
        <w:rPr>
          <w:lang w:eastAsia="ko-KR"/>
        </w:rPr>
        <w:t>various outdoor/indoor UE distributions</w:t>
      </w:r>
    </w:p>
    <w:p w14:paraId="62060C9F" w14:textId="47F751C9" w:rsidR="00B87906" w:rsidRPr="00133C49" w:rsidRDefault="00162417" w:rsidP="00162417">
      <w:pPr>
        <w:pStyle w:val="B2"/>
      </w:pPr>
      <w:r w:rsidRPr="00133C49">
        <w:rPr>
          <w:lang w:eastAsia="ko-KR"/>
        </w:rPr>
        <w:t>-</w:t>
      </w:r>
      <w:r w:rsidRPr="00133C49">
        <w:rPr>
          <w:lang w:eastAsia="ko-KR"/>
        </w:rPr>
        <w:tab/>
      </w:r>
      <w:r w:rsidR="00B87906" w:rsidRPr="00133C49">
        <w:rPr>
          <w:lang w:eastAsia="ko-KR"/>
        </w:rPr>
        <w:t>various UE parameters: different UE codebooks, and different UE antenna array dimensions.</w:t>
      </w:r>
    </w:p>
    <w:p w14:paraId="1D1F1BE3" w14:textId="61170048" w:rsidR="00B87906" w:rsidRPr="00133C49" w:rsidRDefault="00162417" w:rsidP="00162417">
      <w:pPr>
        <w:pStyle w:val="B3"/>
        <w:rPr>
          <w:lang w:eastAsia="ko-KR"/>
        </w:rPr>
      </w:pPr>
      <w:r w:rsidRPr="00133C49">
        <w:rPr>
          <w:lang w:eastAsia="ko-KR"/>
        </w:rPr>
        <w:t>-</w:t>
      </w:r>
      <w:r w:rsidRPr="00133C49">
        <w:rPr>
          <w:lang w:eastAsia="ko-KR"/>
        </w:rPr>
        <w:tab/>
      </w:r>
      <w:r w:rsidR="00B87906" w:rsidRPr="00133C49">
        <w:rPr>
          <w:lang w:eastAsia="ko-KR"/>
        </w:rPr>
        <w:t xml:space="preserve">Note: at least with the measurement from the best Rx beam. </w:t>
      </w:r>
    </w:p>
    <w:p w14:paraId="4D7D8B10" w14:textId="2F2C0FB8" w:rsidR="00B87906" w:rsidRPr="00133C49" w:rsidRDefault="00162417" w:rsidP="00162417">
      <w:pPr>
        <w:pStyle w:val="B1"/>
      </w:pPr>
      <w:r w:rsidRPr="00133C49">
        <w:t>-</w:t>
      </w:r>
      <w:r w:rsidRPr="00133C49">
        <w:tab/>
      </w:r>
      <w:r w:rsidR="00B87906" w:rsidRPr="00133C49">
        <w:t>For beam pair prediction</w:t>
      </w:r>
    </w:p>
    <w:p w14:paraId="644CB61C" w14:textId="3769F233" w:rsidR="00B87906" w:rsidRPr="00133C49" w:rsidRDefault="00162417" w:rsidP="00162417">
      <w:pPr>
        <w:pStyle w:val="B2"/>
      </w:pPr>
      <w:r w:rsidRPr="00133C49">
        <w:rPr>
          <w:lang w:eastAsia="ko-KR"/>
        </w:rPr>
        <w:t>-</w:t>
      </w:r>
      <w:r w:rsidRPr="00133C49">
        <w:rPr>
          <w:lang w:eastAsia="ko-KR"/>
        </w:rPr>
        <w:tab/>
      </w:r>
      <w:r w:rsidR="00B87906" w:rsidRPr="00133C49">
        <w:rPr>
          <w:lang w:eastAsia="ko-KR"/>
        </w:rPr>
        <w:t xml:space="preserve">deployment scenarios: different ISD, UMi/UMa (at least with same down tilt) </w:t>
      </w:r>
    </w:p>
    <w:p w14:paraId="6DF32D15" w14:textId="433F39A6" w:rsidR="00B87906" w:rsidRPr="00133C49" w:rsidRDefault="00162417" w:rsidP="00162417">
      <w:pPr>
        <w:pStyle w:val="B2"/>
      </w:pPr>
      <w:r w:rsidRPr="00133C49">
        <w:rPr>
          <w:lang w:eastAsia="ko-KR"/>
        </w:rPr>
        <w:t>-</w:t>
      </w:r>
      <w:r w:rsidRPr="00133C49">
        <w:rPr>
          <w:lang w:eastAsia="ko-KR"/>
        </w:rPr>
        <w:tab/>
      </w:r>
      <w:r w:rsidR="00B87906" w:rsidRPr="00133C49">
        <w:rPr>
          <w:lang w:eastAsia="ko-KR"/>
        </w:rPr>
        <w:t>various outdoor/indoor UE distributions</w:t>
      </w:r>
    </w:p>
    <w:p w14:paraId="25156176" w14:textId="1301A5C5" w:rsidR="00B87906" w:rsidRPr="00133C49" w:rsidRDefault="00162417" w:rsidP="00162417">
      <w:pPr>
        <w:pStyle w:val="B2"/>
        <w:rPr>
          <w:lang w:eastAsia="ko-KR"/>
        </w:rPr>
      </w:pPr>
      <w:r w:rsidRPr="00133C49">
        <w:rPr>
          <w:lang w:eastAsia="ko-KR"/>
        </w:rPr>
        <w:t>-</w:t>
      </w:r>
      <w:r w:rsidRPr="00133C49">
        <w:rPr>
          <w:lang w:eastAsia="ko-KR"/>
        </w:rPr>
        <w:tab/>
      </w:r>
      <w:r w:rsidR="00B87906" w:rsidRPr="00133C49">
        <w:rPr>
          <w:lang w:eastAsia="ko-KR"/>
        </w:rPr>
        <w:t>various UE parameters: when inference using a subset of Rx beams of training.</w:t>
      </w:r>
    </w:p>
    <w:p w14:paraId="4048B5D2" w14:textId="77777777" w:rsidR="00B87906" w:rsidRPr="00133C49" w:rsidRDefault="00B87906" w:rsidP="00B87906">
      <w:r w:rsidRPr="00133C49">
        <w:rPr>
          <w:lang w:eastAsia="ko-KR"/>
        </w:rPr>
        <w:t xml:space="preserve">However, the AI/ML </w:t>
      </w:r>
      <w:r w:rsidRPr="00133C49">
        <w:t xml:space="preserve">(without considering model switching) </w:t>
      </w:r>
      <w:r w:rsidRPr="00133C49">
        <w:rPr>
          <w:lang w:eastAsia="ko-KR"/>
        </w:rPr>
        <w:t xml:space="preserve">has significant performance degradation </w:t>
      </w:r>
      <w:r w:rsidRPr="00133C49">
        <w:t>with some other unseen scenarios, including:</w:t>
      </w:r>
    </w:p>
    <w:p w14:paraId="40741DD8" w14:textId="3F71D73E" w:rsidR="00B87906" w:rsidRPr="00133C49" w:rsidRDefault="00162417" w:rsidP="00162417">
      <w:pPr>
        <w:pStyle w:val="B1"/>
      </w:pPr>
      <w:r w:rsidRPr="00133C49">
        <w:t>-</w:t>
      </w:r>
      <w:r w:rsidRPr="00133C49">
        <w:tab/>
      </w:r>
      <w:r w:rsidR="00B87906" w:rsidRPr="00133C49">
        <w:t xml:space="preserve">For DL Tx beam prediction, </w:t>
      </w:r>
    </w:p>
    <w:p w14:paraId="41A9B82B" w14:textId="7D396B61" w:rsidR="00B87906" w:rsidRPr="00133C49" w:rsidRDefault="00162417" w:rsidP="00162417">
      <w:pPr>
        <w:pStyle w:val="B2"/>
      </w:pPr>
      <w:r w:rsidRPr="00133C49">
        <w:rPr>
          <w:lang w:eastAsia="ko-KR"/>
        </w:rPr>
        <w:t>-</w:t>
      </w:r>
      <w:r w:rsidRPr="00133C49">
        <w:rPr>
          <w:lang w:eastAsia="ko-KR"/>
        </w:rPr>
        <w:tab/>
      </w:r>
      <w:r w:rsidR="00B87906" w:rsidRPr="00133C49">
        <w:rPr>
          <w:lang w:eastAsia="ko-KR"/>
        </w:rPr>
        <w:t xml:space="preserve">deployment scenarios: UMi/UMa (at least with </w:t>
      </w:r>
      <w:r w:rsidR="00B87906" w:rsidRPr="00133C49">
        <w:t>the assumption of different ISD, antenna height, down tilt and NLOS probability)</w:t>
      </w:r>
    </w:p>
    <w:p w14:paraId="270B1527" w14:textId="1762D363" w:rsidR="00B87906" w:rsidRPr="00133C49" w:rsidRDefault="00162417" w:rsidP="00162417">
      <w:pPr>
        <w:pStyle w:val="B2"/>
      </w:pPr>
      <w:r w:rsidRPr="00133C49">
        <w:rPr>
          <w:lang w:eastAsia="ko-KR"/>
        </w:rPr>
        <w:t>-</w:t>
      </w:r>
      <w:r w:rsidRPr="00133C49">
        <w:rPr>
          <w:lang w:eastAsia="ko-KR"/>
        </w:rPr>
        <w:tab/>
      </w:r>
      <w:r w:rsidR="00B87906" w:rsidRPr="00133C49">
        <w:rPr>
          <w:lang w:eastAsia="ko-KR"/>
        </w:rPr>
        <w:t xml:space="preserve">various gNB setting: </w:t>
      </w:r>
      <w:r w:rsidR="00B87906" w:rsidRPr="00133C49">
        <w:t>different gNB antenna array dimensions, and DL Tx beam codebook</w:t>
      </w:r>
    </w:p>
    <w:p w14:paraId="6F37303D" w14:textId="4B573F43" w:rsidR="00B87906" w:rsidRPr="00133C49" w:rsidRDefault="00162417" w:rsidP="00162417">
      <w:pPr>
        <w:pStyle w:val="B2"/>
      </w:pPr>
      <w:r w:rsidRPr="00133C49">
        <w:rPr>
          <w:lang w:eastAsia="ko-KR"/>
        </w:rPr>
        <w:t>-</w:t>
      </w:r>
      <w:r w:rsidRPr="00133C49">
        <w:rPr>
          <w:lang w:eastAsia="ko-KR"/>
        </w:rPr>
        <w:tab/>
      </w:r>
      <w:r w:rsidR="00B87906" w:rsidRPr="00133C49">
        <w:rPr>
          <w:lang w:eastAsia="ko-KR"/>
        </w:rPr>
        <w:t>various Set B patterns</w:t>
      </w:r>
    </w:p>
    <w:p w14:paraId="33428168" w14:textId="6D0BC12E" w:rsidR="00B87906" w:rsidRPr="00133C49" w:rsidRDefault="00162417" w:rsidP="00162417">
      <w:pPr>
        <w:pStyle w:val="B2"/>
      </w:pPr>
      <w:r w:rsidRPr="00133C49">
        <w:rPr>
          <w:lang w:eastAsia="ko-KR"/>
        </w:rPr>
        <w:t>-</w:t>
      </w:r>
      <w:r w:rsidRPr="00133C49">
        <w:rPr>
          <w:lang w:eastAsia="ko-KR"/>
        </w:rPr>
        <w:tab/>
      </w:r>
      <w:r w:rsidR="00B87906" w:rsidRPr="00133C49">
        <w:rPr>
          <w:lang w:eastAsia="ko-KR"/>
        </w:rPr>
        <w:t>various Set A patterns</w:t>
      </w:r>
    </w:p>
    <w:p w14:paraId="196B4654" w14:textId="2B9DF1EF" w:rsidR="00B87906" w:rsidRPr="00133C49" w:rsidRDefault="00162417" w:rsidP="00162417">
      <w:pPr>
        <w:pStyle w:val="B1"/>
      </w:pPr>
      <w:r w:rsidRPr="00133C49">
        <w:t>-</w:t>
      </w:r>
      <w:r w:rsidRPr="00133C49">
        <w:tab/>
      </w:r>
      <w:r w:rsidR="00B87906" w:rsidRPr="00133C49">
        <w:t>For beam pair prediction</w:t>
      </w:r>
    </w:p>
    <w:p w14:paraId="4375CC4C" w14:textId="5D24D042" w:rsidR="00B87906" w:rsidRPr="00133C49" w:rsidRDefault="00162417" w:rsidP="00162417">
      <w:pPr>
        <w:pStyle w:val="B2"/>
      </w:pPr>
      <w:r w:rsidRPr="00133C49">
        <w:t>-</w:t>
      </w:r>
      <w:r w:rsidRPr="00133C49">
        <w:tab/>
      </w:r>
      <w:r w:rsidR="00B87906" w:rsidRPr="00133C49">
        <w:t>various UE parameters: different UE codebooks, and different UE antenna array dimensions</w:t>
      </w:r>
    </w:p>
    <w:p w14:paraId="192B59E7" w14:textId="52D45282" w:rsidR="00B87906" w:rsidRPr="00133C49" w:rsidRDefault="00162417" w:rsidP="00162417">
      <w:pPr>
        <w:pStyle w:val="B2"/>
      </w:pPr>
      <w:r w:rsidRPr="00133C49">
        <w:rPr>
          <w:lang w:eastAsia="ko-KR"/>
        </w:rPr>
        <w:t>-</w:t>
      </w:r>
      <w:r w:rsidRPr="00133C49">
        <w:rPr>
          <w:lang w:eastAsia="ko-KR"/>
        </w:rPr>
        <w:tab/>
      </w:r>
      <w:r w:rsidR="00B87906" w:rsidRPr="00133C49">
        <w:rPr>
          <w:lang w:eastAsia="ko-KR"/>
        </w:rPr>
        <w:t xml:space="preserve">deployment scenarios: </w:t>
      </w:r>
      <w:r w:rsidR="00B87906" w:rsidRPr="00133C49">
        <w:t>with the assumption of different ISD, antenna height, down tilt and NLOS probability</w:t>
      </w:r>
    </w:p>
    <w:p w14:paraId="2F24A1AD" w14:textId="3D2B7880" w:rsidR="00B87906" w:rsidRPr="00133C49" w:rsidRDefault="00162417" w:rsidP="00162417">
      <w:pPr>
        <w:pStyle w:val="B2"/>
      </w:pPr>
      <w:r w:rsidRPr="00133C49">
        <w:rPr>
          <w:lang w:eastAsia="ko-KR"/>
        </w:rPr>
        <w:lastRenderedPageBreak/>
        <w:t>-</w:t>
      </w:r>
      <w:r w:rsidRPr="00133C49">
        <w:rPr>
          <w:lang w:eastAsia="ko-KR"/>
        </w:rPr>
        <w:tab/>
      </w:r>
      <w:r w:rsidR="00B87906" w:rsidRPr="00133C49">
        <w:rPr>
          <w:lang w:eastAsia="ko-KR"/>
        </w:rPr>
        <w:t xml:space="preserve">various gNB setting: </w:t>
      </w:r>
      <w:r w:rsidR="00B87906" w:rsidRPr="00133C49">
        <w:t>different gNB antenna array dimensions, and DL Tx beam codebook</w:t>
      </w:r>
    </w:p>
    <w:p w14:paraId="2B5B2A83" w14:textId="5A9DDE32" w:rsidR="00B87906" w:rsidRPr="00133C49" w:rsidRDefault="00162417" w:rsidP="00162417">
      <w:pPr>
        <w:pStyle w:val="B2"/>
        <w:rPr>
          <w:lang w:eastAsia="ko-KR"/>
        </w:rPr>
      </w:pPr>
      <w:r w:rsidRPr="00133C49">
        <w:rPr>
          <w:lang w:eastAsia="ko-KR"/>
        </w:rPr>
        <w:t>-</w:t>
      </w:r>
      <w:r w:rsidRPr="00133C49">
        <w:rPr>
          <w:lang w:eastAsia="ko-KR"/>
        </w:rPr>
        <w:tab/>
      </w:r>
      <w:r w:rsidR="00B87906" w:rsidRPr="00133C49">
        <w:rPr>
          <w:lang w:eastAsia="ko-KR"/>
        </w:rPr>
        <w:t>various Set B patterns</w:t>
      </w:r>
    </w:p>
    <w:p w14:paraId="637AB410" w14:textId="4B4EBE8D" w:rsidR="00B87906" w:rsidRPr="00133C49" w:rsidRDefault="00162417" w:rsidP="00162417">
      <w:pPr>
        <w:pStyle w:val="B2"/>
      </w:pPr>
      <w:r w:rsidRPr="00133C49">
        <w:rPr>
          <w:lang w:eastAsia="ko-KR"/>
        </w:rPr>
        <w:t>-</w:t>
      </w:r>
      <w:r w:rsidRPr="00133C49">
        <w:rPr>
          <w:lang w:eastAsia="ko-KR"/>
        </w:rPr>
        <w:tab/>
      </w:r>
      <w:r w:rsidR="00B87906" w:rsidRPr="00133C49">
        <w:rPr>
          <w:lang w:eastAsia="ko-KR"/>
        </w:rPr>
        <w:t>various Set A patterns</w:t>
      </w:r>
    </w:p>
    <w:p w14:paraId="755AA6CC" w14:textId="77777777" w:rsidR="00B87906" w:rsidRPr="00133C49" w:rsidRDefault="00B87906" w:rsidP="00B87906">
      <w:pPr>
        <w:rPr>
          <w:lang w:eastAsia="ko-KR"/>
        </w:rPr>
      </w:pPr>
      <w:r w:rsidRPr="00133C49">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58F7B567" w14:textId="77777777" w:rsidR="00B87906" w:rsidRPr="00133C49" w:rsidRDefault="00B87906" w:rsidP="00B87906">
      <w:pPr>
        <w:jc w:val="both"/>
      </w:pPr>
      <w:r w:rsidRPr="00133C49">
        <w:rPr>
          <w:b/>
          <w:bCs/>
          <w:lang w:eastAsia="ko-KR"/>
        </w:rPr>
        <w:t xml:space="preserve">For BMCase-2, </w:t>
      </w:r>
      <w:r w:rsidRPr="00133C49">
        <w:rPr>
          <w:lang w:eastAsia="ko-KR"/>
        </w:rPr>
        <w:t>for variable UE mobility, the collected data for training can be mixed and the generalization performance with mixed UE speeds is acceptable.</w:t>
      </w:r>
    </w:p>
    <w:p w14:paraId="5C5D531E" w14:textId="1A1C123C" w:rsidR="004A79C0" w:rsidRPr="00133C49" w:rsidRDefault="000059F2" w:rsidP="004A79C0">
      <w:pPr>
        <w:pStyle w:val="Heading2"/>
      </w:pPr>
      <w:bookmarkStart w:id="94" w:name="_Toc149657173"/>
      <w:r w:rsidRPr="00133C49">
        <w:t>6</w:t>
      </w:r>
      <w:r w:rsidR="004A79C0" w:rsidRPr="00133C49">
        <w:t>.</w:t>
      </w:r>
      <w:r w:rsidR="005713C7" w:rsidRPr="00133C49">
        <w:t>4</w:t>
      </w:r>
      <w:r w:rsidR="004A79C0" w:rsidRPr="00133C49">
        <w:tab/>
        <w:t>Positioning accuracy enhancements</w:t>
      </w:r>
      <w:bookmarkEnd w:id="72"/>
      <w:bookmarkEnd w:id="94"/>
    </w:p>
    <w:p w14:paraId="034A7EEB" w14:textId="57E46B4F" w:rsidR="004A79C0" w:rsidRPr="00133C49" w:rsidRDefault="000059F2" w:rsidP="004A79C0">
      <w:pPr>
        <w:pStyle w:val="Heading3"/>
      </w:pPr>
      <w:bookmarkStart w:id="95" w:name="_Toc135002579"/>
      <w:bookmarkStart w:id="96" w:name="_Toc149657174"/>
      <w:r w:rsidRPr="00133C49">
        <w:t>6</w:t>
      </w:r>
      <w:r w:rsidR="004A79C0" w:rsidRPr="00133C49">
        <w:t>.</w:t>
      </w:r>
      <w:r w:rsidR="005713C7" w:rsidRPr="00133C49">
        <w:t>4</w:t>
      </w:r>
      <w:r w:rsidR="004A79C0" w:rsidRPr="00133C49">
        <w:t>.1</w:t>
      </w:r>
      <w:r w:rsidR="004A79C0" w:rsidRPr="00133C49">
        <w:tab/>
        <w:t>Evaluation assumptions, methodology and KPIs</w:t>
      </w:r>
      <w:bookmarkEnd w:id="95"/>
      <w:bookmarkEnd w:id="96"/>
    </w:p>
    <w:p w14:paraId="678E15EB" w14:textId="3F58E41A" w:rsidR="00964228" w:rsidRPr="00133C49" w:rsidRDefault="00964228" w:rsidP="0098190A">
      <w:r w:rsidRPr="00133C49">
        <w:t>For AI/ML-based positioning evaluation, RAN1 does not attempt to define any common AI/ML model as a baseline.</w:t>
      </w:r>
      <w:r w:rsidR="007A540C" w:rsidRPr="00133C49">
        <w:t xml:space="preserve"> In the evaluation, some results use UE measurement information as model input, other results use gNB measurement information as model input, and they are not distinguished for summarizing the results</w:t>
      </w:r>
      <w:r w:rsidR="00966B23" w:rsidRPr="00133C49">
        <w:t xml:space="preserve">. </w:t>
      </w:r>
    </w:p>
    <w:p w14:paraId="04E78194" w14:textId="77777777" w:rsidR="00671561" w:rsidRPr="00133C49" w:rsidRDefault="00671561" w:rsidP="00671561">
      <w:r w:rsidRPr="00133C49">
        <w:t>For AI/ML based positioning, the following methods are evaluated.</w:t>
      </w:r>
    </w:p>
    <w:p w14:paraId="4062AFEE" w14:textId="2E97EC0C" w:rsidR="00671561" w:rsidRPr="00133C49" w:rsidRDefault="00965E42" w:rsidP="007B3E87">
      <w:pPr>
        <w:pStyle w:val="B1"/>
      </w:pPr>
      <w:r w:rsidRPr="00133C49">
        <w:t>(1)</w:t>
      </w:r>
      <w:r w:rsidRPr="00133C49">
        <w:tab/>
      </w:r>
      <w:r w:rsidR="00671561" w:rsidRPr="00133C49">
        <w:t>Direct AI/ML positioning, see an example illustrated in Figure 6.4.1-1.</w:t>
      </w:r>
    </w:p>
    <w:p w14:paraId="25041AE6" w14:textId="409C78A0" w:rsidR="00671561" w:rsidRPr="00133C49" w:rsidRDefault="00965E42" w:rsidP="007B3E87">
      <w:pPr>
        <w:pStyle w:val="B1"/>
      </w:pPr>
      <w:r w:rsidRPr="00133C49">
        <w:t>(2)</w:t>
      </w:r>
      <w:r w:rsidRPr="00133C49">
        <w:tab/>
      </w:r>
      <w:r w:rsidR="00671561" w:rsidRPr="00133C49">
        <w:t>Assisted AI/ML positioning.</w:t>
      </w:r>
    </w:p>
    <w:p w14:paraId="2988B070" w14:textId="0C596759" w:rsidR="00671561" w:rsidRPr="00133C49" w:rsidRDefault="00965E42" w:rsidP="007B3E87">
      <w:pPr>
        <w:pStyle w:val="B2"/>
      </w:pPr>
      <w:r w:rsidRPr="00133C49">
        <w:t>(a)</w:t>
      </w:r>
      <w:r w:rsidRPr="00133C49">
        <w:tab/>
      </w:r>
      <w:r w:rsidR="00671561" w:rsidRPr="00133C49">
        <w:t>Assisted AI/ML positioning with multi-TRP construction, see an example illustrated in Figure 6.4.1-2.</w:t>
      </w:r>
    </w:p>
    <w:p w14:paraId="7BE58C14" w14:textId="3C908F54" w:rsidR="00671561" w:rsidRPr="00133C49" w:rsidRDefault="00965E42" w:rsidP="007B3E87">
      <w:pPr>
        <w:pStyle w:val="B2"/>
      </w:pPr>
      <w:r w:rsidRPr="00133C49">
        <w:t>(b)</w:t>
      </w:r>
      <w:r w:rsidRPr="00133C49">
        <w:tab/>
      </w:r>
      <w:r w:rsidR="00671561" w:rsidRPr="00133C49">
        <w:t>Assisted positioning with single-TRP construction and one model for N TRPs, see an example illustrated in Figure 6.4.1-3.</w:t>
      </w:r>
    </w:p>
    <w:p w14:paraId="303BE1D7" w14:textId="0E8574E4" w:rsidR="00671561" w:rsidRPr="00133C49" w:rsidRDefault="00965E42" w:rsidP="007B3E87">
      <w:pPr>
        <w:pStyle w:val="B2"/>
      </w:pPr>
      <w:r w:rsidRPr="00133C49">
        <w:t>(c)</w:t>
      </w:r>
      <w:r w:rsidRPr="00133C49">
        <w:tab/>
      </w:r>
      <w:r w:rsidR="00671561" w:rsidRPr="00133C49">
        <w:t>Assisted positioning with single-TRP construction and N models for N TRPs, see an example illustrated in Figure 6.4.1-4.</w:t>
      </w:r>
    </w:p>
    <w:p w14:paraId="0453B147" w14:textId="77777777" w:rsidR="00671561" w:rsidRPr="00133C49" w:rsidRDefault="00671561" w:rsidP="007B3E87"/>
    <w:p w14:paraId="19C49ECD" w14:textId="7710ADE0" w:rsidR="00671561" w:rsidRPr="00133C49" w:rsidRDefault="00671561" w:rsidP="007B3E87">
      <w:pPr>
        <w:pStyle w:val="TH"/>
      </w:pPr>
      <w:r w:rsidRPr="00133C49">
        <w:rPr>
          <w:noProof/>
        </w:rPr>
        <w:drawing>
          <wp:inline distT="0" distB="0" distL="0" distR="0" wp14:anchorId="40E292EC" wp14:editId="5C9263EF">
            <wp:extent cx="3336925" cy="1911985"/>
            <wp:effectExtent l="0" t="0" r="0" b="0"/>
            <wp:docPr id="376018673" name="Picture 376018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Pr="00133C49" w:rsidRDefault="00671561" w:rsidP="007B3E87">
      <w:pPr>
        <w:pStyle w:val="TF"/>
      </w:pPr>
      <w:r w:rsidRPr="00133C49">
        <w:t>Figure 6.4.1-1</w:t>
      </w:r>
      <w:r w:rsidR="00D82A7F" w:rsidRPr="00133C49">
        <w:t>:</w:t>
      </w:r>
      <w:r w:rsidRPr="00133C49">
        <w:t xml:space="preserve"> Direct AI/ML positioning</w:t>
      </w:r>
    </w:p>
    <w:p w14:paraId="34E74608" w14:textId="77777777" w:rsidR="00671561" w:rsidRPr="00133C49" w:rsidRDefault="00671561" w:rsidP="007B3E87"/>
    <w:p w14:paraId="27767A26" w14:textId="26FE4DAC" w:rsidR="00671561" w:rsidRPr="00133C49" w:rsidRDefault="00671561" w:rsidP="007B3E87">
      <w:pPr>
        <w:pStyle w:val="TH"/>
      </w:pPr>
      <w:r w:rsidRPr="00133C49">
        <w:rPr>
          <w:noProof/>
        </w:rPr>
        <w:lastRenderedPageBreak/>
        <w:drawing>
          <wp:inline distT="0" distB="0" distL="0" distR="0" wp14:anchorId="4F2B49BD" wp14:editId="55F4AF84">
            <wp:extent cx="3735070" cy="1977390"/>
            <wp:effectExtent l="0" t="0" r="0" b="3810"/>
            <wp:docPr id="908522154" name="Picture 908522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Pr="00133C49" w:rsidRDefault="00671561" w:rsidP="007B3E87">
      <w:pPr>
        <w:pStyle w:val="TF"/>
      </w:pPr>
      <w:r w:rsidRPr="00133C49">
        <w:t>Figure 6.4.1-2</w:t>
      </w:r>
      <w:r w:rsidR="00D82A7F" w:rsidRPr="00133C49">
        <w:t>:</w:t>
      </w:r>
      <w:r w:rsidRPr="00133C49">
        <w:t xml:space="preserve"> Assisted positioning with multi-TRP construction</w:t>
      </w:r>
    </w:p>
    <w:p w14:paraId="27C7A0B7" w14:textId="77777777" w:rsidR="00671561" w:rsidRPr="00133C49" w:rsidRDefault="00671561" w:rsidP="00671561"/>
    <w:p w14:paraId="306D57B6" w14:textId="154D827E" w:rsidR="00671561" w:rsidRPr="00133C49" w:rsidRDefault="00671561" w:rsidP="007B3E87">
      <w:pPr>
        <w:pStyle w:val="TH"/>
      </w:pPr>
      <w:r w:rsidRPr="00133C49">
        <w:rPr>
          <w:noProof/>
        </w:rPr>
        <w:drawing>
          <wp:inline distT="0" distB="0" distL="0" distR="0" wp14:anchorId="4AB8C7FA" wp14:editId="5A915A99">
            <wp:extent cx="3681095" cy="1882140"/>
            <wp:effectExtent l="0" t="0" r="0" b="3810"/>
            <wp:docPr id="1682806091" name="Picture 1682806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Pr="00133C49" w:rsidRDefault="00671561" w:rsidP="007B3E87">
      <w:pPr>
        <w:pStyle w:val="TF"/>
      </w:pPr>
      <w:r w:rsidRPr="00133C49">
        <w:t>Figure 6.4.1-3</w:t>
      </w:r>
      <w:r w:rsidR="00D82A7F" w:rsidRPr="00133C49">
        <w:t>:</w:t>
      </w:r>
      <w:r w:rsidRPr="00133C49">
        <w:t xml:space="preserve"> Assisted positioning with single-TRP construction, and one model for N TRPs.</w:t>
      </w:r>
    </w:p>
    <w:p w14:paraId="11CFC495" w14:textId="77777777" w:rsidR="00671561" w:rsidRPr="00133C49" w:rsidRDefault="00671561" w:rsidP="00671561"/>
    <w:p w14:paraId="6AB533CF" w14:textId="31C0088C" w:rsidR="00671561" w:rsidRPr="00133C49" w:rsidRDefault="00671561" w:rsidP="007B3E87">
      <w:pPr>
        <w:pStyle w:val="TH"/>
      </w:pPr>
      <w:r w:rsidRPr="00133C49">
        <w:rPr>
          <w:noProof/>
        </w:rPr>
        <w:drawing>
          <wp:inline distT="0" distB="0" distL="0" distR="0" wp14:anchorId="2DDCA660" wp14:editId="32CE5C84">
            <wp:extent cx="3829685" cy="1882140"/>
            <wp:effectExtent l="0" t="0" r="0" b="3810"/>
            <wp:docPr id="1614498016" name="Picture 1614498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Pr="00133C49" w:rsidRDefault="00671561" w:rsidP="007B3E87">
      <w:pPr>
        <w:pStyle w:val="TF"/>
      </w:pPr>
      <w:r w:rsidRPr="00133C49">
        <w:t>Figure 6.4.1-4</w:t>
      </w:r>
      <w:r w:rsidR="00D82A7F" w:rsidRPr="00133C49">
        <w:t>:</w:t>
      </w:r>
      <w:r w:rsidRPr="00133C49">
        <w:t xml:space="preserve"> Assisted positioning with single-TRP construction, and N models for N TRPs.</w:t>
      </w:r>
    </w:p>
    <w:p w14:paraId="64A53254" w14:textId="574981BD" w:rsidR="002D3F28" w:rsidRPr="00133C49" w:rsidRDefault="002D3F28" w:rsidP="0045740B">
      <w:pPr>
        <w:tabs>
          <w:tab w:val="left" w:pos="3974"/>
        </w:tabs>
        <w:rPr>
          <w:b/>
          <w:bCs/>
        </w:rPr>
      </w:pPr>
      <w:r w:rsidRPr="00133C49">
        <w:rPr>
          <w:b/>
          <w:bCs/>
          <w:i/>
          <w:iCs/>
        </w:rPr>
        <w:t>KPIs</w:t>
      </w:r>
      <w:r w:rsidRPr="00133C49">
        <w:rPr>
          <w:b/>
          <w:bCs/>
        </w:rPr>
        <w:t xml:space="preserve">: </w:t>
      </w:r>
    </w:p>
    <w:p w14:paraId="16E69289" w14:textId="21519271" w:rsidR="002D3F28" w:rsidRPr="00133C49" w:rsidRDefault="0098190A" w:rsidP="007B3E87">
      <w:pPr>
        <w:pStyle w:val="B1"/>
      </w:pPr>
      <w:r w:rsidRPr="00133C49">
        <w:t>-</w:t>
      </w:r>
      <w:r w:rsidRPr="00133C49">
        <w:tab/>
      </w:r>
      <w:r w:rsidR="002D3F28" w:rsidRPr="00133C49">
        <w:t>For all scenarios and use cases, the main KPI is the CDF percentiles of horizonal accuracy</w:t>
      </w:r>
    </w:p>
    <w:p w14:paraId="231C2485" w14:textId="2BE5FBC9" w:rsidR="00162B28" w:rsidRPr="00133C49" w:rsidRDefault="0098190A" w:rsidP="007B3E87">
      <w:pPr>
        <w:pStyle w:val="B2"/>
      </w:pPr>
      <w:r w:rsidRPr="00133C49">
        <w:t>-</w:t>
      </w:r>
      <w:r w:rsidRPr="00133C49">
        <w:tab/>
      </w:r>
      <w:r w:rsidR="005C6758" w:rsidRPr="00133C49">
        <w:t xml:space="preserve">The CDF percentiles to analyse are: </w:t>
      </w:r>
      <w:r w:rsidR="000E5137" w:rsidRPr="00133C49">
        <w:t xml:space="preserve">90% (baseline) and </w:t>
      </w:r>
      <w:r w:rsidR="005C6758" w:rsidRPr="00133C49">
        <w:t>{50%, 67%, 80%}</w:t>
      </w:r>
      <w:r w:rsidR="000E5137" w:rsidRPr="00133C49">
        <w:t xml:space="preserve"> (optional)</w:t>
      </w:r>
    </w:p>
    <w:p w14:paraId="175D9346" w14:textId="5D256683" w:rsidR="009B12F2" w:rsidRPr="00133C49" w:rsidRDefault="0098190A" w:rsidP="007B3E87">
      <w:pPr>
        <w:pStyle w:val="B2"/>
      </w:pPr>
      <w:r w:rsidRPr="00133C49">
        <w:t>-</w:t>
      </w:r>
      <w:r w:rsidRPr="00133C49">
        <w:tab/>
      </w:r>
      <w:r w:rsidR="009B12F2" w:rsidRPr="00133C49">
        <w:t>Vertical accuracy can be optionally reported</w:t>
      </w:r>
    </w:p>
    <w:p w14:paraId="1A61FF36" w14:textId="2371F4A2" w:rsidR="00F20C35" w:rsidRPr="00133C49" w:rsidRDefault="0098190A" w:rsidP="007B3E87">
      <w:pPr>
        <w:pStyle w:val="B2"/>
      </w:pPr>
      <w:r w:rsidRPr="00133C49">
        <w:t>-</w:t>
      </w:r>
      <w:r w:rsidRPr="00133C49">
        <w:tab/>
      </w:r>
      <w:r w:rsidR="00F20C35" w:rsidRPr="00133C49">
        <w:t>Target positioning requirements for horizonal accuracy and vertical accuracy are not defined for AI/ML-based positioning evaluation</w:t>
      </w:r>
    </w:p>
    <w:p w14:paraId="6366FB39" w14:textId="38107E01" w:rsidR="00082CA9" w:rsidRPr="00133C49" w:rsidRDefault="0098190A" w:rsidP="0098190A">
      <w:pPr>
        <w:pStyle w:val="B1"/>
      </w:pPr>
      <w:r w:rsidRPr="00133C49">
        <w:lastRenderedPageBreak/>
        <w:t>-</w:t>
      </w:r>
      <w:r w:rsidRPr="00133C49">
        <w:tab/>
      </w:r>
      <w:r w:rsidR="00082CA9" w:rsidRPr="00133C49">
        <w:t>Model complexity</w:t>
      </w:r>
      <w:r w:rsidR="00C00551" w:rsidRPr="00133C49">
        <w:t>, e.g., number of model parameters,</w:t>
      </w:r>
      <w:r w:rsidR="00082CA9" w:rsidRPr="00133C49">
        <w:t xml:space="preserve"> and computational complexity</w:t>
      </w:r>
      <w:r w:rsidR="001C27A3" w:rsidRPr="00133C49">
        <w:t>, e.g., FLOP</w:t>
      </w:r>
      <w:r w:rsidR="00BF72E1" w:rsidRPr="00133C49">
        <w:t>s</w:t>
      </w:r>
    </w:p>
    <w:p w14:paraId="33D6295E" w14:textId="465D7D7A" w:rsidR="001046AC" w:rsidRPr="00133C49" w:rsidRDefault="0098190A" w:rsidP="0098190A">
      <w:pPr>
        <w:pStyle w:val="B2"/>
      </w:pPr>
      <w:r w:rsidRPr="00133C49">
        <w:t>-</w:t>
      </w:r>
      <w:r w:rsidRPr="00133C49">
        <w:tab/>
      </w:r>
      <w:r w:rsidR="00D32B8A" w:rsidRPr="00133C49">
        <w:t>Model complexity is r</w:t>
      </w:r>
      <w:r w:rsidR="001046AC" w:rsidRPr="00133C49">
        <w:t xml:space="preserve">eported via the metric of </w:t>
      </w:r>
      <w:r w:rsidR="00B12F75" w:rsidRPr="00133C49">
        <w:t>"</w:t>
      </w:r>
      <w:r w:rsidR="001046AC" w:rsidRPr="00133C49">
        <w:t>number of model parameters</w:t>
      </w:r>
      <w:r w:rsidR="00B12F75" w:rsidRPr="00133C49">
        <w:t>"</w:t>
      </w:r>
      <w:r w:rsidR="00014290" w:rsidRPr="00133C49">
        <w:t>. Note: if complex value is used in modelling process, the number of the model parameters is doubled, which is also applicable for other AIs of AI/ML.</w:t>
      </w:r>
    </w:p>
    <w:p w14:paraId="7778DAAB" w14:textId="2A9FC52B" w:rsidR="00C114D2" w:rsidRPr="00133C49" w:rsidRDefault="00C114D2" w:rsidP="00C114D2">
      <w:pPr>
        <w:pStyle w:val="B2"/>
      </w:pPr>
      <w:r w:rsidRPr="00133C49">
        <w:t xml:space="preserve">- </w:t>
      </w:r>
      <w:r w:rsidRPr="00133C49">
        <w:tab/>
        <w:t>Companies describe how their computational complexity values are obtained. It is out of 3GPP scope to consider computational complexity values that have platform-dependency and/or use implementation (hardware and software) optimization solutions.</w:t>
      </w:r>
    </w:p>
    <w:p w14:paraId="04A515A7" w14:textId="0C8E0B4C" w:rsidR="007E3081" w:rsidRPr="00133C49" w:rsidRDefault="0098190A" w:rsidP="0098190A">
      <w:pPr>
        <w:pStyle w:val="B1"/>
      </w:pPr>
      <w:r w:rsidRPr="00133C49">
        <w:t>-</w:t>
      </w:r>
      <w:r w:rsidRPr="00133C49">
        <w:tab/>
      </w:r>
      <w:r w:rsidR="007E3081" w:rsidRPr="00133C49">
        <w:t xml:space="preserve">For AI/ML assisted positioning, an intermediate performance metric of </w:t>
      </w:r>
      <w:r w:rsidR="007E3081" w:rsidRPr="00133C49">
        <w:rPr>
          <w:i/>
          <w:iCs/>
        </w:rPr>
        <w:t>model output</w:t>
      </w:r>
    </w:p>
    <w:p w14:paraId="5BAB5184" w14:textId="5290F54C" w:rsidR="00FF131C" w:rsidRPr="00133C49" w:rsidRDefault="00FF131C" w:rsidP="0098190A">
      <w:pPr>
        <w:rPr>
          <w:b/>
          <w:bCs/>
        </w:rPr>
      </w:pPr>
      <w:r w:rsidRPr="00133C49">
        <w:rPr>
          <w:b/>
          <w:bCs/>
          <w:i/>
          <w:iCs/>
        </w:rPr>
        <w:t>Model generalization</w:t>
      </w:r>
      <w:r w:rsidRPr="00133C49">
        <w:rPr>
          <w:b/>
          <w:bCs/>
        </w:rPr>
        <w:t>:</w:t>
      </w:r>
    </w:p>
    <w:p w14:paraId="3A6653C3" w14:textId="77777777" w:rsidR="00143BF4" w:rsidRPr="00133C49" w:rsidRDefault="00143BF4" w:rsidP="0098190A">
      <w:pPr>
        <w:rPr>
          <w:lang w:eastAsia="ja-JP"/>
        </w:rPr>
      </w:pPr>
      <w:r w:rsidRPr="00133C49">
        <w:rPr>
          <w:lang w:eastAsia="ja-JP"/>
        </w:rPr>
        <w:t>To investigate the model generalization capability, at least the following aspect(s) are considered for the evaluation for AI/ML based positioning:</w:t>
      </w:r>
    </w:p>
    <w:p w14:paraId="09ED8312" w14:textId="38473757" w:rsidR="00143BF4" w:rsidRPr="00133C49" w:rsidRDefault="0098190A" w:rsidP="007B3E87">
      <w:pPr>
        <w:pStyle w:val="B1"/>
        <w:rPr>
          <w:lang w:eastAsia="ja-JP"/>
        </w:rPr>
      </w:pPr>
      <w:r w:rsidRPr="00133C49">
        <w:rPr>
          <w:lang w:eastAsia="ja-JP"/>
        </w:rPr>
        <w:t>-</w:t>
      </w:r>
      <w:r w:rsidRPr="00133C49">
        <w:rPr>
          <w:lang w:eastAsia="ja-JP"/>
        </w:rPr>
        <w:tab/>
      </w:r>
      <w:r w:rsidR="00143BF4" w:rsidRPr="00133C49">
        <w:rPr>
          <w:lang w:eastAsia="ja-JP"/>
        </w:rPr>
        <w:t>Different drops</w:t>
      </w:r>
      <w:r w:rsidR="00480648" w:rsidRPr="00133C49">
        <w:rPr>
          <w:lang w:eastAsia="ja-JP"/>
        </w:rPr>
        <w:t xml:space="preserve">: </w:t>
      </w:r>
      <w:r w:rsidR="00143BF4" w:rsidRPr="00133C49">
        <w:rPr>
          <w:lang w:eastAsia="ja-JP"/>
        </w:rPr>
        <w:t>Training dataset from drops {A</w:t>
      </w:r>
      <w:r w:rsidR="00143BF4" w:rsidRPr="00133C49">
        <w:rPr>
          <w:vertAlign w:val="subscript"/>
          <w:lang w:eastAsia="ja-JP"/>
        </w:rPr>
        <w:t>0</w:t>
      </w:r>
      <w:r w:rsidR="00143BF4" w:rsidRPr="00133C49">
        <w:rPr>
          <w:lang w:eastAsia="ja-JP"/>
        </w:rPr>
        <w:t>, A</w:t>
      </w:r>
      <w:r w:rsidR="00143BF4" w:rsidRPr="00133C49">
        <w:rPr>
          <w:vertAlign w:val="subscript"/>
          <w:lang w:eastAsia="ja-JP"/>
        </w:rPr>
        <w:t>1</w:t>
      </w:r>
      <w:r w:rsidR="00143BF4" w:rsidRPr="00133C49">
        <w:rPr>
          <w:lang w:eastAsia="ja-JP"/>
        </w:rPr>
        <w:t>,…, A</w:t>
      </w:r>
      <w:r w:rsidR="00143BF4" w:rsidRPr="00133C49">
        <w:rPr>
          <w:vertAlign w:val="subscript"/>
          <w:lang w:eastAsia="ja-JP"/>
        </w:rPr>
        <w:t>N-1</w:t>
      </w:r>
      <w:r w:rsidR="00143BF4" w:rsidRPr="00133C49">
        <w:rPr>
          <w:lang w:eastAsia="ja-JP"/>
        </w:rPr>
        <w:t>}, test dataset from unseen drop(s) (i.e., different drop(s) than any in {A</w:t>
      </w:r>
      <w:r w:rsidR="00143BF4" w:rsidRPr="00133C49">
        <w:rPr>
          <w:vertAlign w:val="subscript"/>
          <w:lang w:eastAsia="ja-JP"/>
        </w:rPr>
        <w:t>0</w:t>
      </w:r>
      <w:r w:rsidR="00143BF4" w:rsidRPr="00133C49">
        <w:rPr>
          <w:lang w:eastAsia="ja-JP"/>
        </w:rPr>
        <w:t>, A</w:t>
      </w:r>
      <w:r w:rsidR="00143BF4" w:rsidRPr="00133C49">
        <w:rPr>
          <w:vertAlign w:val="subscript"/>
          <w:lang w:eastAsia="ja-JP"/>
        </w:rPr>
        <w:t>1</w:t>
      </w:r>
      <w:r w:rsidR="00143BF4" w:rsidRPr="00133C49">
        <w:rPr>
          <w:lang w:eastAsia="ja-JP"/>
        </w:rPr>
        <w:t>,…, A</w:t>
      </w:r>
      <w:r w:rsidR="00143BF4" w:rsidRPr="00133C49">
        <w:rPr>
          <w:vertAlign w:val="subscript"/>
          <w:lang w:eastAsia="ja-JP"/>
        </w:rPr>
        <w:t>N-1</w:t>
      </w:r>
      <w:r w:rsidR="00143BF4" w:rsidRPr="00133C49">
        <w:rPr>
          <w:lang w:eastAsia="ja-JP"/>
        </w:rPr>
        <w:t>}). Here N</w:t>
      </w:r>
      <w:r w:rsidR="00C00551" w:rsidRPr="00133C49">
        <w:rPr>
          <w:lang w:eastAsia="ja-JP"/>
        </w:rPr>
        <w:t>≥</w:t>
      </w:r>
      <w:r w:rsidR="00143BF4" w:rsidRPr="00133C49">
        <w:rPr>
          <w:lang w:eastAsia="ja-JP"/>
        </w:rPr>
        <w:t>1.</w:t>
      </w:r>
    </w:p>
    <w:p w14:paraId="77C9EE41" w14:textId="6875D21F" w:rsidR="00143BF4" w:rsidRPr="00133C49" w:rsidRDefault="0098190A" w:rsidP="007B3E87">
      <w:pPr>
        <w:pStyle w:val="B1"/>
        <w:rPr>
          <w:lang w:eastAsia="ja-JP"/>
        </w:rPr>
      </w:pPr>
      <w:r w:rsidRPr="00133C49">
        <w:rPr>
          <w:lang w:eastAsia="ja-JP"/>
        </w:rPr>
        <w:t>-</w:t>
      </w:r>
      <w:r w:rsidRPr="00133C49">
        <w:rPr>
          <w:lang w:eastAsia="ja-JP"/>
        </w:rPr>
        <w:tab/>
      </w:r>
      <w:r w:rsidR="00143BF4" w:rsidRPr="00133C49">
        <w:rPr>
          <w:lang w:eastAsia="ja-JP"/>
        </w:rPr>
        <w:t>Clutter parameters, e.g., training dataset from one clutter parameter (e.g., {40%, 2m, 2m}), test dataset from a different clutter parameter (e.g., {60%, 6m, 2m});</w:t>
      </w:r>
    </w:p>
    <w:p w14:paraId="71BDF2F2" w14:textId="3D0D3FDA" w:rsidR="00285545" w:rsidRPr="00133C49" w:rsidRDefault="0098190A" w:rsidP="007B3E87">
      <w:pPr>
        <w:pStyle w:val="B1"/>
        <w:rPr>
          <w:lang w:eastAsia="ja-JP"/>
        </w:rPr>
      </w:pPr>
      <w:r w:rsidRPr="00133C49">
        <w:rPr>
          <w:lang w:eastAsia="ja-JP"/>
        </w:rPr>
        <w:t>-</w:t>
      </w:r>
      <w:r w:rsidRPr="00133C49">
        <w:rPr>
          <w:lang w:eastAsia="ja-JP"/>
        </w:rPr>
        <w:tab/>
      </w:r>
      <w:r w:rsidR="00143BF4" w:rsidRPr="00133C49">
        <w:rPr>
          <w:lang w:eastAsia="ja-JP"/>
        </w:rPr>
        <w:t>Network synchronization error, e.g., training dataset without network synchronization error, test dataset with network synchronization error;</w:t>
      </w:r>
    </w:p>
    <w:p w14:paraId="5D8B4A3F" w14:textId="1F22C964" w:rsidR="00C00551" w:rsidRPr="00133C49" w:rsidRDefault="0098190A" w:rsidP="007B3E87">
      <w:pPr>
        <w:pStyle w:val="B1"/>
      </w:pPr>
      <w:r w:rsidRPr="00133C49">
        <w:t>-</w:t>
      </w:r>
      <w:r w:rsidRPr="00133C49">
        <w:tab/>
      </w:r>
      <w:r w:rsidR="00C403D5" w:rsidRPr="00133C49">
        <w:t>UE/gNB RX and TX timing error</w:t>
      </w:r>
      <w:r w:rsidR="00C00551" w:rsidRPr="00133C49">
        <w:t>;</w:t>
      </w:r>
    </w:p>
    <w:p w14:paraId="6F382F68" w14:textId="4426F29D" w:rsidR="00C403D5" w:rsidRPr="00133C49" w:rsidRDefault="00C00551" w:rsidP="007B3E87">
      <w:pPr>
        <w:pStyle w:val="B2"/>
        <w:rPr>
          <w:lang w:eastAsia="ja-JP"/>
        </w:rPr>
      </w:pPr>
      <w:r w:rsidRPr="00133C49">
        <w:t>-</w:t>
      </w:r>
      <w:r w:rsidRPr="00133C49">
        <w:tab/>
      </w:r>
      <w:r w:rsidR="00C403D5" w:rsidRPr="00133C49">
        <w:t>The baseline non-AI/ML method may enable the Rel-17 enhancement features (e.g., UE Rx TEG, UE RxTx TEG).</w:t>
      </w:r>
    </w:p>
    <w:p w14:paraId="7B56164E" w14:textId="41E4A3CB" w:rsidR="0085749B" w:rsidRPr="00133C49" w:rsidRDefault="0098190A" w:rsidP="007B3E87">
      <w:pPr>
        <w:pStyle w:val="B1"/>
        <w:rPr>
          <w:lang w:eastAsia="ja-JP"/>
        </w:rPr>
      </w:pPr>
      <w:r w:rsidRPr="00133C49">
        <w:rPr>
          <w:lang w:eastAsia="ja-JP"/>
        </w:rPr>
        <w:t>-</w:t>
      </w:r>
      <w:r w:rsidRPr="00133C49">
        <w:rPr>
          <w:lang w:eastAsia="ja-JP"/>
        </w:rPr>
        <w:tab/>
      </w:r>
      <w:r w:rsidR="00E849B0" w:rsidRPr="00133C49">
        <w:rPr>
          <w:lang w:eastAsia="ja-JP"/>
        </w:rPr>
        <w:t>InF scenarios, e.g., training dataset from one InF scenario (e.g., InF-DH), test dataset from a different InF scenario (e.g., InF-HH)</w:t>
      </w:r>
      <w:r w:rsidR="00866DA1" w:rsidRPr="00133C49">
        <w:rPr>
          <w:lang w:eastAsia="ja-JP"/>
        </w:rPr>
        <w:t xml:space="preserve"> </w:t>
      </w:r>
    </w:p>
    <w:p w14:paraId="2877FF88" w14:textId="4DD8D1D9" w:rsidR="00F42B8B" w:rsidRPr="00133C49" w:rsidRDefault="0085749B" w:rsidP="007B3E87">
      <w:pPr>
        <w:pStyle w:val="B2"/>
        <w:rPr>
          <w:lang w:eastAsia="ja-JP"/>
        </w:rPr>
      </w:pPr>
      <w:r w:rsidRPr="00133C49">
        <w:rPr>
          <w:lang w:eastAsia="ja-JP"/>
        </w:rPr>
        <w:t>-</w:t>
      </w:r>
      <w:r w:rsidRPr="00133C49">
        <w:rPr>
          <w:lang w:eastAsia="ja-JP"/>
        </w:rPr>
        <w:tab/>
      </w:r>
      <w:r w:rsidR="00E46F27" w:rsidRPr="00133C49">
        <w:rPr>
          <w:lang w:eastAsia="ja-JP"/>
        </w:rPr>
        <w:t>T</w:t>
      </w:r>
      <w:r w:rsidR="00F42B8B" w:rsidRPr="00133C49">
        <w:rPr>
          <w:lang w:eastAsia="ja-JP"/>
        </w:rPr>
        <w:t>he following issues related to measurements on the positioning accuracy of the AI/ML model. The simulation assumptions reflecting these issues are up to companies.</w:t>
      </w:r>
    </w:p>
    <w:p w14:paraId="1E92BA5B" w14:textId="792F8A1B" w:rsidR="00F42B8B" w:rsidRPr="00133C49" w:rsidRDefault="009E6083" w:rsidP="007B3E87">
      <w:pPr>
        <w:pStyle w:val="B3"/>
      </w:pPr>
      <w:r w:rsidRPr="00133C49">
        <w:t>-</w:t>
      </w:r>
      <w:r w:rsidRPr="00133C49">
        <w:tab/>
      </w:r>
      <w:r w:rsidR="00F42B8B" w:rsidRPr="00133C49">
        <w:t>SNR mismatch (i.e., SNR when training data are collected is different from SNR when model inference is performed).</w:t>
      </w:r>
    </w:p>
    <w:p w14:paraId="7E040681" w14:textId="2CDD1F2E" w:rsidR="00F42B8B" w:rsidRPr="00133C49" w:rsidRDefault="009E6083" w:rsidP="007B3E87">
      <w:pPr>
        <w:pStyle w:val="B3"/>
        <w:rPr>
          <w:rFonts w:eastAsia="DengXian"/>
        </w:rPr>
      </w:pPr>
      <w:r w:rsidRPr="00133C49">
        <w:t>-</w:t>
      </w:r>
      <w:r w:rsidRPr="00133C49">
        <w:tab/>
      </w:r>
      <w:r w:rsidR="00F42B8B" w:rsidRPr="00133C49">
        <w:t>Time varying changes (e.g., mobility of clutter objects in the environment)</w:t>
      </w:r>
    </w:p>
    <w:p w14:paraId="7B7A6DB5" w14:textId="7969F6BF" w:rsidR="00F42B8B" w:rsidRPr="00133C49" w:rsidRDefault="009E6083" w:rsidP="007B3E87">
      <w:pPr>
        <w:pStyle w:val="B3"/>
        <w:rPr>
          <w:rFonts w:eastAsia="DengXian"/>
        </w:rPr>
      </w:pPr>
      <w:r w:rsidRPr="00133C49">
        <w:rPr>
          <w:rFonts w:eastAsia="DengXian"/>
          <w:lang w:eastAsia="zh-CN"/>
        </w:rPr>
        <w:t>-</w:t>
      </w:r>
      <w:r w:rsidRPr="00133C49">
        <w:rPr>
          <w:rFonts w:eastAsia="DengXian"/>
          <w:lang w:eastAsia="zh-CN"/>
        </w:rPr>
        <w:tab/>
      </w:r>
      <w:r w:rsidR="00F42B8B" w:rsidRPr="00133C49">
        <w:rPr>
          <w:rFonts w:eastAsia="DengXian"/>
          <w:lang w:eastAsia="zh-CN"/>
        </w:rPr>
        <w:t>Channel estimation error</w:t>
      </w:r>
    </w:p>
    <w:p w14:paraId="40F9AFFA" w14:textId="04435917" w:rsidR="00FF77F4" w:rsidRPr="00133C49" w:rsidRDefault="00FF77F4" w:rsidP="0098190A">
      <w:pPr>
        <w:rPr>
          <w:lang w:eastAsia="ja-JP"/>
        </w:rPr>
      </w:pPr>
      <w:r w:rsidRPr="00133C49">
        <w:t xml:space="preserve">For </w:t>
      </w:r>
      <w:r w:rsidR="00712911" w:rsidRPr="00133C49">
        <w:t xml:space="preserve">both direct </w:t>
      </w:r>
      <w:r w:rsidR="00CD7E73" w:rsidRPr="00133C49">
        <w:t xml:space="preserve">AI/ML approach and </w:t>
      </w:r>
      <w:r w:rsidRPr="00133C49">
        <w:t>AI/ML assisted approach, for a given AI/ML model design (e.g., input, output, single-TRP vs multi-TRP), identify the generalization aspects where model fine-tuning/mixed training dataset/model switching is necessary.</w:t>
      </w:r>
    </w:p>
    <w:p w14:paraId="78848454" w14:textId="182D6557" w:rsidR="002D3F28" w:rsidRPr="00133C49" w:rsidRDefault="00FF131C" w:rsidP="0098190A">
      <w:pPr>
        <w:rPr>
          <w:lang w:eastAsia="ja-JP"/>
        </w:rPr>
      </w:pPr>
      <w:r w:rsidRPr="00133C49">
        <w:rPr>
          <w:b/>
          <w:bCs/>
          <w:i/>
          <w:iCs/>
          <w:lang w:eastAsia="ja-JP"/>
        </w:rPr>
        <w:t>Evaluation assumptions</w:t>
      </w:r>
      <w:r w:rsidRPr="00133C49">
        <w:rPr>
          <w:b/>
          <w:bCs/>
          <w:lang w:eastAsia="ja-JP"/>
        </w:rPr>
        <w:t>:</w:t>
      </w:r>
    </w:p>
    <w:p w14:paraId="70F5886B" w14:textId="02BBC516" w:rsidR="00D86644" w:rsidRPr="00133C49" w:rsidRDefault="00D86644" w:rsidP="0098190A">
      <w:r w:rsidRPr="00133C49">
        <w:rPr>
          <w:lang w:eastAsia="ja-JP"/>
        </w:rPr>
        <w:t>The IIoT indoor factory (InF) scenario is a prioritized scenario for evaluation of AI/ML based positioning.</w:t>
      </w:r>
      <w:r w:rsidR="00CB2604" w:rsidRPr="00133C49">
        <w:rPr>
          <w:lang w:eastAsia="ja-JP"/>
        </w:rPr>
        <w:t xml:space="preserve"> Specifically, InF-DH sub-scenario is prioritized for FR1 and FR2</w:t>
      </w:r>
      <w:r w:rsidR="00C6257D" w:rsidRPr="00133C49">
        <w:rPr>
          <w:lang w:eastAsia="ja-JP"/>
        </w:rPr>
        <w:t xml:space="preserve">. </w:t>
      </w:r>
    </w:p>
    <w:p w14:paraId="148B0DA3" w14:textId="2BE6B527" w:rsidR="00E36D67" w:rsidRPr="00133C49" w:rsidRDefault="00E36D67" w:rsidP="0098190A">
      <w:r w:rsidRPr="00133C49">
        <w:rPr>
          <w:lang w:eastAsia="ja-JP"/>
        </w:rPr>
        <w:t>R</w:t>
      </w:r>
      <w:r w:rsidRPr="00133C49">
        <w:t>euse the common scenario parameters defined in Table 6-1 of TR 38.857.</w:t>
      </w:r>
      <w:r w:rsidR="00CF7EE5" w:rsidRPr="00133C49">
        <w:t xml:space="preserve"> </w:t>
      </w:r>
      <w:r w:rsidR="00BD290B" w:rsidRPr="00133C49">
        <w:t xml:space="preserve">For evaluation of InF-DH scenario, the parameters are modified from TR 38.857 Table 6.1-1 as shown in </w:t>
      </w:r>
      <w:r w:rsidR="00107D8F" w:rsidRPr="00133C49">
        <w:t>Table 6</w:t>
      </w:r>
      <w:r w:rsidR="001677AB" w:rsidRPr="00133C49">
        <w:t>.4.1</w:t>
      </w:r>
      <w:r w:rsidR="00107D8F" w:rsidRPr="00133C49">
        <w:t>-</w:t>
      </w:r>
      <w:r w:rsidR="001677AB" w:rsidRPr="00133C49">
        <w:t>1</w:t>
      </w:r>
      <w:r w:rsidR="00143ECA" w:rsidRPr="00133C49">
        <w:t xml:space="preserve">. The parameters in the table are applicable to InF-DH at least. If other InF sub-scenario is </w:t>
      </w:r>
      <w:r w:rsidR="007A7985" w:rsidRPr="00133C49">
        <w:t>evaluated</w:t>
      </w:r>
      <w:r w:rsidR="00143ECA" w:rsidRPr="00133C49">
        <w:t xml:space="preserve"> in addition to InF-DH, some parameters in </w:t>
      </w:r>
      <w:r w:rsidR="00DE771B" w:rsidRPr="00133C49">
        <w:t>Table 6-5</w:t>
      </w:r>
      <w:r w:rsidR="00143ECA" w:rsidRPr="00133C49">
        <w:t xml:space="preserve"> may be updated</w:t>
      </w:r>
      <w:r w:rsidR="0075096A" w:rsidRPr="00133C49">
        <w:t>. 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p>
    <w:p w14:paraId="3A2335E5" w14:textId="6FF53D10" w:rsidR="00BA0BAD" w:rsidRPr="00133C49" w:rsidRDefault="00034061" w:rsidP="00D32B8A">
      <w:pPr>
        <w:pStyle w:val="TH"/>
        <w:widowControl w:val="0"/>
      </w:pPr>
      <w:r w:rsidRPr="00133C49">
        <w:t>Table 6</w:t>
      </w:r>
      <w:r w:rsidR="00E778B1" w:rsidRPr="00133C49">
        <w:t>.</w:t>
      </w:r>
      <w:r w:rsidR="00C772D8" w:rsidRPr="00133C49">
        <w:t>4.1-1</w:t>
      </w:r>
      <w:r w:rsidRPr="00133C49">
        <w:t xml:space="preserve">: </w:t>
      </w:r>
      <w:r w:rsidR="000A54B7" w:rsidRPr="00133C49">
        <w:t>Parameters common to InF scenario (Modified from TR 38.857 Table 6.1-1)</w:t>
      </w:r>
      <w:r w:rsidR="00FB097C" w:rsidRPr="00133C49">
        <w:t xml:space="preserve"> for AI/ML </w:t>
      </w:r>
      <w:r w:rsidR="00107D8F" w:rsidRPr="00133C49">
        <w:t xml:space="preserve">based positioning </w:t>
      </w:r>
      <w:r w:rsidR="00FB097C" w:rsidRPr="00133C49">
        <w:t xml:space="preserve">evalua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7B3E87" w:rsidRPr="00133C49" w14:paraId="3A065658" w14:textId="77777777" w:rsidTr="00D37C5C">
        <w:trPr>
          <w:jc w:val="center"/>
        </w:trPr>
        <w:tc>
          <w:tcPr>
            <w:tcW w:w="2965" w:type="dxa"/>
            <w:gridSpan w:val="2"/>
            <w:shd w:val="clear" w:color="auto" w:fill="D9D9D9"/>
          </w:tcPr>
          <w:p w14:paraId="73D770C0" w14:textId="6B1842E9" w:rsidR="00A23B49" w:rsidRPr="00133C49" w:rsidRDefault="00A23B49" w:rsidP="007B3E87">
            <w:pPr>
              <w:pStyle w:val="TAH"/>
              <w:keepNext w:val="0"/>
              <w:widowControl w:val="0"/>
              <w:rPr>
                <w:rFonts w:cs="Arial"/>
                <w:szCs w:val="18"/>
              </w:rPr>
            </w:pPr>
          </w:p>
        </w:tc>
        <w:tc>
          <w:tcPr>
            <w:tcW w:w="2970" w:type="dxa"/>
            <w:shd w:val="clear" w:color="auto" w:fill="D9D9D9"/>
          </w:tcPr>
          <w:p w14:paraId="411B8D4F" w14:textId="543167DC" w:rsidR="00A23B49" w:rsidRPr="00133C49" w:rsidRDefault="00A23B49" w:rsidP="007B3E87">
            <w:pPr>
              <w:pStyle w:val="TAH"/>
              <w:keepNext w:val="0"/>
              <w:widowControl w:val="0"/>
              <w:rPr>
                <w:rFonts w:cs="Arial"/>
                <w:szCs w:val="18"/>
              </w:rPr>
            </w:pPr>
            <w:r w:rsidRPr="00133C49">
              <w:rPr>
                <w:rFonts w:cs="Arial"/>
                <w:szCs w:val="18"/>
              </w:rPr>
              <w:t>FR1</w:t>
            </w:r>
            <w:r w:rsidR="006F3DE8" w:rsidRPr="00133C49">
              <w:rPr>
                <w:rFonts w:cs="Arial"/>
                <w:szCs w:val="18"/>
              </w:rPr>
              <w:t xml:space="preserve"> specific values</w:t>
            </w:r>
          </w:p>
        </w:tc>
        <w:tc>
          <w:tcPr>
            <w:tcW w:w="2970" w:type="dxa"/>
            <w:shd w:val="clear" w:color="auto" w:fill="D9D9D9"/>
          </w:tcPr>
          <w:p w14:paraId="2B0D586F" w14:textId="635A2A46" w:rsidR="00A23B49" w:rsidRPr="00133C49" w:rsidRDefault="006F3DE8" w:rsidP="007B3E87">
            <w:pPr>
              <w:pStyle w:val="TAH"/>
              <w:keepNext w:val="0"/>
              <w:widowControl w:val="0"/>
              <w:rPr>
                <w:rFonts w:cs="Arial"/>
                <w:szCs w:val="18"/>
              </w:rPr>
            </w:pPr>
            <w:r w:rsidRPr="00133C49">
              <w:rPr>
                <w:rFonts w:cs="Arial"/>
                <w:szCs w:val="18"/>
              </w:rPr>
              <w:t>FR2 specific values</w:t>
            </w:r>
          </w:p>
        </w:tc>
      </w:tr>
      <w:tr w:rsidR="007B3E87" w:rsidRPr="00133C49" w14:paraId="19079FB9" w14:textId="77777777" w:rsidTr="00D37C5C">
        <w:trPr>
          <w:jc w:val="center"/>
        </w:trPr>
        <w:tc>
          <w:tcPr>
            <w:tcW w:w="2965" w:type="dxa"/>
            <w:gridSpan w:val="2"/>
          </w:tcPr>
          <w:p w14:paraId="202B3467" w14:textId="7948ECB7" w:rsidR="00572EBC" w:rsidRPr="00133C49" w:rsidRDefault="00572EBC" w:rsidP="007B3E87">
            <w:pPr>
              <w:pStyle w:val="TAL"/>
              <w:keepNext w:val="0"/>
              <w:widowControl w:val="0"/>
              <w:rPr>
                <w:rFonts w:cs="Arial"/>
                <w:szCs w:val="18"/>
              </w:rPr>
            </w:pPr>
            <w:r w:rsidRPr="00133C49">
              <w:rPr>
                <w:rFonts w:cs="Arial"/>
                <w:szCs w:val="18"/>
              </w:rPr>
              <w:t>Channel model</w:t>
            </w:r>
          </w:p>
        </w:tc>
        <w:tc>
          <w:tcPr>
            <w:tcW w:w="2970" w:type="dxa"/>
          </w:tcPr>
          <w:p w14:paraId="0CC93ECE" w14:textId="73328AD1" w:rsidR="00572EBC" w:rsidRPr="00133C49" w:rsidRDefault="000A10A3" w:rsidP="007B3E87">
            <w:pPr>
              <w:pStyle w:val="TAC"/>
              <w:keepNext w:val="0"/>
              <w:widowControl w:val="0"/>
              <w:jc w:val="left"/>
              <w:rPr>
                <w:rFonts w:cs="Arial"/>
                <w:szCs w:val="18"/>
              </w:rPr>
            </w:pPr>
            <w:r w:rsidRPr="00133C49">
              <w:rPr>
                <w:rFonts w:cs="Arial"/>
                <w:szCs w:val="18"/>
              </w:rPr>
              <w:t>InF-DH</w:t>
            </w:r>
          </w:p>
        </w:tc>
        <w:tc>
          <w:tcPr>
            <w:tcW w:w="2970" w:type="dxa"/>
          </w:tcPr>
          <w:p w14:paraId="3486235E" w14:textId="2D6FD676" w:rsidR="00572EBC" w:rsidRPr="00133C49" w:rsidRDefault="000C0741" w:rsidP="007B3E87">
            <w:pPr>
              <w:pStyle w:val="TAC"/>
              <w:keepNext w:val="0"/>
              <w:widowControl w:val="0"/>
              <w:jc w:val="left"/>
              <w:rPr>
                <w:rFonts w:cs="Arial"/>
                <w:szCs w:val="18"/>
              </w:rPr>
            </w:pPr>
            <w:r w:rsidRPr="00133C49">
              <w:rPr>
                <w:rFonts w:cs="Arial"/>
                <w:szCs w:val="18"/>
              </w:rPr>
              <w:t>InF-DH</w:t>
            </w:r>
          </w:p>
        </w:tc>
      </w:tr>
      <w:tr w:rsidR="007B3E87" w:rsidRPr="00133C49" w14:paraId="0C65C2E0" w14:textId="77777777" w:rsidTr="00C37410">
        <w:trPr>
          <w:jc w:val="center"/>
        </w:trPr>
        <w:tc>
          <w:tcPr>
            <w:tcW w:w="1642" w:type="dxa"/>
            <w:vMerge w:val="restart"/>
            <w:vAlign w:val="center"/>
          </w:tcPr>
          <w:p w14:paraId="73123967" w14:textId="022C58A8" w:rsidR="007F43FC" w:rsidRPr="00133C49" w:rsidRDefault="007F43FC" w:rsidP="007B3E87">
            <w:pPr>
              <w:pStyle w:val="TAL"/>
              <w:keepNext w:val="0"/>
              <w:widowControl w:val="0"/>
              <w:rPr>
                <w:rFonts w:cs="Arial"/>
                <w:szCs w:val="18"/>
              </w:rPr>
            </w:pPr>
            <w:r w:rsidRPr="00133C49">
              <w:rPr>
                <w:rFonts w:cs="Arial"/>
                <w:szCs w:val="18"/>
              </w:rPr>
              <w:lastRenderedPageBreak/>
              <w:t>Layout</w:t>
            </w:r>
          </w:p>
        </w:tc>
        <w:tc>
          <w:tcPr>
            <w:tcW w:w="1323" w:type="dxa"/>
          </w:tcPr>
          <w:p w14:paraId="54873620" w14:textId="76E759CC" w:rsidR="007F43FC" w:rsidRPr="00133C49" w:rsidRDefault="007F43FC" w:rsidP="007B3E87">
            <w:pPr>
              <w:pStyle w:val="TAL"/>
              <w:keepNext w:val="0"/>
              <w:widowControl w:val="0"/>
              <w:rPr>
                <w:rFonts w:cs="Arial"/>
                <w:szCs w:val="18"/>
              </w:rPr>
            </w:pPr>
            <w:r w:rsidRPr="00133C49">
              <w:rPr>
                <w:rFonts w:cs="Arial"/>
                <w:szCs w:val="18"/>
              </w:rPr>
              <w:t>Hall size</w:t>
            </w:r>
          </w:p>
        </w:tc>
        <w:tc>
          <w:tcPr>
            <w:tcW w:w="5940" w:type="dxa"/>
            <w:gridSpan w:val="2"/>
          </w:tcPr>
          <w:p w14:paraId="07AF1B38" w14:textId="77777777" w:rsidR="00F63678" w:rsidRPr="00133C49" w:rsidRDefault="00F63678" w:rsidP="007B3E87">
            <w:pPr>
              <w:pStyle w:val="TAC"/>
              <w:keepNext w:val="0"/>
              <w:widowControl w:val="0"/>
              <w:jc w:val="left"/>
              <w:rPr>
                <w:rFonts w:cs="Arial"/>
                <w:szCs w:val="18"/>
              </w:rPr>
            </w:pPr>
            <w:r w:rsidRPr="00133C49">
              <w:rPr>
                <w:rFonts w:cs="Arial"/>
                <w:szCs w:val="18"/>
              </w:rPr>
              <w:t xml:space="preserve">InF-DH: </w:t>
            </w:r>
          </w:p>
          <w:p w14:paraId="63B3EDDD" w14:textId="77777777" w:rsidR="00F63678" w:rsidRPr="00133C49" w:rsidRDefault="00F63678" w:rsidP="007B3E87">
            <w:pPr>
              <w:pStyle w:val="TAC"/>
              <w:keepNext w:val="0"/>
              <w:widowControl w:val="0"/>
              <w:jc w:val="left"/>
              <w:rPr>
                <w:rFonts w:cs="Arial"/>
                <w:szCs w:val="18"/>
              </w:rPr>
            </w:pPr>
            <w:r w:rsidRPr="00133C49">
              <w:rPr>
                <w:rFonts w:cs="Arial"/>
                <w:szCs w:val="18"/>
              </w:rPr>
              <w:t>(baseline) 120x60 m</w:t>
            </w:r>
          </w:p>
          <w:p w14:paraId="6234531F" w14:textId="08B9174F" w:rsidR="007F43FC" w:rsidRPr="00133C49" w:rsidRDefault="00F63678" w:rsidP="007B3E87">
            <w:pPr>
              <w:pStyle w:val="TAC"/>
              <w:keepNext w:val="0"/>
              <w:widowControl w:val="0"/>
              <w:jc w:val="left"/>
              <w:rPr>
                <w:rFonts w:cs="Arial"/>
                <w:szCs w:val="18"/>
              </w:rPr>
            </w:pPr>
            <w:r w:rsidRPr="00133C49">
              <w:rPr>
                <w:rFonts w:cs="Arial"/>
                <w:szCs w:val="18"/>
              </w:rPr>
              <w:t>(optional) 300x150 m</w:t>
            </w:r>
          </w:p>
        </w:tc>
      </w:tr>
      <w:tr w:rsidR="007B3E87" w:rsidRPr="00133C49" w14:paraId="56A86D9E" w14:textId="77777777" w:rsidTr="00C37410">
        <w:trPr>
          <w:jc w:val="center"/>
        </w:trPr>
        <w:tc>
          <w:tcPr>
            <w:tcW w:w="1642" w:type="dxa"/>
            <w:vMerge/>
          </w:tcPr>
          <w:p w14:paraId="3310AA51" w14:textId="77777777" w:rsidR="007F43FC" w:rsidRPr="00133C49" w:rsidRDefault="007F43FC" w:rsidP="007B3E87">
            <w:pPr>
              <w:pStyle w:val="TAL"/>
              <w:keepNext w:val="0"/>
              <w:widowControl w:val="0"/>
              <w:rPr>
                <w:rFonts w:cs="Arial"/>
                <w:szCs w:val="18"/>
              </w:rPr>
            </w:pPr>
          </w:p>
        </w:tc>
        <w:tc>
          <w:tcPr>
            <w:tcW w:w="1323" w:type="dxa"/>
          </w:tcPr>
          <w:p w14:paraId="36F1D375" w14:textId="1D7FD840" w:rsidR="007F43FC" w:rsidRPr="00133C49" w:rsidRDefault="007F43FC" w:rsidP="007B3E87">
            <w:pPr>
              <w:pStyle w:val="TAL"/>
              <w:keepNext w:val="0"/>
              <w:widowControl w:val="0"/>
              <w:rPr>
                <w:rFonts w:cs="Arial"/>
                <w:szCs w:val="18"/>
              </w:rPr>
            </w:pPr>
            <w:r w:rsidRPr="00133C49">
              <w:rPr>
                <w:rFonts w:cs="Arial"/>
                <w:szCs w:val="18"/>
              </w:rPr>
              <w:t>BS locations</w:t>
            </w:r>
          </w:p>
        </w:tc>
        <w:tc>
          <w:tcPr>
            <w:tcW w:w="5940" w:type="dxa"/>
            <w:gridSpan w:val="2"/>
          </w:tcPr>
          <w:p w14:paraId="445F8166" w14:textId="77777777" w:rsidR="00321B88" w:rsidRPr="00133C49" w:rsidRDefault="00321B88" w:rsidP="007B3E87">
            <w:pPr>
              <w:pStyle w:val="TAC"/>
              <w:keepNext w:val="0"/>
              <w:widowControl w:val="0"/>
              <w:jc w:val="left"/>
              <w:rPr>
                <w:rFonts w:cs="Arial"/>
                <w:szCs w:val="18"/>
              </w:rPr>
            </w:pPr>
            <w:r w:rsidRPr="00133C49">
              <w:rPr>
                <w:rFonts w:cs="Arial"/>
                <w:szCs w:val="18"/>
              </w:rPr>
              <w:t>18 BSs on a square lattice with spacing D, located D/2 from the walls.</w:t>
            </w:r>
          </w:p>
          <w:p w14:paraId="1EF40272" w14:textId="77777777" w:rsidR="00321B88" w:rsidRPr="00133C49" w:rsidRDefault="00321B88" w:rsidP="007B3E87">
            <w:pPr>
              <w:pStyle w:val="B1"/>
              <w:spacing w:after="0"/>
              <w:rPr>
                <w:rFonts w:ascii="Arial" w:hAnsi="Arial" w:cs="Arial"/>
                <w:sz w:val="18"/>
                <w:szCs w:val="18"/>
              </w:rPr>
            </w:pPr>
            <w:r w:rsidRPr="00133C49">
              <w:rPr>
                <w:rFonts w:ascii="Arial" w:hAnsi="Arial" w:cs="Arial"/>
                <w:sz w:val="18"/>
                <w:szCs w:val="18"/>
              </w:rPr>
              <w:t>-</w:t>
            </w:r>
            <w:r w:rsidRPr="00133C49">
              <w:rPr>
                <w:rFonts w:ascii="Arial" w:hAnsi="Arial" w:cs="Arial"/>
                <w:sz w:val="18"/>
                <w:szCs w:val="18"/>
              </w:rPr>
              <w:tab/>
              <w:t>for the small hall (L=120m x W=60m): D=20m</w:t>
            </w:r>
          </w:p>
          <w:p w14:paraId="6CDACDD6" w14:textId="21B44539" w:rsidR="007F43FC" w:rsidRPr="00133C49" w:rsidRDefault="00321B88" w:rsidP="007B3E87">
            <w:pPr>
              <w:pStyle w:val="B1"/>
              <w:spacing w:after="0"/>
              <w:rPr>
                <w:rFonts w:ascii="Arial" w:hAnsi="Arial" w:cs="Arial"/>
                <w:sz w:val="18"/>
                <w:szCs w:val="18"/>
              </w:rPr>
            </w:pPr>
            <w:r w:rsidRPr="00133C49">
              <w:rPr>
                <w:rFonts w:ascii="Arial" w:hAnsi="Arial" w:cs="Arial"/>
                <w:sz w:val="18"/>
                <w:szCs w:val="18"/>
              </w:rPr>
              <w:t>-</w:t>
            </w:r>
            <w:r w:rsidRPr="00133C49">
              <w:rPr>
                <w:rFonts w:ascii="Arial" w:hAnsi="Arial" w:cs="Arial"/>
                <w:sz w:val="18"/>
                <w:szCs w:val="18"/>
              </w:rPr>
              <w:tab/>
              <w:t>for the big hall (L=300m x W=150m): D=50m</w:t>
            </w:r>
          </w:p>
          <w:p w14:paraId="1BD07300" w14:textId="77777777" w:rsidR="00236384" w:rsidRPr="00133C49" w:rsidRDefault="00236384" w:rsidP="007B3E87">
            <w:pPr>
              <w:pStyle w:val="TAC"/>
              <w:keepNext w:val="0"/>
              <w:widowControl w:val="0"/>
              <w:jc w:val="left"/>
              <w:rPr>
                <w:rFonts w:cs="Arial"/>
                <w:szCs w:val="18"/>
              </w:rPr>
            </w:pPr>
          </w:p>
          <w:p w14:paraId="0FD417F9" w14:textId="2FF644DB" w:rsidR="00236384" w:rsidRPr="00133C49" w:rsidRDefault="00236384" w:rsidP="007B3E87">
            <w:pPr>
              <w:pStyle w:val="TH"/>
              <w:spacing w:before="0" w:after="0"/>
              <w:rPr>
                <w:rFonts w:cs="Arial"/>
                <w:sz w:val="18"/>
                <w:szCs w:val="18"/>
              </w:rPr>
            </w:pPr>
            <w:r w:rsidRPr="00133C49">
              <w:rPr>
                <w:rFonts w:cs="Arial"/>
                <w:noProof/>
                <w:sz w:val="18"/>
                <w:szCs w:val="18"/>
                <w:lang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B3E87" w:rsidRPr="00133C49" w14:paraId="49FE6FCD" w14:textId="77777777" w:rsidTr="00C37410">
        <w:trPr>
          <w:jc w:val="center"/>
        </w:trPr>
        <w:tc>
          <w:tcPr>
            <w:tcW w:w="1642" w:type="dxa"/>
            <w:vMerge/>
          </w:tcPr>
          <w:p w14:paraId="6B2708D1" w14:textId="77777777" w:rsidR="007F43FC" w:rsidRPr="00133C49" w:rsidRDefault="007F43FC" w:rsidP="007B3E87">
            <w:pPr>
              <w:pStyle w:val="TAL"/>
              <w:keepNext w:val="0"/>
              <w:widowControl w:val="0"/>
              <w:rPr>
                <w:rFonts w:cs="Arial"/>
                <w:szCs w:val="18"/>
              </w:rPr>
            </w:pPr>
          </w:p>
        </w:tc>
        <w:tc>
          <w:tcPr>
            <w:tcW w:w="1323" w:type="dxa"/>
          </w:tcPr>
          <w:p w14:paraId="20FC7BF7" w14:textId="2C9892A1" w:rsidR="007F43FC" w:rsidRPr="00133C49" w:rsidRDefault="007F43FC" w:rsidP="007B3E87">
            <w:pPr>
              <w:pStyle w:val="TAL"/>
              <w:keepNext w:val="0"/>
              <w:widowControl w:val="0"/>
              <w:rPr>
                <w:rFonts w:cs="Arial"/>
                <w:szCs w:val="18"/>
              </w:rPr>
            </w:pPr>
            <w:r w:rsidRPr="00133C49">
              <w:rPr>
                <w:rFonts w:cs="Arial"/>
                <w:szCs w:val="18"/>
              </w:rPr>
              <w:t>Room height</w:t>
            </w:r>
          </w:p>
        </w:tc>
        <w:tc>
          <w:tcPr>
            <w:tcW w:w="5940" w:type="dxa"/>
            <w:gridSpan w:val="2"/>
          </w:tcPr>
          <w:p w14:paraId="6FEF4A33" w14:textId="0A5E7D40" w:rsidR="007F43FC" w:rsidRPr="00133C49" w:rsidRDefault="006C5F03" w:rsidP="007B3E87">
            <w:pPr>
              <w:pStyle w:val="TAC"/>
              <w:keepNext w:val="0"/>
              <w:widowControl w:val="0"/>
              <w:jc w:val="left"/>
              <w:rPr>
                <w:rFonts w:cs="Arial"/>
                <w:szCs w:val="18"/>
              </w:rPr>
            </w:pPr>
            <w:r w:rsidRPr="00133C49">
              <w:rPr>
                <w:rFonts w:cs="Arial"/>
                <w:szCs w:val="18"/>
              </w:rPr>
              <w:t>10 m</w:t>
            </w:r>
          </w:p>
        </w:tc>
      </w:tr>
      <w:tr w:rsidR="007B3E87" w:rsidRPr="00133C49" w14:paraId="06D4D265" w14:textId="77777777" w:rsidTr="00D37C5C">
        <w:trPr>
          <w:jc w:val="center"/>
        </w:trPr>
        <w:tc>
          <w:tcPr>
            <w:tcW w:w="2965" w:type="dxa"/>
            <w:gridSpan w:val="2"/>
          </w:tcPr>
          <w:p w14:paraId="1139F9E3" w14:textId="0FAAED10" w:rsidR="005A7003" w:rsidRPr="00133C49" w:rsidRDefault="005A7003" w:rsidP="007B3E87">
            <w:pPr>
              <w:pStyle w:val="TAL"/>
              <w:keepNext w:val="0"/>
              <w:widowControl w:val="0"/>
              <w:rPr>
                <w:rFonts w:cs="Arial"/>
                <w:szCs w:val="18"/>
              </w:rPr>
            </w:pPr>
            <w:r w:rsidRPr="00133C49">
              <w:rPr>
                <w:rFonts w:cs="Arial"/>
                <w:szCs w:val="18"/>
              </w:rPr>
              <w:t>Total gNB TX power, dBm</w:t>
            </w:r>
          </w:p>
        </w:tc>
        <w:tc>
          <w:tcPr>
            <w:tcW w:w="2970" w:type="dxa"/>
          </w:tcPr>
          <w:p w14:paraId="48FA18B2" w14:textId="0DEB4986" w:rsidR="005A7003" w:rsidRPr="00133C49" w:rsidRDefault="005A7003" w:rsidP="007B3E87">
            <w:pPr>
              <w:pStyle w:val="TAC"/>
              <w:keepNext w:val="0"/>
              <w:widowControl w:val="0"/>
              <w:jc w:val="left"/>
              <w:rPr>
                <w:rFonts w:cs="Arial"/>
                <w:szCs w:val="18"/>
              </w:rPr>
            </w:pPr>
            <w:r w:rsidRPr="00133C49">
              <w:rPr>
                <w:rFonts w:cs="Arial"/>
                <w:szCs w:val="18"/>
              </w:rPr>
              <w:t>24dBm</w:t>
            </w:r>
          </w:p>
        </w:tc>
        <w:tc>
          <w:tcPr>
            <w:tcW w:w="2970" w:type="dxa"/>
          </w:tcPr>
          <w:p w14:paraId="4FBDB580" w14:textId="77777777" w:rsidR="005A7003" w:rsidRPr="00133C49" w:rsidRDefault="005A7003" w:rsidP="007B3E87">
            <w:pPr>
              <w:pStyle w:val="TAC"/>
              <w:keepNext w:val="0"/>
              <w:widowControl w:val="0"/>
              <w:jc w:val="left"/>
              <w:rPr>
                <w:rFonts w:cs="Arial"/>
                <w:szCs w:val="18"/>
              </w:rPr>
            </w:pPr>
            <w:r w:rsidRPr="00133C49">
              <w:rPr>
                <w:rFonts w:cs="Arial"/>
                <w:szCs w:val="18"/>
              </w:rPr>
              <w:t>24dBm</w:t>
            </w:r>
          </w:p>
          <w:p w14:paraId="78343B53" w14:textId="55673A94" w:rsidR="00893AE2" w:rsidRPr="00133C49" w:rsidRDefault="00893AE2" w:rsidP="007B3E87">
            <w:pPr>
              <w:pStyle w:val="TAC"/>
              <w:keepNext w:val="0"/>
              <w:widowControl w:val="0"/>
              <w:jc w:val="left"/>
              <w:rPr>
                <w:rFonts w:cs="Arial"/>
                <w:szCs w:val="18"/>
              </w:rPr>
            </w:pPr>
            <w:r w:rsidRPr="00133C49">
              <w:rPr>
                <w:rFonts w:cs="Arial"/>
                <w:szCs w:val="18"/>
              </w:rPr>
              <w:t>EIRP should not exceed 58 dBm</w:t>
            </w:r>
          </w:p>
        </w:tc>
      </w:tr>
      <w:tr w:rsidR="007B3E87" w:rsidRPr="00133C49" w14:paraId="19198776" w14:textId="77777777" w:rsidTr="00D37C5C">
        <w:trPr>
          <w:jc w:val="center"/>
        </w:trPr>
        <w:tc>
          <w:tcPr>
            <w:tcW w:w="2965" w:type="dxa"/>
            <w:gridSpan w:val="2"/>
          </w:tcPr>
          <w:p w14:paraId="3EF27B17" w14:textId="2B5533F0" w:rsidR="00642BA2" w:rsidRPr="00133C49" w:rsidRDefault="00642BA2" w:rsidP="007B3E87">
            <w:pPr>
              <w:pStyle w:val="TAL"/>
              <w:keepNext w:val="0"/>
              <w:widowControl w:val="0"/>
              <w:rPr>
                <w:rFonts w:cs="Arial"/>
                <w:szCs w:val="18"/>
              </w:rPr>
            </w:pPr>
            <w:r w:rsidRPr="00133C49">
              <w:rPr>
                <w:rFonts w:cs="Arial"/>
                <w:szCs w:val="18"/>
              </w:rPr>
              <w:t>gNB antenna configuration</w:t>
            </w:r>
          </w:p>
        </w:tc>
        <w:tc>
          <w:tcPr>
            <w:tcW w:w="2970" w:type="dxa"/>
          </w:tcPr>
          <w:p w14:paraId="7C7381E9" w14:textId="6FD1CBC2" w:rsidR="00642BA2" w:rsidRPr="00133C49" w:rsidRDefault="00642BA2" w:rsidP="007B3E87">
            <w:pPr>
              <w:pStyle w:val="TAL"/>
              <w:keepNext w:val="0"/>
              <w:widowControl w:val="0"/>
              <w:rPr>
                <w:rFonts w:cs="Arial"/>
                <w:szCs w:val="18"/>
              </w:rPr>
            </w:pPr>
            <w:r w:rsidRPr="00133C49">
              <w:rPr>
                <w:rFonts w:cs="Arial"/>
                <w:szCs w:val="18"/>
              </w:rPr>
              <w:t xml:space="preserve">(M, N, P, Mg, Ng) = (4, 4, 2, 1, 1), dH=dV=0.5λ </w:t>
            </w:r>
            <w:r w:rsidR="00747CCD" w:rsidRPr="00133C49">
              <w:rPr>
                <w:rFonts w:cs="Arial"/>
                <w:szCs w:val="18"/>
              </w:rPr>
              <w:t>according to Table A.2.1-7 in TR 38.802.</w:t>
            </w:r>
          </w:p>
          <w:p w14:paraId="7768E683" w14:textId="52597E77" w:rsidR="00642BA2" w:rsidRPr="00133C49" w:rsidRDefault="00642BA2" w:rsidP="007B3E87">
            <w:pPr>
              <w:pStyle w:val="TAC"/>
              <w:keepNext w:val="0"/>
              <w:widowControl w:val="0"/>
              <w:jc w:val="left"/>
              <w:rPr>
                <w:rFonts w:cs="Arial"/>
                <w:szCs w:val="18"/>
              </w:rPr>
            </w:pPr>
            <w:r w:rsidRPr="00133C49">
              <w:rPr>
                <w:rFonts w:cs="Arial"/>
                <w:szCs w:val="18"/>
              </w:rPr>
              <w:t>Note: Other gNB antenna configurations are not precluded for evaluation</w:t>
            </w:r>
            <w:r w:rsidR="00747CCD" w:rsidRPr="00133C49">
              <w:rPr>
                <w:rFonts w:cs="Arial"/>
                <w:szCs w:val="18"/>
              </w:rPr>
              <w:t>.</w:t>
            </w:r>
          </w:p>
        </w:tc>
        <w:tc>
          <w:tcPr>
            <w:tcW w:w="2970" w:type="dxa"/>
          </w:tcPr>
          <w:p w14:paraId="52C8F264" w14:textId="74DA5CEB" w:rsidR="00642BA2" w:rsidRPr="00133C49" w:rsidRDefault="00642BA2" w:rsidP="007B3E87">
            <w:pPr>
              <w:pStyle w:val="TAL"/>
              <w:keepNext w:val="0"/>
              <w:widowControl w:val="0"/>
              <w:rPr>
                <w:rFonts w:cs="Arial"/>
                <w:szCs w:val="18"/>
              </w:rPr>
            </w:pPr>
            <w:r w:rsidRPr="00133C49">
              <w:rPr>
                <w:rFonts w:cs="Arial"/>
                <w:szCs w:val="18"/>
              </w:rPr>
              <w:t xml:space="preserve">(M, N, P, Mg, Ng) = (4, 8, 2, 1, 1), dH=dV=0.5λ </w:t>
            </w:r>
            <w:r w:rsidR="00747CCD" w:rsidRPr="00133C49">
              <w:rPr>
                <w:rFonts w:cs="Arial"/>
                <w:szCs w:val="18"/>
              </w:rPr>
              <w:t>according to Table A.2.1-7 in TR 38.802.</w:t>
            </w:r>
          </w:p>
          <w:p w14:paraId="0E602289" w14:textId="5BAC5F66" w:rsidR="00642BA2" w:rsidRPr="00133C49" w:rsidRDefault="00642BA2" w:rsidP="007B3E87">
            <w:pPr>
              <w:pStyle w:val="TAC"/>
              <w:keepNext w:val="0"/>
              <w:widowControl w:val="0"/>
              <w:jc w:val="left"/>
              <w:rPr>
                <w:rFonts w:cs="Arial"/>
                <w:szCs w:val="18"/>
              </w:rPr>
            </w:pPr>
            <w:r w:rsidRPr="00133C49">
              <w:rPr>
                <w:rFonts w:cs="Arial"/>
                <w:szCs w:val="18"/>
              </w:rPr>
              <w:t>One TXRU per polarization per panel is assumed</w:t>
            </w:r>
            <w:r w:rsidR="00747CCD" w:rsidRPr="00133C49">
              <w:rPr>
                <w:rFonts w:cs="Arial"/>
                <w:szCs w:val="18"/>
              </w:rPr>
              <w:t>.</w:t>
            </w:r>
          </w:p>
        </w:tc>
      </w:tr>
      <w:tr w:rsidR="007B3E87" w:rsidRPr="00133C49" w14:paraId="5B1B9229" w14:textId="77777777" w:rsidTr="00D37C5C">
        <w:trPr>
          <w:jc w:val="center"/>
        </w:trPr>
        <w:tc>
          <w:tcPr>
            <w:tcW w:w="2965" w:type="dxa"/>
            <w:gridSpan w:val="2"/>
          </w:tcPr>
          <w:p w14:paraId="64B3F32B" w14:textId="7EB64FB5" w:rsidR="008F358A" w:rsidRPr="00133C49" w:rsidRDefault="008F358A" w:rsidP="007B3E87">
            <w:pPr>
              <w:pStyle w:val="TAL"/>
              <w:keepNext w:val="0"/>
              <w:widowControl w:val="0"/>
              <w:rPr>
                <w:rFonts w:cs="Arial"/>
                <w:szCs w:val="18"/>
              </w:rPr>
            </w:pPr>
            <w:r w:rsidRPr="00133C49">
              <w:rPr>
                <w:rFonts w:cs="Arial"/>
                <w:szCs w:val="18"/>
              </w:rPr>
              <w:t>gNB antenna radiation pattern</w:t>
            </w:r>
          </w:p>
        </w:tc>
        <w:tc>
          <w:tcPr>
            <w:tcW w:w="2970" w:type="dxa"/>
          </w:tcPr>
          <w:p w14:paraId="6684AD6F" w14:textId="799A9773" w:rsidR="008F358A" w:rsidRPr="00133C49" w:rsidRDefault="008F358A" w:rsidP="007B3E87">
            <w:pPr>
              <w:pStyle w:val="TAC"/>
              <w:keepNext w:val="0"/>
              <w:widowControl w:val="0"/>
              <w:jc w:val="left"/>
              <w:rPr>
                <w:rFonts w:cs="Arial"/>
                <w:szCs w:val="18"/>
              </w:rPr>
            </w:pPr>
            <w:r w:rsidRPr="00133C49">
              <w:rPr>
                <w:rFonts w:cs="Arial"/>
                <w:szCs w:val="18"/>
              </w:rPr>
              <w:t xml:space="preserve">Single sector </w:t>
            </w:r>
            <w:r w:rsidR="007D289F" w:rsidRPr="00133C49">
              <w:rPr>
                <w:rFonts w:cs="Arial"/>
                <w:szCs w:val="18"/>
              </w:rPr>
              <w:t>according to Table A.2.1-7 in TR 38.802</w:t>
            </w:r>
            <w:r w:rsidR="00747CCD" w:rsidRPr="00133C49">
              <w:rPr>
                <w:rFonts w:cs="Arial"/>
                <w:szCs w:val="18"/>
              </w:rPr>
              <w:t>.</w:t>
            </w:r>
          </w:p>
        </w:tc>
        <w:tc>
          <w:tcPr>
            <w:tcW w:w="2970" w:type="dxa"/>
          </w:tcPr>
          <w:p w14:paraId="0AFE5BFC" w14:textId="731ED827" w:rsidR="008F358A" w:rsidRPr="00133C49" w:rsidRDefault="008F358A" w:rsidP="007B3E87">
            <w:pPr>
              <w:pStyle w:val="TAC"/>
              <w:keepNext w:val="0"/>
              <w:widowControl w:val="0"/>
              <w:jc w:val="left"/>
              <w:rPr>
                <w:rFonts w:cs="Arial"/>
                <w:szCs w:val="18"/>
              </w:rPr>
            </w:pPr>
            <w:r w:rsidRPr="00133C49">
              <w:rPr>
                <w:rFonts w:cs="Arial"/>
                <w:szCs w:val="18"/>
              </w:rPr>
              <w:t xml:space="preserve">3-sector antenna configuration </w:t>
            </w:r>
            <w:r w:rsidR="007D289F" w:rsidRPr="00133C49">
              <w:rPr>
                <w:rFonts w:cs="Arial"/>
                <w:szCs w:val="18"/>
              </w:rPr>
              <w:t>according to Table A.2.1-7 in TR 38.802</w:t>
            </w:r>
          </w:p>
        </w:tc>
      </w:tr>
      <w:tr w:rsidR="007B3E87" w:rsidRPr="00133C49" w14:paraId="2B81701B" w14:textId="77777777" w:rsidTr="00AA4AAB">
        <w:trPr>
          <w:jc w:val="center"/>
        </w:trPr>
        <w:tc>
          <w:tcPr>
            <w:tcW w:w="2965" w:type="dxa"/>
            <w:gridSpan w:val="2"/>
          </w:tcPr>
          <w:p w14:paraId="0CF4ACB9" w14:textId="53F0E84B" w:rsidR="008C2A4E" w:rsidRPr="00133C49" w:rsidRDefault="008C2A4E" w:rsidP="007B3E87">
            <w:pPr>
              <w:pStyle w:val="TAL"/>
              <w:keepNext w:val="0"/>
              <w:widowControl w:val="0"/>
              <w:rPr>
                <w:rFonts w:cs="Arial"/>
                <w:szCs w:val="18"/>
              </w:rPr>
            </w:pPr>
            <w:r w:rsidRPr="00133C49">
              <w:rPr>
                <w:rFonts w:cs="Arial"/>
                <w:szCs w:val="18"/>
              </w:rPr>
              <w:t>Penetration loss</w:t>
            </w:r>
          </w:p>
        </w:tc>
        <w:tc>
          <w:tcPr>
            <w:tcW w:w="5940" w:type="dxa"/>
            <w:gridSpan w:val="2"/>
          </w:tcPr>
          <w:p w14:paraId="1C48AF80" w14:textId="35FE711F" w:rsidR="008C2A4E" w:rsidRPr="00133C49" w:rsidRDefault="008C2A4E" w:rsidP="007B3E87">
            <w:pPr>
              <w:pStyle w:val="TAC"/>
              <w:keepNext w:val="0"/>
              <w:widowControl w:val="0"/>
              <w:jc w:val="left"/>
              <w:rPr>
                <w:rFonts w:cs="Arial"/>
                <w:szCs w:val="18"/>
              </w:rPr>
            </w:pPr>
            <w:r w:rsidRPr="00133C49">
              <w:rPr>
                <w:rFonts w:cs="Arial"/>
                <w:szCs w:val="18"/>
              </w:rPr>
              <w:t>0dB</w:t>
            </w:r>
          </w:p>
        </w:tc>
      </w:tr>
      <w:tr w:rsidR="007B3E87" w:rsidRPr="00133C49" w14:paraId="1D49E6A9" w14:textId="77777777" w:rsidTr="008E09F7">
        <w:trPr>
          <w:jc w:val="center"/>
        </w:trPr>
        <w:tc>
          <w:tcPr>
            <w:tcW w:w="2965" w:type="dxa"/>
            <w:gridSpan w:val="2"/>
          </w:tcPr>
          <w:p w14:paraId="293E5D34" w14:textId="5C0C5B43" w:rsidR="008C2A4E" w:rsidRPr="00133C49" w:rsidRDefault="008C2A4E" w:rsidP="007B3E87">
            <w:pPr>
              <w:pStyle w:val="TAL"/>
              <w:keepNext w:val="0"/>
              <w:widowControl w:val="0"/>
              <w:rPr>
                <w:rFonts w:cs="Arial"/>
                <w:szCs w:val="18"/>
              </w:rPr>
            </w:pPr>
            <w:r w:rsidRPr="00133C49">
              <w:rPr>
                <w:rFonts w:cs="Arial"/>
                <w:szCs w:val="18"/>
              </w:rPr>
              <w:t>Number of floors</w:t>
            </w:r>
          </w:p>
        </w:tc>
        <w:tc>
          <w:tcPr>
            <w:tcW w:w="5940" w:type="dxa"/>
            <w:gridSpan w:val="2"/>
          </w:tcPr>
          <w:p w14:paraId="4F44CBC3" w14:textId="7D46892D" w:rsidR="008C2A4E" w:rsidRPr="00133C49" w:rsidRDefault="008C2A4E" w:rsidP="007B3E87">
            <w:pPr>
              <w:pStyle w:val="TAC"/>
              <w:keepNext w:val="0"/>
              <w:widowControl w:val="0"/>
              <w:jc w:val="left"/>
              <w:rPr>
                <w:rFonts w:cs="Arial"/>
                <w:szCs w:val="18"/>
              </w:rPr>
            </w:pPr>
            <w:r w:rsidRPr="00133C49">
              <w:rPr>
                <w:rFonts w:cs="Arial"/>
                <w:szCs w:val="18"/>
              </w:rPr>
              <w:t>1</w:t>
            </w:r>
          </w:p>
        </w:tc>
      </w:tr>
      <w:tr w:rsidR="007B3E87" w:rsidRPr="00133C49" w14:paraId="725158C4" w14:textId="77777777" w:rsidTr="008E09F7">
        <w:trPr>
          <w:jc w:val="center"/>
        </w:trPr>
        <w:tc>
          <w:tcPr>
            <w:tcW w:w="2965" w:type="dxa"/>
            <w:gridSpan w:val="2"/>
          </w:tcPr>
          <w:p w14:paraId="11FC0D4D" w14:textId="22825F97" w:rsidR="00521FB9" w:rsidRPr="00133C49" w:rsidRDefault="00521FB9" w:rsidP="007B3E87">
            <w:pPr>
              <w:pStyle w:val="TAL"/>
              <w:keepNext w:val="0"/>
              <w:widowControl w:val="0"/>
              <w:rPr>
                <w:rFonts w:cs="Arial"/>
                <w:szCs w:val="18"/>
              </w:rPr>
            </w:pPr>
            <w:r w:rsidRPr="00133C49">
              <w:rPr>
                <w:rFonts w:cs="Arial"/>
                <w:szCs w:val="18"/>
              </w:rPr>
              <w:t>UE horizontal drop procedure</w:t>
            </w:r>
          </w:p>
        </w:tc>
        <w:tc>
          <w:tcPr>
            <w:tcW w:w="5940" w:type="dxa"/>
            <w:gridSpan w:val="2"/>
          </w:tcPr>
          <w:p w14:paraId="018B52C7" w14:textId="77777777" w:rsidR="00081046" w:rsidRPr="00133C49" w:rsidRDefault="00081046" w:rsidP="007B3E87">
            <w:pPr>
              <w:pStyle w:val="TAC"/>
              <w:keepNext w:val="0"/>
              <w:widowControl w:val="0"/>
              <w:jc w:val="left"/>
              <w:rPr>
                <w:rFonts w:cs="Arial"/>
                <w:szCs w:val="18"/>
              </w:rPr>
            </w:pPr>
            <w:r w:rsidRPr="00133C49">
              <w:rPr>
                <w:rFonts w:cs="Arial"/>
                <w:szCs w:val="18"/>
              </w:rPr>
              <w:t>Uniformly distributed over the horizontal evaluation area for obtaining the CDF values for positioning accuracy, The evaluation area should be selected from</w:t>
            </w:r>
          </w:p>
          <w:p w14:paraId="58F33ACA" w14:textId="219FE5A7" w:rsidR="00081046" w:rsidRPr="00133C49" w:rsidRDefault="00081046" w:rsidP="007B3E87">
            <w:pPr>
              <w:pStyle w:val="B1"/>
              <w:spacing w:after="0"/>
              <w:rPr>
                <w:rFonts w:ascii="Arial" w:hAnsi="Arial" w:cs="Arial"/>
                <w:sz w:val="18"/>
                <w:szCs w:val="18"/>
              </w:rPr>
            </w:pPr>
            <w:r w:rsidRPr="00133C49">
              <w:rPr>
                <w:rFonts w:ascii="Arial" w:hAnsi="Arial" w:cs="Arial"/>
                <w:sz w:val="18"/>
                <w:szCs w:val="18"/>
              </w:rPr>
              <w:t>-</w:t>
            </w:r>
            <w:r w:rsidR="007B3E87" w:rsidRPr="00133C49">
              <w:rPr>
                <w:rFonts w:ascii="Arial" w:hAnsi="Arial" w:cs="Arial"/>
                <w:sz w:val="18"/>
                <w:szCs w:val="18"/>
              </w:rPr>
              <w:tab/>
            </w:r>
            <w:r w:rsidRPr="00133C49">
              <w:rPr>
                <w:rFonts w:ascii="Arial" w:hAnsi="Arial" w:cs="Arial"/>
                <w:sz w:val="18"/>
                <w:szCs w:val="18"/>
              </w:rPr>
              <w:t>(baseline) the whole hall area, and the CDF values for positioning accuracy is obtained from whole hall area.</w:t>
            </w:r>
          </w:p>
          <w:p w14:paraId="0D96EEBC" w14:textId="6B14E9FC" w:rsidR="00081046" w:rsidRPr="00133C49" w:rsidRDefault="00081046" w:rsidP="007B3E87">
            <w:pPr>
              <w:pStyle w:val="B1"/>
              <w:spacing w:after="0"/>
              <w:rPr>
                <w:rFonts w:ascii="Arial" w:hAnsi="Arial" w:cs="Arial"/>
                <w:sz w:val="18"/>
                <w:szCs w:val="18"/>
              </w:rPr>
            </w:pPr>
            <w:r w:rsidRPr="00133C49">
              <w:rPr>
                <w:rFonts w:ascii="Arial" w:hAnsi="Arial" w:cs="Arial"/>
                <w:sz w:val="18"/>
                <w:szCs w:val="18"/>
              </w:rPr>
              <w:t>-</w:t>
            </w:r>
            <w:r w:rsidR="007B3E87" w:rsidRPr="00133C49">
              <w:rPr>
                <w:rFonts w:ascii="Arial" w:hAnsi="Arial" w:cs="Arial"/>
                <w:sz w:val="18"/>
                <w:szCs w:val="18"/>
              </w:rPr>
              <w:tab/>
            </w:r>
            <w:r w:rsidRPr="00133C49">
              <w:rPr>
                <w:rFonts w:ascii="Arial" w:hAnsi="Arial" w:cs="Arial"/>
                <w:sz w:val="18"/>
                <w:szCs w:val="18"/>
              </w:rPr>
              <w:t>(optional) the convex hull of the horizontal BS deployment, and the CDF values for positioning accuracy is obtained from the convex hull.</w:t>
            </w:r>
          </w:p>
        </w:tc>
      </w:tr>
      <w:tr w:rsidR="007B3E87" w:rsidRPr="00133C49" w14:paraId="69F1775A" w14:textId="77777777" w:rsidTr="008E09F7">
        <w:trPr>
          <w:jc w:val="center"/>
        </w:trPr>
        <w:tc>
          <w:tcPr>
            <w:tcW w:w="2965" w:type="dxa"/>
            <w:gridSpan w:val="2"/>
          </w:tcPr>
          <w:p w14:paraId="0BB58EDB" w14:textId="7E99E351" w:rsidR="00521FB9" w:rsidRPr="00133C49" w:rsidRDefault="00521FB9" w:rsidP="007B3E87">
            <w:pPr>
              <w:pStyle w:val="TAL"/>
              <w:keepNext w:val="0"/>
              <w:widowControl w:val="0"/>
              <w:rPr>
                <w:rFonts w:cs="Arial"/>
                <w:szCs w:val="18"/>
              </w:rPr>
            </w:pPr>
            <w:r w:rsidRPr="00133C49">
              <w:rPr>
                <w:rFonts w:cs="Arial"/>
                <w:szCs w:val="18"/>
              </w:rPr>
              <w:t>UE antenna height</w:t>
            </w:r>
          </w:p>
        </w:tc>
        <w:tc>
          <w:tcPr>
            <w:tcW w:w="5940" w:type="dxa"/>
            <w:gridSpan w:val="2"/>
          </w:tcPr>
          <w:p w14:paraId="2A9A3867" w14:textId="77777777" w:rsidR="001D2A55" w:rsidRPr="00133C49" w:rsidRDefault="001D2A55" w:rsidP="007B3E87">
            <w:pPr>
              <w:pStyle w:val="TAC"/>
              <w:keepNext w:val="0"/>
              <w:widowControl w:val="0"/>
              <w:jc w:val="left"/>
              <w:rPr>
                <w:rFonts w:cs="Arial"/>
                <w:szCs w:val="18"/>
              </w:rPr>
            </w:pPr>
            <w:r w:rsidRPr="00133C49">
              <w:rPr>
                <w:rFonts w:cs="Arial"/>
                <w:szCs w:val="18"/>
              </w:rPr>
              <w:t>Baseline: 1.5m</w:t>
            </w:r>
          </w:p>
          <w:p w14:paraId="4F361C88" w14:textId="463AE99E" w:rsidR="00521FB9" w:rsidRPr="00133C49" w:rsidRDefault="001D2A55" w:rsidP="007B3E87">
            <w:pPr>
              <w:pStyle w:val="TAC"/>
              <w:keepNext w:val="0"/>
              <w:widowControl w:val="0"/>
              <w:jc w:val="left"/>
              <w:rPr>
                <w:rFonts w:cs="Arial"/>
                <w:szCs w:val="18"/>
              </w:rPr>
            </w:pPr>
            <w:r w:rsidRPr="00133C49">
              <w:rPr>
                <w:rFonts w:cs="Arial"/>
                <w:szCs w:val="18"/>
              </w:rPr>
              <w:t>(Optional): uniformly distributed within [0.5, X2]</w:t>
            </w:r>
            <w:r w:rsidR="00D34190" w:rsidRPr="00133C49">
              <w:rPr>
                <w:rFonts w:cs="Arial"/>
                <w:szCs w:val="18"/>
              </w:rPr>
              <w:t xml:space="preserve"> </w:t>
            </w:r>
            <w:r w:rsidRPr="00133C49">
              <w:rPr>
                <w:rFonts w:cs="Arial"/>
                <w:szCs w:val="18"/>
              </w:rPr>
              <w:t>m, where X2 = 2m for scenario 1</w:t>
            </w:r>
            <w:r w:rsidR="00C478D8" w:rsidRPr="00133C49">
              <w:rPr>
                <w:rFonts w:cs="Arial"/>
                <w:szCs w:val="18"/>
              </w:rPr>
              <w:t xml:space="preserve"> </w:t>
            </w:r>
            <w:r w:rsidRPr="00133C49">
              <w:rPr>
                <w:rFonts w:cs="Arial"/>
                <w:szCs w:val="18"/>
              </w:rPr>
              <w:t>(InF-SH) and X2=</w:t>
            </w:r>
            <w:r w:rsidR="00CD21C4" w:rsidRPr="00133C49">
              <w:rPr>
                <w:rFonts w:cs="Arial"/>
                <w:i/>
                <w:iCs/>
                <w:szCs w:val="18"/>
              </w:rPr>
              <w:t xml:space="preserve"> h</w:t>
            </w:r>
            <w:r w:rsidR="00CD21C4" w:rsidRPr="00133C49">
              <w:rPr>
                <w:rFonts w:cs="Arial"/>
                <w:i/>
                <w:iCs/>
                <w:szCs w:val="18"/>
                <w:vertAlign w:val="subscript"/>
              </w:rPr>
              <w:t>c</w:t>
            </w:r>
            <w:r w:rsidR="00CD21C4" w:rsidRPr="00133C49">
              <w:rPr>
                <w:rFonts w:cs="Arial"/>
                <w:i/>
                <w:iCs/>
                <w:szCs w:val="18"/>
              </w:rPr>
              <w:t xml:space="preserve"> </w:t>
            </w:r>
            <w:r w:rsidRPr="00133C49">
              <w:rPr>
                <w:rFonts w:cs="Arial"/>
                <w:szCs w:val="18"/>
              </w:rPr>
              <w:t xml:space="preserve">for scenario 2 (InF-DH)  </w:t>
            </w:r>
          </w:p>
        </w:tc>
      </w:tr>
      <w:tr w:rsidR="007B3E87" w:rsidRPr="00133C49" w14:paraId="3B4C2B77" w14:textId="77777777" w:rsidTr="008E09F7">
        <w:trPr>
          <w:jc w:val="center"/>
        </w:trPr>
        <w:tc>
          <w:tcPr>
            <w:tcW w:w="2965" w:type="dxa"/>
            <w:gridSpan w:val="2"/>
          </w:tcPr>
          <w:p w14:paraId="45D9ADBE" w14:textId="70B294DB" w:rsidR="00404986" w:rsidRPr="00133C49" w:rsidRDefault="00404986" w:rsidP="007B3E87">
            <w:pPr>
              <w:pStyle w:val="TAL"/>
              <w:keepNext w:val="0"/>
              <w:widowControl w:val="0"/>
              <w:rPr>
                <w:rFonts w:cs="Arial"/>
                <w:szCs w:val="18"/>
              </w:rPr>
            </w:pPr>
            <w:r w:rsidRPr="00133C49">
              <w:rPr>
                <w:rFonts w:cs="Arial"/>
                <w:szCs w:val="18"/>
              </w:rPr>
              <w:t>UE mobility</w:t>
            </w:r>
          </w:p>
        </w:tc>
        <w:tc>
          <w:tcPr>
            <w:tcW w:w="5940" w:type="dxa"/>
            <w:gridSpan w:val="2"/>
          </w:tcPr>
          <w:p w14:paraId="4AEB2DE3" w14:textId="75E1B087" w:rsidR="00404986" w:rsidRPr="00133C49" w:rsidRDefault="00404986" w:rsidP="007B3E87">
            <w:pPr>
              <w:pStyle w:val="TAC"/>
              <w:keepNext w:val="0"/>
              <w:widowControl w:val="0"/>
              <w:jc w:val="left"/>
              <w:rPr>
                <w:rFonts w:cs="Arial"/>
                <w:szCs w:val="18"/>
              </w:rPr>
            </w:pPr>
            <w:r w:rsidRPr="00133C49">
              <w:rPr>
                <w:rFonts w:cs="Arial"/>
                <w:szCs w:val="18"/>
              </w:rPr>
              <w:t xml:space="preserve">3km/h </w:t>
            </w:r>
          </w:p>
        </w:tc>
      </w:tr>
      <w:tr w:rsidR="007B3E87" w:rsidRPr="00133C49" w14:paraId="385FE56E" w14:textId="77777777" w:rsidTr="008E09F7">
        <w:trPr>
          <w:jc w:val="center"/>
        </w:trPr>
        <w:tc>
          <w:tcPr>
            <w:tcW w:w="2965" w:type="dxa"/>
            <w:gridSpan w:val="2"/>
          </w:tcPr>
          <w:p w14:paraId="474061F6" w14:textId="2DBDBCC6" w:rsidR="00404986" w:rsidRPr="00133C49" w:rsidRDefault="00404986" w:rsidP="007B3E87">
            <w:pPr>
              <w:pStyle w:val="TAL"/>
              <w:keepNext w:val="0"/>
              <w:widowControl w:val="0"/>
              <w:rPr>
                <w:rFonts w:cs="Arial"/>
                <w:szCs w:val="18"/>
              </w:rPr>
            </w:pPr>
            <w:r w:rsidRPr="00133C49">
              <w:rPr>
                <w:rFonts w:cs="Arial"/>
                <w:szCs w:val="18"/>
              </w:rPr>
              <w:t>Min gNB-UE distance (2D), m</w:t>
            </w:r>
          </w:p>
        </w:tc>
        <w:tc>
          <w:tcPr>
            <w:tcW w:w="5940" w:type="dxa"/>
            <w:gridSpan w:val="2"/>
          </w:tcPr>
          <w:p w14:paraId="0BFB079E" w14:textId="6E3E19B6" w:rsidR="00404986" w:rsidRPr="00133C49" w:rsidRDefault="00404986" w:rsidP="007B3E87">
            <w:pPr>
              <w:pStyle w:val="TAC"/>
              <w:keepNext w:val="0"/>
              <w:widowControl w:val="0"/>
              <w:jc w:val="left"/>
              <w:rPr>
                <w:rFonts w:cs="Arial"/>
                <w:szCs w:val="18"/>
              </w:rPr>
            </w:pPr>
            <w:r w:rsidRPr="00133C49">
              <w:rPr>
                <w:rFonts w:cs="Arial"/>
                <w:szCs w:val="18"/>
              </w:rPr>
              <w:t>0m</w:t>
            </w:r>
          </w:p>
        </w:tc>
      </w:tr>
      <w:tr w:rsidR="007B3E87" w:rsidRPr="00133C49" w14:paraId="063C62ED" w14:textId="77777777" w:rsidTr="007C7261">
        <w:trPr>
          <w:trHeight w:val="494"/>
          <w:jc w:val="center"/>
        </w:trPr>
        <w:tc>
          <w:tcPr>
            <w:tcW w:w="2965" w:type="dxa"/>
            <w:gridSpan w:val="2"/>
          </w:tcPr>
          <w:p w14:paraId="3810EA74" w14:textId="62FFC3C1" w:rsidR="007A6C2E" w:rsidRPr="00133C49" w:rsidRDefault="007A6C2E" w:rsidP="007B3E87">
            <w:pPr>
              <w:pStyle w:val="TAL"/>
              <w:keepNext w:val="0"/>
              <w:widowControl w:val="0"/>
              <w:rPr>
                <w:rFonts w:cs="Arial"/>
                <w:szCs w:val="18"/>
              </w:rPr>
            </w:pPr>
            <w:r w:rsidRPr="00133C49">
              <w:rPr>
                <w:rFonts w:cs="Arial"/>
                <w:szCs w:val="18"/>
              </w:rPr>
              <w:t>gNB antenna height</w:t>
            </w:r>
          </w:p>
        </w:tc>
        <w:tc>
          <w:tcPr>
            <w:tcW w:w="5940" w:type="dxa"/>
            <w:gridSpan w:val="2"/>
          </w:tcPr>
          <w:p w14:paraId="4ADFD785" w14:textId="77777777" w:rsidR="003B4C14" w:rsidRPr="00133C49" w:rsidRDefault="003B4C14" w:rsidP="007B3E87">
            <w:pPr>
              <w:pStyle w:val="TAC"/>
              <w:keepNext w:val="0"/>
              <w:widowControl w:val="0"/>
              <w:jc w:val="left"/>
              <w:rPr>
                <w:rFonts w:cs="Arial"/>
                <w:szCs w:val="18"/>
              </w:rPr>
            </w:pPr>
            <w:r w:rsidRPr="00133C49">
              <w:rPr>
                <w:rFonts w:cs="Arial"/>
                <w:szCs w:val="18"/>
              </w:rPr>
              <w:t>Baseline: 8m</w:t>
            </w:r>
          </w:p>
          <w:p w14:paraId="7BFF2506" w14:textId="29DC529D" w:rsidR="007A6C2E" w:rsidRPr="00133C49" w:rsidRDefault="003B4C14" w:rsidP="007B3E87">
            <w:pPr>
              <w:pStyle w:val="TAC"/>
              <w:keepNext w:val="0"/>
              <w:widowControl w:val="0"/>
              <w:jc w:val="left"/>
              <w:rPr>
                <w:rFonts w:cs="Arial"/>
                <w:szCs w:val="18"/>
              </w:rPr>
            </w:pPr>
            <w:r w:rsidRPr="00133C49">
              <w:rPr>
                <w:rFonts w:cs="Arial"/>
                <w:szCs w:val="18"/>
              </w:rPr>
              <w:t>(Optional): two fixed heights, either {4, 8} m, or {max(4,</w:t>
            </w:r>
            <w:r w:rsidR="00C77DD3" w:rsidRPr="00133C49">
              <w:rPr>
                <w:rFonts w:cs="Arial"/>
                <w:szCs w:val="18"/>
              </w:rPr>
              <w:t xml:space="preserve"> </w:t>
            </w:r>
            <w:r w:rsidR="00C77DD3" w:rsidRPr="00133C49">
              <w:rPr>
                <w:rFonts w:cs="Arial"/>
                <w:i/>
                <w:iCs/>
                <w:szCs w:val="18"/>
              </w:rPr>
              <w:t>h</w:t>
            </w:r>
            <w:r w:rsidR="00C77DD3" w:rsidRPr="00133C49">
              <w:rPr>
                <w:rFonts w:cs="Arial"/>
                <w:i/>
                <w:iCs/>
                <w:szCs w:val="18"/>
                <w:vertAlign w:val="subscript"/>
              </w:rPr>
              <w:t>c</w:t>
            </w:r>
            <w:r w:rsidRPr="00133C49">
              <w:rPr>
                <w:rFonts w:cs="Arial"/>
                <w:szCs w:val="18"/>
              </w:rPr>
              <w:t>), 8}.</w:t>
            </w:r>
          </w:p>
        </w:tc>
      </w:tr>
      <w:tr w:rsidR="007B3E87" w:rsidRPr="00133C49" w14:paraId="6CFE9AD2" w14:textId="77777777" w:rsidTr="008E09F7">
        <w:trPr>
          <w:jc w:val="center"/>
        </w:trPr>
        <w:tc>
          <w:tcPr>
            <w:tcW w:w="2965" w:type="dxa"/>
            <w:gridSpan w:val="2"/>
          </w:tcPr>
          <w:p w14:paraId="3C40B315" w14:textId="3D712EDD" w:rsidR="007A6C2E" w:rsidRPr="00133C49" w:rsidRDefault="007A6C2E" w:rsidP="007B3E87">
            <w:pPr>
              <w:pStyle w:val="TAL"/>
              <w:keepNext w:val="0"/>
              <w:widowControl w:val="0"/>
              <w:rPr>
                <w:rFonts w:cs="Arial"/>
                <w:szCs w:val="18"/>
              </w:rPr>
            </w:pPr>
            <w:r w:rsidRPr="00133C49">
              <w:rPr>
                <w:rFonts w:cs="Arial"/>
                <w:szCs w:val="18"/>
              </w:rPr>
              <w:t>Clutter parameters:</w:t>
            </w:r>
            <w:r w:rsidR="001262C1" w:rsidRPr="00133C49">
              <w:rPr>
                <w:rFonts w:cs="Arial"/>
                <w:szCs w:val="18"/>
              </w:rPr>
              <w:t xml:space="preserve"> {</w:t>
            </w:r>
            <w:r w:rsidR="00CC569D" w:rsidRPr="00133C49">
              <w:rPr>
                <w:rFonts w:cs="Arial"/>
                <w:szCs w:val="18"/>
              </w:rPr>
              <w:t>density</w:t>
            </w:r>
            <w:r w:rsidR="008527DF" w:rsidRPr="00133C49">
              <w:rPr>
                <w:rFonts w:cs="Arial"/>
                <w:szCs w:val="18"/>
              </w:rPr>
              <w:t xml:space="preserve"> </w:t>
            </w:r>
            <w:r w:rsidR="008527DF" w:rsidRPr="00133C49">
              <w:rPr>
                <w:rFonts w:cs="Arial"/>
                <w:i/>
                <w:iCs/>
                <w:szCs w:val="18"/>
              </w:rPr>
              <w:t>r</w:t>
            </w:r>
            <w:r w:rsidR="00CC569D" w:rsidRPr="00133C49">
              <w:rPr>
                <w:rFonts w:cs="Arial"/>
                <w:szCs w:val="18"/>
              </w:rPr>
              <w:t>, height</w:t>
            </w:r>
            <w:r w:rsidR="005A1229" w:rsidRPr="00133C49">
              <w:rPr>
                <w:rFonts w:cs="Arial"/>
                <w:szCs w:val="18"/>
              </w:rPr>
              <w:t xml:space="preserve"> </w:t>
            </w:r>
            <w:r w:rsidR="005A1229" w:rsidRPr="00133C49">
              <w:rPr>
                <w:rFonts w:cs="Arial"/>
                <w:i/>
                <w:iCs/>
                <w:szCs w:val="18"/>
              </w:rPr>
              <w:t>h</w:t>
            </w:r>
            <w:r w:rsidR="005A1229" w:rsidRPr="00133C49">
              <w:rPr>
                <w:rFonts w:cs="Arial"/>
                <w:i/>
                <w:iCs/>
                <w:szCs w:val="18"/>
                <w:vertAlign w:val="subscript"/>
              </w:rPr>
              <w:t>c</w:t>
            </w:r>
            <w:r w:rsidR="00CC569D" w:rsidRPr="00133C49">
              <w:rPr>
                <w:rFonts w:cs="Arial"/>
                <w:szCs w:val="18"/>
              </w:rPr>
              <w:t>, size</w:t>
            </w:r>
            <w:r w:rsidR="00F26EB1" w:rsidRPr="00133C49">
              <w:rPr>
                <w:rFonts w:cs="Arial"/>
                <w:i/>
                <w:iCs/>
                <w:szCs w:val="18"/>
              </w:rPr>
              <w:t xml:space="preserve"> d</w:t>
            </w:r>
            <w:r w:rsidR="00F26EB1" w:rsidRPr="00133C49">
              <w:rPr>
                <w:rFonts w:cs="Arial"/>
                <w:i/>
                <w:iCs/>
                <w:szCs w:val="18"/>
                <w:vertAlign w:val="subscript"/>
              </w:rPr>
              <w:t>clutter</w:t>
            </w:r>
            <w:r w:rsidR="001262C1" w:rsidRPr="00133C49">
              <w:rPr>
                <w:rFonts w:cs="Arial"/>
                <w:szCs w:val="18"/>
              </w:rPr>
              <w:t>}</w:t>
            </w:r>
          </w:p>
        </w:tc>
        <w:tc>
          <w:tcPr>
            <w:tcW w:w="5940" w:type="dxa"/>
            <w:gridSpan w:val="2"/>
          </w:tcPr>
          <w:p w14:paraId="7FF193C8" w14:textId="77777777" w:rsidR="004A2113" w:rsidRPr="00133C49" w:rsidRDefault="004A2113" w:rsidP="007B3E87">
            <w:pPr>
              <w:pStyle w:val="TAC"/>
              <w:keepNext w:val="0"/>
              <w:widowControl w:val="0"/>
              <w:jc w:val="left"/>
              <w:rPr>
                <w:rFonts w:cs="Arial"/>
                <w:szCs w:val="18"/>
              </w:rPr>
            </w:pPr>
            <w:r w:rsidRPr="00133C49">
              <w:rPr>
                <w:rFonts w:cs="Arial"/>
                <w:szCs w:val="18"/>
              </w:rPr>
              <w:t>High clutter density:</w:t>
            </w:r>
          </w:p>
          <w:p w14:paraId="5549227F" w14:textId="01836A16" w:rsidR="00EF5682" w:rsidRPr="00133C49" w:rsidRDefault="004A2113" w:rsidP="007B3E87">
            <w:pPr>
              <w:pStyle w:val="B1"/>
              <w:spacing w:after="0"/>
              <w:rPr>
                <w:rFonts w:ascii="Arial" w:hAnsi="Arial" w:cs="Arial"/>
                <w:sz w:val="18"/>
                <w:szCs w:val="18"/>
              </w:rPr>
            </w:pPr>
            <w:r w:rsidRPr="00133C49">
              <w:rPr>
                <w:rFonts w:ascii="Arial" w:hAnsi="Arial" w:cs="Arial"/>
                <w:sz w:val="18"/>
                <w:szCs w:val="18"/>
              </w:rPr>
              <w:t>-</w:t>
            </w:r>
            <w:r w:rsidR="007B3E87" w:rsidRPr="00133C49">
              <w:rPr>
                <w:rFonts w:ascii="Arial" w:hAnsi="Arial" w:cs="Arial"/>
                <w:sz w:val="18"/>
                <w:szCs w:val="18"/>
              </w:rPr>
              <w:tab/>
            </w:r>
            <w:r w:rsidRPr="00133C49">
              <w:rPr>
                <w:rFonts w:ascii="Arial" w:hAnsi="Arial" w:cs="Arial"/>
                <w:sz w:val="18"/>
                <w:szCs w:val="18"/>
              </w:rPr>
              <w:t>{60%, 6m, 2m}</w:t>
            </w:r>
          </w:p>
          <w:p w14:paraId="1922F430" w14:textId="6D7DD628" w:rsidR="007A6C2E" w:rsidRPr="00133C49" w:rsidRDefault="00EF5682" w:rsidP="007B3E87">
            <w:pPr>
              <w:pStyle w:val="B1"/>
              <w:spacing w:after="0"/>
              <w:rPr>
                <w:rFonts w:ascii="Arial" w:hAnsi="Arial" w:cs="Arial"/>
                <w:sz w:val="18"/>
                <w:szCs w:val="18"/>
              </w:rPr>
            </w:pPr>
            <w:r w:rsidRPr="00133C49">
              <w:rPr>
                <w:rFonts w:ascii="Arial" w:hAnsi="Arial" w:cs="Arial"/>
                <w:sz w:val="18"/>
                <w:szCs w:val="18"/>
              </w:rPr>
              <w:t>-</w:t>
            </w:r>
            <w:r w:rsidR="007B3E87" w:rsidRPr="00133C49">
              <w:rPr>
                <w:rFonts w:ascii="Arial" w:hAnsi="Arial" w:cs="Arial"/>
                <w:sz w:val="18"/>
                <w:szCs w:val="18"/>
              </w:rPr>
              <w:tab/>
            </w:r>
            <w:r w:rsidRPr="00133C49">
              <w:rPr>
                <w:rFonts w:ascii="Arial" w:hAnsi="Arial" w:cs="Arial"/>
                <w:sz w:val="18"/>
                <w:szCs w:val="18"/>
              </w:rPr>
              <w:t>{40%, 2m, 2m}</w:t>
            </w:r>
            <w:r w:rsidR="00515AF3" w:rsidRPr="00133C49">
              <w:rPr>
                <w:rFonts w:ascii="Arial" w:hAnsi="Arial" w:cs="Arial"/>
                <w:sz w:val="18"/>
                <w:szCs w:val="18"/>
              </w:rPr>
              <w:t xml:space="preserve"> - </w:t>
            </w:r>
            <w:r w:rsidR="00A33F9C" w:rsidRPr="00133C49">
              <w:rPr>
                <w:rFonts w:ascii="Arial" w:hAnsi="Arial" w:cs="Arial"/>
                <w:sz w:val="18"/>
                <w:szCs w:val="18"/>
                <w:lang w:eastAsia="ja-JP"/>
              </w:rPr>
              <w:t>can be considered optional in the evaluations considering specific AI/ML designs.</w:t>
            </w:r>
          </w:p>
        </w:tc>
      </w:tr>
      <w:tr w:rsidR="007B3E87" w:rsidRPr="00133C49" w14:paraId="22912506" w14:textId="77777777" w:rsidTr="008E09F7">
        <w:trPr>
          <w:jc w:val="center"/>
        </w:trPr>
        <w:tc>
          <w:tcPr>
            <w:tcW w:w="2965" w:type="dxa"/>
            <w:gridSpan w:val="2"/>
          </w:tcPr>
          <w:p w14:paraId="6289F85A" w14:textId="1A62867D" w:rsidR="00CD528A" w:rsidRPr="00133C49" w:rsidRDefault="00CD528A" w:rsidP="007B3E87">
            <w:pPr>
              <w:pStyle w:val="TAL"/>
              <w:keepNext w:val="0"/>
              <w:widowControl w:val="0"/>
              <w:rPr>
                <w:rFonts w:cs="Arial"/>
                <w:szCs w:val="18"/>
              </w:rPr>
            </w:pPr>
            <w:r w:rsidRPr="00133C49">
              <w:rPr>
                <w:rFonts w:cs="Arial"/>
                <w:szCs w:val="18"/>
              </w:rPr>
              <w:t>Channel Estimation</w:t>
            </w:r>
          </w:p>
        </w:tc>
        <w:tc>
          <w:tcPr>
            <w:tcW w:w="5940" w:type="dxa"/>
            <w:gridSpan w:val="2"/>
          </w:tcPr>
          <w:p w14:paraId="6209871C" w14:textId="7CE84962" w:rsidR="00CD528A" w:rsidRPr="00133C49" w:rsidRDefault="007436D8" w:rsidP="007B3E87">
            <w:pPr>
              <w:pStyle w:val="TAC"/>
              <w:keepNext w:val="0"/>
              <w:widowControl w:val="0"/>
              <w:jc w:val="left"/>
              <w:rPr>
                <w:rFonts w:cs="Arial"/>
                <w:szCs w:val="18"/>
              </w:rPr>
            </w:pPr>
            <w:r w:rsidRPr="00133C49">
              <w:rPr>
                <w:rFonts w:cs="Arial"/>
                <w:szCs w:val="18"/>
              </w:rPr>
              <w:t xml:space="preserve">Assumption, e.g., realistic or ideal channel estimation, error models, receiver algorithms should be reported. </w:t>
            </w:r>
          </w:p>
        </w:tc>
      </w:tr>
      <w:tr w:rsidR="007B3E87" w:rsidRPr="00133C49" w14:paraId="34E40277" w14:textId="77777777" w:rsidTr="008E09F7">
        <w:trPr>
          <w:jc w:val="center"/>
        </w:trPr>
        <w:tc>
          <w:tcPr>
            <w:tcW w:w="2965" w:type="dxa"/>
            <w:gridSpan w:val="2"/>
          </w:tcPr>
          <w:p w14:paraId="0B7E36C4" w14:textId="240F9F99" w:rsidR="001507E1" w:rsidRPr="00133C49" w:rsidRDefault="00352D4D" w:rsidP="007B3E87">
            <w:pPr>
              <w:pStyle w:val="TAL"/>
              <w:keepNext w:val="0"/>
              <w:widowControl w:val="0"/>
              <w:rPr>
                <w:rFonts w:cs="Arial"/>
                <w:szCs w:val="18"/>
              </w:rPr>
            </w:pPr>
            <w:r w:rsidRPr="00133C49">
              <w:rPr>
                <w:rFonts w:cs="Arial"/>
                <w:szCs w:val="18"/>
              </w:rPr>
              <w:t>Spatial consistency</w:t>
            </w:r>
          </w:p>
        </w:tc>
        <w:tc>
          <w:tcPr>
            <w:tcW w:w="5940" w:type="dxa"/>
            <w:gridSpan w:val="2"/>
          </w:tcPr>
          <w:p w14:paraId="7B93BC06" w14:textId="77777777" w:rsidR="001507E1" w:rsidRPr="00133C49" w:rsidRDefault="003728B7" w:rsidP="007B3E87">
            <w:pPr>
              <w:pStyle w:val="TAC"/>
              <w:keepNext w:val="0"/>
              <w:widowControl w:val="0"/>
              <w:jc w:val="left"/>
              <w:rPr>
                <w:rFonts w:cs="Arial"/>
                <w:szCs w:val="18"/>
              </w:rPr>
            </w:pPr>
            <w:r w:rsidRPr="00133C49">
              <w:rPr>
                <w:rFonts w:cs="Arial"/>
                <w:szCs w:val="18"/>
              </w:rPr>
              <w:t>If enabled for the evaluations:</w:t>
            </w:r>
          </w:p>
          <w:p w14:paraId="6BA8FE55" w14:textId="188DB213" w:rsidR="003728B7" w:rsidRPr="00133C49" w:rsidRDefault="000B412D" w:rsidP="007B3E87">
            <w:pPr>
              <w:pStyle w:val="TAC"/>
              <w:keepNext w:val="0"/>
              <w:widowControl w:val="0"/>
              <w:jc w:val="left"/>
              <w:rPr>
                <w:rFonts w:cs="Arial"/>
                <w:szCs w:val="18"/>
              </w:rPr>
            </w:pPr>
            <w:r w:rsidRPr="00133C49">
              <w:rPr>
                <w:rFonts w:cs="Arial"/>
                <w:szCs w:val="18"/>
              </w:rPr>
              <w:t>Model at least one of: large scale parameters, small scale parameters and absolute time of arrival, where</w:t>
            </w:r>
            <w:r w:rsidR="00CA614B" w:rsidRPr="00133C49">
              <w:rPr>
                <w:rFonts w:cs="Arial"/>
                <w:szCs w:val="18"/>
              </w:rPr>
              <w:t>:</w:t>
            </w:r>
          </w:p>
          <w:p w14:paraId="32B40A04" w14:textId="1B54C5EB" w:rsidR="00CA614B" w:rsidRPr="00133C49" w:rsidRDefault="00DF3B0D" w:rsidP="007B3E87">
            <w:pPr>
              <w:pStyle w:val="B1"/>
              <w:spacing w:after="0"/>
              <w:rPr>
                <w:rFonts w:ascii="Arial" w:hAnsi="Arial" w:cs="Arial"/>
                <w:sz w:val="18"/>
                <w:szCs w:val="18"/>
              </w:rPr>
            </w:pPr>
            <w:r w:rsidRPr="00133C49">
              <w:rPr>
                <w:rFonts w:ascii="Arial" w:hAnsi="Arial" w:cs="Arial"/>
                <w:sz w:val="18"/>
                <w:szCs w:val="18"/>
              </w:rPr>
              <w:t>-</w:t>
            </w:r>
            <w:r w:rsidRPr="00133C49">
              <w:rPr>
                <w:rFonts w:ascii="Arial" w:hAnsi="Arial" w:cs="Arial"/>
                <w:sz w:val="18"/>
                <w:szCs w:val="18"/>
              </w:rPr>
              <w:tab/>
            </w:r>
            <w:r w:rsidR="00CA614B" w:rsidRPr="00133C49">
              <w:rPr>
                <w:rFonts w:ascii="Arial" w:hAnsi="Arial" w:cs="Arial"/>
                <w:sz w:val="18"/>
                <w:szCs w:val="18"/>
              </w:rPr>
              <w:t xml:space="preserve">the large scale parameters are according to </w:t>
            </w:r>
            <w:r w:rsidR="00304127" w:rsidRPr="00133C49">
              <w:rPr>
                <w:rFonts w:ascii="Arial" w:hAnsi="Arial" w:cs="Arial"/>
                <w:sz w:val="18"/>
                <w:szCs w:val="18"/>
              </w:rPr>
              <w:t>clause</w:t>
            </w:r>
            <w:r w:rsidR="00CA614B" w:rsidRPr="00133C49">
              <w:rPr>
                <w:rFonts w:ascii="Arial" w:hAnsi="Arial" w:cs="Arial"/>
                <w:sz w:val="18"/>
                <w:szCs w:val="18"/>
              </w:rPr>
              <w:t xml:space="preserve"> 7.5 of TR 38.901 and correlation distance</w:t>
            </w:r>
            <w:r w:rsidR="00CC632C" w:rsidRPr="00133C49">
              <w:rPr>
                <w:rFonts w:ascii="Arial" w:hAnsi="Arial" w:cs="Arial"/>
                <w:sz w:val="18"/>
                <w:szCs w:val="18"/>
              </w:rPr>
              <w:t xml:space="preserve"> </w:t>
            </w:r>
            <w:r w:rsidR="00CA614B" w:rsidRPr="00133C49">
              <w:rPr>
                <w:rFonts w:ascii="Arial" w:hAnsi="Arial" w:cs="Arial"/>
                <w:sz w:val="18"/>
                <w:szCs w:val="18"/>
              </w:rPr>
              <w:t>=</w:t>
            </w:r>
            <w:r w:rsidR="004C0ED2" w:rsidRPr="00133C49">
              <w:rPr>
                <w:rFonts w:ascii="Arial" w:hAnsi="Arial" w:cs="Arial"/>
                <w:sz w:val="18"/>
                <w:szCs w:val="18"/>
              </w:rPr>
              <w:t xml:space="preserve"> </w:t>
            </w:r>
            <w:r w:rsidR="004C0ED2" w:rsidRPr="00133C49">
              <w:rPr>
                <w:rFonts w:ascii="Arial" w:hAnsi="Arial" w:cs="Arial"/>
                <w:i/>
                <w:iCs/>
                <w:sz w:val="18"/>
                <w:szCs w:val="18"/>
              </w:rPr>
              <w:t>d</w:t>
            </w:r>
            <w:r w:rsidR="004C0ED2" w:rsidRPr="00133C49">
              <w:rPr>
                <w:rFonts w:ascii="Arial" w:hAnsi="Arial" w:cs="Arial"/>
                <w:i/>
                <w:iCs/>
                <w:sz w:val="18"/>
                <w:szCs w:val="18"/>
                <w:vertAlign w:val="subscript"/>
              </w:rPr>
              <w:t>clutter</w:t>
            </w:r>
            <w:r w:rsidR="004C0ED2" w:rsidRPr="00133C49">
              <w:rPr>
                <w:rFonts w:ascii="Arial" w:hAnsi="Arial" w:cs="Arial"/>
                <w:sz w:val="18"/>
                <w:szCs w:val="18"/>
              </w:rPr>
              <w:t xml:space="preserve">/2 </w:t>
            </w:r>
            <w:r w:rsidR="00CA614B" w:rsidRPr="00133C49">
              <w:rPr>
                <w:rFonts w:ascii="Arial" w:hAnsi="Arial" w:cs="Arial"/>
                <w:sz w:val="18"/>
                <w:szCs w:val="18"/>
              </w:rPr>
              <w:t>for InF (</w:t>
            </w:r>
            <w:r w:rsidR="00304127" w:rsidRPr="00133C49">
              <w:rPr>
                <w:rFonts w:ascii="Arial" w:hAnsi="Arial" w:cs="Arial"/>
                <w:sz w:val="18"/>
                <w:szCs w:val="18"/>
              </w:rPr>
              <w:t>clause</w:t>
            </w:r>
            <w:r w:rsidR="00CA614B" w:rsidRPr="00133C49">
              <w:rPr>
                <w:rFonts w:ascii="Arial" w:hAnsi="Arial" w:cs="Arial"/>
                <w:sz w:val="18"/>
                <w:szCs w:val="18"/>
              </w:rPr>
              <w:t xml:space="preserve"> 7.6.3.1 of TR 38.901)</w:t>
            </w:r>
          </w:p>
          <w:p w14:paraId="05788803" w14:textId="73056ABC" w:rsidR="00CA614B" w:rsidRPr="00133C49" w:rsidRDefault="00DF3B0D" w:rsidP="007B3E87">
            <w:pPr>
              <w:pStyle w:val="B1"/>
              <w:spacing w:after="0"/>
              <w:rPr>
                <w:rFonts w:ascii="Arial" w:hAnsi="Arial" w:cs="Arial"/>
                <w:sz w:val="18"/>
                <w:szCs w:val="18"/>
              </w:rPr>
            </w:pPr>
            <w:r w:rsidRPr="00133C49">
              <w:rPr>
                <w:rFonts w:ascii="Arial" w:hAnsi="Arial" w:cs="Arial"/>
                <w:sz w:val="18"/>
                <w:szCs w:val="18"/>
              </w:rPr>
              <w:t>-</w:t>
            </w:r>
            <w:r w:rsidRPr="00133C49">
              <w:rPr>
                <w:rFonts w:ascii="Arial" w:hAnsi="Arial" w:cs="Arial"/>
                <w:sz w:val="18"/>
                <w:szCs w:val="18"/>
              </w:rPr>
              <w:tab/>
            </w:r>
            <w:r w:rsidR="00CA614B" w:rsidRPr="00133C49">
              <w:rPr>
                <w:rFonts w:ascii="Arial" w:hAnsi="Arial" w:cs="Arial"/>
                <w:sz w:val="18"/>
                <w:szCs w:val="18"/>
              </w:rPr>
              <w:t xml:space="preserve">the small scale parameters are according to </w:t>
            </w:r>
            <w:r w:rsidR="00304127" w:rsidRPr="00133C49">
              <w:rPr>
                <w:rFonts w:ascii="Arial" w:hAnsi="Arial" w:cs="Arial"/>
                <w:sz w:val="18"/>
                <w:szCs w:val="18"/>
              </w:rPr>
              <w:t>clause</w:t>
            </w:r>
            <w:r w:rsidR="00CA614B" w:rsidRPr="00133C49">
              <w:rPr>
                <w:rFonts w:ascii="Arial" w:hAnsi="Arial" w:cs="Arial"/>
                <w:sz w:val="18"/>
                <w:szCs w:val="18"/>
              </w:rPr>
              <w:t xml:space="preserve"> 7.6.3.1 of TR 38.901</w:t>
            </w:r>
          </w:p>
          <w:p w14:paraId="5C7B5C69" w14:textId="6B32CD11" w:rsidR="00CA614B" w:rsidRPr="00133C49" w:rsidRDefault="00DF3B0D" w:rsidP="007B3E87">
            <w:pPr>
              <w:pStyle w:val="B1"/>
              <w:spacing w:after="0"/>
              <w:rPr>
                <w:rFonts w:ascii="Arial" w:hAnsi="Arial" w:cs="Arial"/>
                <w:sz w:val="18"/>
                <w:szCs w:val="18"/>
              </w:rPr>
            </w:pPr>
            <w:r w:rsidRPr="00133C49">
              <w:rPr>
                <w:rFonts w:ascii="Arial" w:hAnsi="Arial" w:cs="Arial"/>
                <w:sz w:val="18"/>
                <w:szCs w:val="18"/>
              </w:rPr>
              <w:t>-</w:t>
            </w:r>
            <w:r w:rsidRPr="00133C49">
              <w:rPr>
                <w:rFonts w:ascii="Arial" w:hAnsi="Arial" w:cs="Arial"/>
                <w:sz w:val="18"/>
                <w:szCs w:val="18"/>
              </w:rPr>
              <w:tab/>
            </w:r>
            <w:r w:rsidR="00CA614B" w:rsidRPr="00133C49">
              <w:rPr>
                <w:rFonts w:ascii="Arial" w:hAnsi="Arial" w:cs="Arial"/>
                <w:sz w:val="18"/>
                <w:szCs w:val="18"/>
              </w:rPr>
              <w:t xml:space="preserve">the absolute time of arrival is according to </w:t>
            </w:r>
            <w:r w:rsidR="00304127" w:rsidRPr="00133C49">
              <w:rPr>
                <w:rFonts w:ascii="Arial" w:hAnsi="Arial" w:cs="Arial"/>
                <w:sz w:val="18"/>
                <w:szCs w:val="18"/>
              </w:rPr>
              <w:t>clause</w:t>
            </w:r>
            <w:r w:rsidR="00CA614B" w:rsidRPr="00133C49">
              <w:rPr>
                <w:rFonts w:ascii="Arial" w:hAnsi="Arial" w:cs="Arial"/>
                <w:sz w:val="18"/>
                <w:szCs w:val="18"/>
              </w:rPr>
              <w:t xml:space="preserve"> 7.6.9 of TR 38.901</w:t>
            </w:r>
          </w:p>
          <w:p w14:paraId="0407A8D1" w14:textId="4E1AFC77" w:rsidR="00982B8A" w:rsidRPr="00133C49" w:rsidRDefault="00982B8A" w:rsidP="007B3E87">
            <w:pPr>
              <w:pStyle w:val="TAC"/>
              <w:keepNext w:val="0"/>
              <w:widowControl w:val="0"/>
              <w:jc w:val="left"/>
              <w:rPr>
                <w:rFonts w:cs="Arial"/>
                <w:szCs w:val="18"/>
              </w:rPr>
            </w:pPr>
            <w:r w:rsidRPr="00133C49">
              <w:rPr>
                <w:rFonts w:eastAsia="SimSun" w:cs="Arial"/>
                <w:szCs w:val="18"/>
                <w:lang w:eastAsia="zh-CN"/>
              </w:rPr>
              <w:lastRenderedPageBreak/>
              <w:t>Baseline evaluation does not incorporate spatially consistent UT/BS mobility modelling (</w:t>
            </w:r>
            <w:r w:rsidR="00304127" w:rsidRPr="00133C49">
              <w:rPr>
                <w:rFonts w:eastAsia="SimSun" w:cs="Arial"/>
                <w:szCs w:val="18"/>
                <w:lang w:eastAsia="zh-CN"/>
              </w:rPr>
              <w:t>clause</w:t>
            </w:r>
            <w:r w:rsidRPr="00133C49">
              <w:rPr>
                <w:rFonts w:eastAsia="SimSun" w:cs="Arial"/>
                <w:szCs w:val="18"/>
                <w:lang w:eastAsia="zh-CN"/>
              </w:rPr>
              <w:t xml:space="preserve"> 7.6.3.2 of TR 38.901). It is optional to implement </w:t>
            </w:r>
            <w:r w:rsidR="0087779D" w:rsidRPr="00133C49">
              <w:rPr>
                <w:rFonts w:eastAsia="SimSun" w:cs="Arial"/>
                <w:szCs w:val="18"/>
                <w:lang w:eastAsia="zh-CN"/>
              </w:rPr>
              <w:t>it</w:t>
            </w:r>
            <w:r w:rsidRPr="00133C49">
              <w:rPr>
                <w:rFonts w:eastAsia="SimSun" w:cs="Arial"/>
                <w:szCs w:val="18"/>
                <w:lang w:eastAsia="zh-CN"/>
              </w:rPr>
              <w:t>.</w:t>
            </w:r>
          </w:p>
        </w:tc>
      </w:tr>
      <w:tr w:rsidR="00D328D8" w:rsidRPr="00133C49" w14:paraId="5A285BA3" w14:textId="77777777" w:rsidTr="008E09F7">
        <w:trPr>
          <w:jc w:val="center"/>
        </w:trPr>
        <w:tc>
          <w:tcPr>
            <w:tcW w:w="2965" w:type="dxa"/>
            <w:gridSpan w:val="2"/>
          </w:tcPr>
          <w:p w14:paraId="3FB0B238" w14:textId="39433806" w:rsidR="00D328D8" w:rsidRPr="00133C49" w:rsidRDefault="00D328D8" w:rsidP="007B3E87">
            <w:pPr>
              <w:pStyle w:val="TAL"/>
              <w:keepNext w:val="0"/>
              <w:widowControl w:val="0"/>
              <w:rPr>
                <w:rFonts w:cs="Arial"/>
                <w:szCs w:val="18"/>
              </w:rPr>
            </w:pPr>
            <w:r w:rsidRPr="00133C49">
              <w:rPr>
                <w:rFonts w:cs="Arial"/>
                <w:szCs w:val="18"/>
              </w:rPr>
              <w:lastRenderedPageBreak/>
              <w:t>Baseline for performance evaluation</w:t>
            </w:r>
          </w:p>
        </w:tc>
        <w:tc>
          <w:tcPr>
            <w:tcW w:w="5940" w:type="dxa"/>
            <w:gridSpan w:val="2"/>
          </w:tcPr>
          <w:p w14:paraId="78B1DAEB" w14:textId="72A2CA27" w:rsidR="00D328D8" w:rsidRPr="00133C49" w:rsidRDefault="004A1141" w:rsidP="007B3E87">
            <w:pPr>
              <w:pStyle w:val="TAC"/>
              <w:keepNext w:val="0"/>
              <w:widowControl w:val="0"/>
              <w:jc w:val="left"/>
              <w:rPr>
                <w:rFonts w:cs="Arial"/>
                <w:szCs w:val="18"/>
              </w:rPr>
            </w:pPr>
            <w:r w:rsidRPr="00133C49">
              <w:rPr>
                <w:rFonts w:cs="Arial"/>
                <w:szCs w:val="18"/>
              </w:rPr>
              <w:t>Existing Rel-16/Rel-17 positioning methods.</w:t>
            </w:r>
            <w:r w:rsidR="003E6BD9" w:rsidRPr="00133C49">
              <w:rPr>
                <w:rFonts w:cs="Arial"/>
                <w:szCs w:val="18"/>
              </w:rPr>
              <w:t xml:space="preserve"> Specific existing positioning method (e.g., DL-TDOA, Multi-RTT) used as comparison is to be reported. </w:t>
            </w:r>
          </w:p>
        </w:tc>
      </w:tr>
    </w:tbl>
    <w:p w14:paraId="70DD5C85" w14:textId="61101A88" w:rsidR="0014702E" w:rsidRPr="00133C49" w:rsidRDefault="0014702E" w:rsidP="009E6083"/>
    <w:p w14:paraId="51CA18F0" w14:textId="258DC304" w:rsidR="00D06E35" w:rsidRPr="00133C49" w:rsidRDefault="00D06E35" w:rsidP="009E6083">
      <w:r w:rsidRPr="00133C49">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Pr="00133C49" w:rsidRDefault="009E6083" w:rsidP="007B3E87">
      <w:pPr>
        <w:pStyle w:val="B1"/>
      </w:pPr>
      <w:r w:rsidRPr="00133C49">
        <w:t>-</w:t>
      </w:r>
      <w:r w:rsidRPr="00133C49">
        <w:tab/>
      </w:r>
      <w:r w:rsidR="00D06E35" w:rsidRPr="00133C49">
        <w:t>Approach 1: Model input size stays constant as N</w:t>
      </w:r>
      <w:r w:rsidR="00D06E35" w:rsidRPr="00133C49">
        <w:rPr>
          <w:vertAlign w:val="subscript"/>
        </w:rPr>
        <w:t>TRP</w:t>
      </w:r>
      <w:r w:rsidR="00D06E35" w:rsidRPr="00133C49">
        <w:t>=18. The number of TRPs (N’</w:t>
      </w:r>
      <w:r w:rsidR="00D06E35" w:rsidRPr="00133C49">
        <w:rPr>
          <w:vertAlign w:val="subscript"/>
        </w:rPr>
        <w:t>TRP</w:t>
      </w:r>
      <w:r w:rsidR="00D06E35" w:rsidRPr="00133C49">
        <w:t>) that provide measurements to model input varies. When N’</w:t>
      </w:r>
      <w:r w:rsidR="00D06E35" w:rsidRPr="00133C49">
        <w:rPr>
          <w:vertAlign w:val="subscript"/>
        </w:rPr>
        <w:t>TRP</w:t>
      </w:r>
      <w:r w:rsidR="00D06E35" w:rsidRPr="00133C49">
        <w:t xml:space="preserve"> &lt; N</w:t>
      </w:r>
      <w:r w:rsidR="00D06E35" w:rsidRPr="00133C49">
        <w:rPr>
          <w:vertAlign w:val="subscript"/>
        </w:rPr>
        <w:t>TRP</w:t>
      </w:r>
      <w:r w:rsidR="00D06E35" w:rsidRPr="00133C49">
        <w:t>, the remaining (N</w:t>
      </w:r>
      <w:r w:rsidR="00D06E35" w:rsidRPr="00133C49">
        <w:rPr>
          <w:vertAlign w:val="subscript"/>
        </w:rPr>
        <w:t>TRP</w:t>
      </w:r>
      <w:r w:rsidR="00D06E35" w:rsidRPr="00133C49">
        <w:t xml:space="preserve"> </w:t>
      </w:r>
      <w:r w:rsidR="00B97227" w:rsidRPr="00133C49">
        <w:t>-</w:t>
      </w:r>
      <w:r w:rsidR="00D06E35" w:rsidRPr="00133C49">
        <w:t xml:space="preserve"> N’</w:t>
      </w:r>
      <w:r w:rsidR="00D06E35" w:rsidRPr="00133C49">
        <w:rPr>
          <w:vertAlign w:val="subscript"/>
        </w:rPr>
        <w:t>TRP</w:t>
      </w:r>
      <w:r w:rsidR="00D06E35" w:rsidRPr="00133C49">
        <w:t>) TRPs do not provide measurements to model input, i.e., measurement value is set</w:t>
      </w:r>
      <w:r w:rsidR="00DF4CAF" w:rsidRPr="00133C49">
        <w:t xml:space="preserve"> such that the (N</w:t>
      </w:r>
      <w:r w:rsidR="00DF4CAF" w:rsidRPr="00133C49">
        <w:rPr>
          <w:vertAlign w:val="subscript"/>
        </w:rPr>
        <w:t xml:space="preserve">TRP </w:t>
      </w:r>
      <w:r w:rsidR="00DF4CAF" w:rsidRPr="00133C49">
        <w:sym w:font="Symbol" w:char="F02D"/>
      </w:r>
      <w:r w:rsidR="00DF4CAF" w:rsidRPr="00133C49">
        <w:t xml:space="preserve"> N’</w:t>
      </w:r>
      <w:r w:rsidR="00DF4CAF" w:rsidRPr="00133C49">
        <w:rPr>
          <w:vertAlign w:val="subscript"/>
        </w:rPr>
        <w:t>TRP</w:t>
      </w:r>
      <w:r w:rsidR="00DF4CAF" w:rsidRPr="00133C49">
        <w:t>) TRPs do not affect model output</w:t>
      </w:r>
      <w:r w:rsidR="00D06E35" w:rsidRPr="00133C49">
        <w:t>.</w:t>
      </w:r>
    </w:p>
    <w:p w14:paraId="0EAD5DC9" w14:textId="6545A3CD" w:rsidR="00D06E35" w:rsidRPr="00133C49" w:rsidRDefault="009E6083" w:rsidP="007B3E87">
      <w:pPr>
        <w:pStyle w:val="B2"/>
      </w:pPr>
      <w:r w:rsidRPr="00133C49">
        <w:t>-</w:t>
      </w:r>
      <w:r w:rsidRPr="00133C49">
        <w:tab/>
      </w:r>
      <w:r w:rsidR="00D06E35" w:rsidRPr="00133C49">
        <w:t>Approach 1-A. The set of TRPs (N’</w:t>
      </w:r>
      <w:r w:rsidR="00D06E35" w:rsidRPr="00133C49">
        <w:rPr>
          <w:vertAlign w:val="subscript"/>
        </w:rPr>
        <w:t>TRP</w:t>
      </w:r>
      <w:r w:rsidR="00D06E35" w:rsidRPr="00133C49">
        <w:t>) that provide measurements is fixed.</w:t>
      </w:r>
    </w:p>
    <w:p w14:paraId="2BF3ADC8" w14:textId="00E996B2" w:rsidR="00D06E35" w:rsidRPr="00133C49" w:rsidRDefault="009E6083" w:rsidP="007B3E87">
      <w:pPr>
        <w:pStyle w:val="B2"/>
      </w:pPr>
      <w:r w:rsidRPr="00133C49">
        <w:t>-</w:t>
      </w:r>
      <w:r w:rsidRPr="00133C49">
        <w:tab/>
      </w:r>
      <w:r w:rsidR="00D06E35" w:rsidRPr="00133C49">
        <w:t>Approach 1-B. The set of TRPs (N’</w:t>
      </w:r>
      <w:r w:rsidR="00D06E35" w:rsidRPr="00133C49">
        <w:rPr>
          <w:vertAlign w:val="subscript"/>
        </w:rPr>
        <w:t>TRP</w:t>
      </w:r>
      <w:r w:rsidR="00D06E35" w:rsidRPr="00133C49">
        <w:t>) that provide measurements can change dynamically.</w:t>
      </w:r>
    </w:p>
    <w:p w14:paraId="3E5E8941" w14:textId="676889DE" w:rsidR="00D06E35" w:rsidRPr="00133C49" w:rsidRDefault="009E6083" w:rsidP="007B3E87">
      <w:pPr>
        <w:pStyle w:val="B2"/>
      </w:pPr>
      <w:r w:rsidRPr="00133C49">
        <w:t>-</w:t>
      </w:r>
      <w:r w:rsidRPr="00133C49">
        <w:tab/>
      </w:r>
      <w:r w:rsidR="00D06E35" w:rsidRPr="00133C49">
        <w:t>Note: for Approach 1, one model is provided to cover the entire evaluation area.</w:t>
      </w:r>
    </w:p>
    <w:p w14:paraId="4BC453E9" w14:textId="45DD206B" w:rsidR="00D06E35" w:rsidRPr="00133C49" w:rsidRDefault="009E6083" w:rsidP="009E6083">
      <w:pPr>
        <w:pStyle w:val="B1"/>
      </w:pPr>
      <w:r w:rsidRPr="00133C49">
        <w:t>-</w:t>
      </w:r>
      <w:r w:rsidRPr="00133C49">
        <w:tab/>
      </w:r>
      <w:r w:rsidR="00D06E35" w:rsidRPr="00133C49">
        <w:t>Approach 2: The TRP dimension of model input is equal to the number of TRPs (N’</w:t>
      </w:r>
      <w:r w:rsidR="00D06E35" w:rsidRPr="00133C49">
        <w:rPr>
          <w:vertAlign w:val="subscript"/>
        </w:rPr>
        <w:t>TRP</w:t>
      </w:r>
      <w:r w:rsidR="00D06E35" w:rsidRPr="00133C49">
        <w:t>) that provide measurements as model input. When N’</w:t>
      </w:r>
      <w:r w:rsidR="00D06E35" w:rsidRPr="00133C49">
        <w:rPr>
          <w:vertAlign w:val="subscript"/>
        </w:rPr>
        <w:t>TRP</w:t>
      </w:r>
      <w:r w:rsidR="00D06E35" w:rsidRPr="00133C49">
        <w:t xml:space="preserve"> &lt; N</w:t>
      </w:r>
      <w:r w:rsidR="00D06E35" w:rsidRPr="00133C49">
        <w:rPr>
          <w:vertAlign w:val="subscript"/>
        </w:rPr>
        <w:t>TRP</w:t>
      </w:r>
      <w:r w:rsidR="00D06E35" w:rsidRPr="00133C49">
        <w:t>, the remaining (N</w:t>
      </w:r>
      <w:r w:rsidR="00D06E35" w:rsidRPr="00133C49">
        <w:rPr>
          <w:vertAlign w:val="subscript"/>
        </w:rPr>
        <w:t>TRP</w:t>
      </w:r>
      <w:r w:rsidR="00D06E35" w:rsidRPr="00133C49">
        <w:t xml:space="preserve"> </w:t>
      </w:r>
      <w:r w:rsidR="00553653" w:rsidRPr="00133C49">
        <w:t>-</w:t>
      </w:r>
      <w:r w:rsidR="00D06E35" w:rsidRPr="00133C49">
        <w:t xml:space="preserve"> N’</w:t>
      </w:r>
      <w:r w:rsidR="00D06E35" w:rsidRPr="00133C49">
        <w:rPr>
          <w:vertAlign w:val="subscript"/>
        </w:rPr>
        <w:t>TRP</w:t>
      </w:r>
      <w:r w:rsidR="00D06E35" w:rsidRPr="00133C49">
        <w:t xml:space="preserve">) TRPs are ignored by the given model. </w:t>
      </w:r>
    </w:p>
    <w:p w14:paraId="2589C271" w14:textId="0CC09864" w:rsidR="00C41068" w:rsidRPr="00133C49" w:rsidRDefault="00C41068" w:rsidP="00DF3B0D">
      <w:pPr>
        <w:pStyle w:val="B2"/>
      </w:pPr>
      <w:r w:rsidRPr="00133C49">
        <w:t>-</w:t>
      </w:r>
      <w:r w:rsidRPr="00133C49">
        <w:tab/>
        <w:t xml:space="preserve">Approach 2-A. </w:t>
      </w:r>
      <w:r w:rsidR="009B48C5" w:rsidRPr="00133C49">
        <w:t>The set of active TRPs (N’</w:t>
      </w:r>
      <w:r w:rsidR="009B48C5" w:rsidRPr="00133C49">
        <w:rPr>
          <w:vertAlign w:val="subscript"/>
        </w:rPr>
        <w:t>TRP</w:t>
      </w:r>
      <w:r w:rsidR="009B48C5" w:rsidRPr="00133C49">
        <w:t>) that provide measurements is fixed.</w:t>
      </w:r>
    </w:p>
    <w:p w14:paraId="653CE5A3" w14:textId="3F9718F4" w:rsidR="00E236ED" w:rsidRPr="00133C49" w:rsidRDefault="00E236ED" w:rsidP="00DF3B0D">
      <w:pPr>
        <w:pStyle w:val="B3"/>
      </w:pPr>
      <w:r w:rsidRPr="00133C49">
        <w:t>-</w:t>
      </w:r>
      <w:r w:rsidRPr="00133C49">
        <w:tab/>
      </w:r>
      <w:r w:rsidR="009A5A01" w:rsidRPr="00133C49">
        <w:t xml:space="preserve">For </w:t>
      </w:r>
      <w:r w:rsidR="00B92BA0" w:rsidRPr="00133C49">
        <w:t xml:space="preserve">both </w:t>
      </w:r>
      <w:r w:rsidR="009A5A01" w:rsidRPr="00133C49">
        <w:t xml:space="preserve">Approach </w:t>
      </w:r>
      <w:r w:rsidR="00B92BA0" w:rsidRPr="00133C49">
        <w:t xml:space="preserve">1-A and </w:t>
      </w:r>
      <w:r w:rsidR="009A5A01" w:rsidRPr="00133C49">
        <w:t>2-A: one model can be provided to cover the entire evaluation area, which is equivalent to deploying N’</w:t>
      </w:r>
      <w:r w:rsidR="009A5A01" w:rsidRPr="00133C49">
        <w:rPr>
          <w:vertAlign w:val="subscript"/>
        </w:rPr>
        <w:t>TRP</w:t>
      </w:r>
      <w:r w:rsidR="009A5A01" w:rsidRPr="00133C49">
        <w:t xml:space="preserve"> TRPs</w:t>
      </w:r>
      <w:r w:rsidR="00355711" w:rsidRPr="00133C49">
        <w:t xml:space="preserve"> </w:t>
      </w:r>
      <w:r w:rsidR="009A5A01" w:rsidRPr="00133C49">
        <w:t xml:space="preserve">in the evaluation area for positioning if ignoring the potential inference from the remaining (18 </w:t>
      </w:r>
      <w:r w:rsidR="00355711" w:rsidRPr="00133C49">
        <w:t>- N’</w:t>
      </w:r>
      <w:r w:rsidR="00355711" w:rsidRPr="00133C49">
        <w:rPr>
          <w:vertAlign w:val="subscript"/>
        </w:rPr>
        <w:t>TRP</w:t>
      </w:r>
      <w:r w:rsidR="009A5A01" w:rsidRPr="00133C49">
        <w:t>) TRPs.</w:t>
      </w:r>
    </w:p>
    <w:p w14:paraId="1546925B" w14:textId="0CABA30A" w:rsidR="00342BB7" w:rsidRPr="00133C49" w:rsidRDefault="00342BB7" w:rsidP="00DF3B0D">
      <w:pPr>
        <w:pStyle w:val="B2"/>
      </w:pPr>
      <w:r w:rsidRPr="00133C49">
        <w:t>-</w:t>
      </w:r>
      <w:r w:rsidRPr="00133C49">
        <w:tab/>
        <w:t xml:space="preserve">Approach 2-B: </w:t>
      </w:r>
      <w:r w:rsidR="00E236ED" w:rsidRPr="00133C49">
        <w:t>The set of active TRPs (N’</w:t>
      </w:r>
      <w:r w:rsidR="00E236ED" w:rsidRPr="00133C49">
        <w:rPr>
          <w:vertAlign w:val="subscript"/>
        </w:rPr>
        <w:t>TRP</w:t>
      </w:r>
      <w:r w:rsidR="00E236ED" w:rsidRPr="00133C49">
        <w:t>) that provide measurements can change dynamically.</w:t>
      </w:r>
    </w:p>
    <w:p w14:paraId="3A51C5D1" w14:textId="1CA4317D" w:rsidR="0000393C" w:rsidRPr="00133C49" w:rsidRDefault="0000393C" w:rsidP="00DF3B0D">
      <w:pPr>
        <w:pStyle w:val="B3"/>
      </w:pPr>
      <w:r w:rsidRPr="00133C49">
        <w:t>-</w:t>
      </w:r>
      <w:r w:rsidRPr="00133C49">
        <w:tab/>
        <w:t>For Approach 2-B, one model is developed to handle various patterns of active TRPs.</w:t>
      </w:r>
    </w:p>
    <w:p w14:paraId="1632229A" w14:textId="0A2614D9" w:rsidR="00D06E35" w:rsidRPr="00133C49" w:rsidRDefault="009E6083" w:rsidP="00DF3B0D">
      <w:pPr>
        <w:pStyle w:val="B2"/>
      </w:pPr>
      <w:r w:rsidRPr="00133C49">
        <w:t>-</w:t>
      </w:r>
      <w:r w:rsidRPr="00133C49">
        <w:tab/>
      </w:r>
      <w:r w:rsidR="00D06E35" w:rsidRPr="00133C49">
        <w:t>For Approach 2, if N</w:t>
      </w:r>
      <w:r w:rsidR="00D06E35" w:rsidRPr="00133C49">
        <w:rPr>
          <w:vertAlign w:val="subscript"/>
        </w:rPr>
        <w:t>model</w:t>
      </w:r>
      <w:r w:rsidR="00D06E35" w:rsidRPr="00133C49">
        <w:t xml:space="preserve"> (N</w:t>
      </w:r>
      <w:r w:rsidR="00D06E35" w:rsidRPr="00133C49">
        <w:rPr>
          <w:vertAlign w:val="subscript"/>
        </w:rPr>
        <w:t>model</w:t>
      </w:r>
      <w:r w:rsidR="00D06E35" w:rsidRPr="00133C49">
        <w:t xml:space="preserve"> &gt;1) models are provided to cover the entire evaluation area, the total model complexity is the summation of the N</w:t>
      </w:r>
      <w:r w:rsidR="00D06E35" w:rsidRPr="00133C49">
        <w:rPr>
          <w:vertAlign w:val="subscript"/>
        </w:rPr>
        <w:t>model</w:t>
      </w:r>
      <w:r w:rsidR="00D06E35" w:rsidRPr="00133C49">
        <w:t xml:space="preserve"> models.</w:t>
      </w:r>
    </w:p>
    <w:p w14:paraId="5BC8DCAA" w14:textId="1CDD39FC" w:rsidR="00D06E35" w:rsidRPr="00133C49" w:rsidRDefault="00555C07" w:rsidP="009E6083">
      <w:r w:rsidRPr="00133C49">
        <w:t>In the evaluation of AI/ML based positioning, if N’</w:t>
      </w:r>
      <w:r w:rsidRPr="00133C49">
        <w:rPr>
          <w:vertAlign w:val="subscript"/>
        </w:rPr>
        <w:t>TRP</w:t>
      </w:r>
      <w:r w:rsidRPr="00133C49">
        <w:t>&lt;18, the set of N’</w:t>
      </w:r>
      <w:r w:rsidRPr="00133C49">
        <w:rPr>
          <w:vertAlign w:val="subscript"/>
        </w:rPr>
        <w:t>TRP</w:t>
      </w:r>
      <w:r w:rsidRPr="00133C49">
        <w:t xml:space="preserve"> TRPs that provide measurements to model input of an AI/ML model are reported using the TRP indices shown </w:t>
      </w:r>
      <w:r w:rsidR="00D32B8A" w:rsidRPr="00133C49">
        <w:t>in Figure 6.4.1-5.</w:t>
      </w:r>
    </w:p>
    <w:p w14:paraId="4502BE49" w14:textId="574DCB41" w:rsidR="00555C07" w:rsidRPr="00133C49" w:rsidRDefault="00AF45CD" w:rsidP="007B3E87">
      <w:pPr>
        <w:pStyle w:val="TH"/>
      </w:pPr>
      <w:r w:rsidRPr="00133C49">
        <w:rPr>
          <w:noProof/>
          <w:lang w:eastAsia="zh-CN"/>
        </w:rPr>
        <w:drawing>
          <wp:inline distT="0" distB="0" distL="0" distR="0" wp14:anchorId="008486FC" wp14:editId="1AA9DE0A">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1B71F1D1" w14:textId="67206DBF" w:rsidR="00D32B8A" w:rsidRPr="00133C49" w:rsidRDefault="00D32B8A" w:rsidP="007B3E87">
      <w:pPr>
        <w:pStyle w:val="TF"/>
      </w:pPr>
      <w:r w:rsidRPr="00133C49">
        <w:t xml:space="preserve">Figure 6.4.1-5: </w:t>
      </w:r>
      <w:r w:rsidR="005550EC" w:rsidRPr="00133C49">
        <w:t>TRP layout and their indices for the evaluation of AI/ML based positioning.</w:t>
      </w:r>
    </w:p>
    <w:p w14:paraId="5B68F61A" w14:textId="7FF24468" w:rsidR="00C714BD" w:rsidRPr="00133C49" w:rsidRDefault="000405BC" w:rsidP="00DF3B0D">
      <w:r w:rsidRPr="00133C49">
        <w:t>For the evaluation of AI/ML based positioning method, t</w:t>
      </w:r>
      <w:r w:rsidR="00C714BD" w:rsidRPr="00133C49">
        <w:t xml:space="preserve">he measurement size and signalling overhead for the model input </w:t>
      </w:r>
      <w:r w:rsidR="00D32B8A" w:rsidRPr="00133C49">
        <w:t>are</w:t>
      </w:r>
      <w:r w:rsidR="00C714BD" w:rsidRPr="00133C49">
        <w:t xml:space="preserve"> reported.</w:t>
      </w:r>
    </w:p>
    <w:p w14:paraId="756C8116" w14:textId="3C839D92" w:rsidR="00B16040" w:rsidRPr="00133C49" w:rsidRDefault="00F6278B" w:rsidP="00DF3B0D">
      <w:pPr>
        <w:rPr>
          <w:rFonts w:eastAsia="DengXian"/>
          <w:lang w:eastAsia="zh-CN"/>
        </w:rPr>
      </w:pPr>
      <w:r w:rsidRPr="00133C49">
        <w:lastRenderedPageBreak/>
        <w:t xml:space="preserve">Impact from implementation imperfections is </w:t>
      </w:r>
      <w:r w:rsidR="00694CCF" w:rsidRPr="00133C49">
        <w:t xml:space="preserve">to be </w:t>
      </w:r>
      <w:r w:rsidRPr="00133C49">
        <w:t>studied.</w:t>
      </w:r>
      <w:r w:rsidR="00694CCF" w:rsidRPr="00133C49">
        <w:t xml:space="preserve"> </w:t>
      </w:r>
      <w:r w:rsidR="00B16040" w:rsidRPr="00133C49">
        <w:t xml:space="preserve">Further, </w:t>
      </w:r>
      <w:r w:rsidR="00B16040" w:rsidRPr="00133C49">
        <w:rPr>
          <w:lang w:eastAsia="ja-JP"/>
        </w:rPr>
        <w:t>how AI/ML positioning accuracy is affected by user density/size of the training dataset</w:t>
      </w:r>
      <w:r w:rsidR="00E14765" w:rsidRPr="00133C49">
        <w:rPr>
          <w:lang w:eastAsia="ja-JP"/>
        </w:rPr>
        <w:t xml:space="preserve"> is to be also studied</w:t>
      </w:r>
      <w:r w:rsidR="00B16040" w:rsidRPr="00133C49">
        <w:rPr>
          <w:lang w:eastAsia="ja-JP"/>
        </w:rPr>
        <w:t>.</w:t>
      </w:r>
      <w:r w:rsidR="00E14765" w:rsidRPr="00133C49">
        <w:rPr>
          <w:lang w:eastAsia="ja-JP"/>
        </w:rPr>
        <w:t xml:space="preserve"> </w:t>
      </w:r>
      <w:r w:rsidR="00B16040" w:rsidRPr="00133C49">
        <w:rPr>
          <w:rFonts w:eastAsia="DengXian"/>
          <w:lang w:eastAsia="zh-CN"/>
        </w:rPr>
        <w:t>Note: details of user density/size of training dataset to be reported in the evaluation.</w:t>
      </w:r>
    </w:p>
    <w:p w14:paraId="556D8100" w14:textId="20EEBC20" w:rsidR="00D42D56" w:rsidRPr="00133C49" w:rsidRDefault="00D42D56" w:rsidP="009E6083">
      <w:pPr>
        <w:rPr>
          <w:b/>
          <w:bCs/>
          <w:i/>
          <w:iCs/>
        </w:rPr>
      </w:pPr>
      <w:r w:rsidRPr="00133C49">
        <w:rPr>
          <w:b/>
          <w:bCs/>
          <w:i/>
          <w:iCs/>
        </w:rPr>
        <w:t>Model input, model output:</w:t>
      </w:r>
    </w:p>
    <w:p w14:paraId="2D152BEF" w14:textId="77777777" w:rsidR="00B92BA0" w:rsidRPr="00133C49" w:rsidRDefault="00D42D56" w:rsidP="00DF3B0D">
      <w:r w:rsidRPr="00133C49">
        <w:t>For the model input used in evaluations of AI/ML based positioning, if time-domain channel impulse response (CIR) or power delay profile (PDP) is used as model input in the evaluation, companies report the input dimension N</w:t>
      </w:r>
      <w:r w:rsidRPr="00133C49">
        <w:rPr>
          <w:vertAlign w:val="subscript"/>
        </w:rPr>
        <w:t>TRP</w:t>
      </w:r>
      <w:r w:rsidRPr="00133C49">
        <w:t xml:space="preserve"> * N</w:t>
      </w:r>
      <w:r w:rsidRPr="00133C49">
        <w:rPr>
          <w:vertAlign w:val="subscript"/>
        </w:rPr>
        <w:t>port</w:t>
      </w:r>
      <w:r w:rsidRPr="00133C49">
        <w:t xml:space="preserve"> * N</w:t>
      </w:r>
      <w:r w:rsidRPr="00133C49">
        <w:rPr>
          <w:vertAlign w:val="subscript"/>
        </w:rPr>
        <w:t>t</w:t>
      </w:r>
      <w:r w:rsidRPr="00133C49">
        <w:t>, where N</w:t>
      </w:r>
      <w:r w:rsidRPr="00133C49">
        <w:rPr>
          <w:vertAlign w:val="subscript"/>
        </w:rPr>
        <w:t>TRP</w:t>
      </w:r>
      <w:r w:rsidRPr="00133C49">
        <w:t xml:space="preserve"> is the number of TRPs, N</w:t>
      </w:r>
      <w:r w:rsidRPr="00133C49">
        <w:rPr>
          <w:vertAlign w:val="subscript"/>
        </w:rPr>
        <w:t>port</w:t>
      </w:r>
      <w:r w:rsidRPr="00133C49">
        <w:t xml:space="preserve"> is the number of transmit/receive antenna port pairs, N</w:t>
      </w:r>
      <w:r w:rsidRPr="00133C49">
        <w:rPr>
          <w:vertAlign w:val="subscript"/>
        </w:rPr>
        <w:t>t</w:t>
      </w:r>
      <w:r w:rsidRPr="00133C49">
        <w:t xml:space="preserve"> is the number of consecutive time domain samples. If N’</w:t>
      </w:r>
      <w:r w:rsidRPr="00133C49">
        <w:rPr>
          <w:vertAlign w:val="subscript"/>
        </w:rPr>
        <w:t>t</w:t>
      </w:r>
      <w:r w:rsidRPr="00133C49">
        <w:t xml:space="preserve"> (N’</w:t>
      </w:r>
      <w:r w:rsidRPr="00133C49">
        <w:rPr>
          <w:vertAlign w:val="subscript"/>
        </w:rPr>
        <w:t>t</w:t>
      </w:r>
      <w:r w:rsidRPr="00133C49">
        <w:t xml:space="preserve"> &lt; N</w:t>
      </w:r>
      <w:r w:rsidRPr="00133C49">
        <w:rPr>
          <w:vertAlign w:val="subscript"/>
        </w:rPr>
        <w:t>t</w:t>
      </w:r>
      <w:r w:rsidRPr="00133C49">
        <w:t xml:space="preserve">) samples with the strongest power are selected as model input, with </w:t>
      </w:r>
      <w:r w:rsidRPr="00133C49">
        <w:rPr>
          <w:rFonts w:eastAsia="SimSun"/>
        </w:rPr>
        <w:t>remaining</w:t>
      </w:r>
      <w:r w:rsidRPr="00133C49">
        <w:t xml:space="preserve"> (N</w:t>
      </w:r>
      <w:r w:rsidRPr="00133C49">
        <w:rPr>
          <w:vertAlign w:val="subscript"/>
        </w:rPr>
        <w:t>t</w:t>
      </w:r>
      <w:r w:rsidRPr="00133C49">
        <w:t xml:space="preserve"> ‒ N’</w:t>
      </w:r>
      <w:r w:rsidRPr="00133C49">
        <w:rPr>
          <w:vertAlign w:val="subscript"/>
        </w:rPr>
        <w:t>t</w:t>
      </w:r>
      <w:r w:rsidRPr="00133C49">
        <w:t>) time domain samples set to zero, then companies report value N’</w:t>
      </w:r>
      <w:r w:rsidRPr="00133C49">
        <w:rPr>
          <w:vertAlign w:val="subscript"/>
        </w:rPr>
        <w:t>t</w:t>
      </w:r>
      <w:r w:rsidRPr="00133C49">
        <w:t xml:space="preserve"> in addition to N</w:t>
      </w:r>
      <w:r w:rsidRPr="00133C49">
        <w:rPr>
          <w:vertAlign w:val="subscript"/>
        </w:rPr>
        <w:t>t</w:t>
      </w:r>
      <w:r w:rsidRPr="00133C49">
        <w:t>. It is also assumed that timing info for the N’</w:t>
      </w:r>
      <w:r w:rsidRPr="00133C49">
        <w:rPr>
          <w:vertAlign w:val="subscript"/>
        </w:rPr>
        <w:t>t</w:t>
      </w:r>
      <w:r w:rsidRPr="00133C49">
        <w:t xml:space="preserve"> samples need to be provided as model input. </w:t>
      </w:r>
    </w:p>
    <w:p w14:paraId="39810709" w14:textId="77777777" w:rsidR="00FC462B" w:rsidRPr="00133C49" w:rsidRDefault="00FC462B" w:rsidP="00DF3B0D">
      <w:pPr>
        <w:rPr>
          <w:lang w:eastAsia="ja-JP"/>
        </w:rPr>
      </w:pPr>
      <w:r w:rsidRPr="00133C49">
        <w:rPr>
          <w:lang w:eastAsia="ja-JP"/>
        </w:rPr>
        <w:t>For evaluation of AI/ML based positioning, when time domain samples are used as model input and sub-sampling is applied, the selection of N'</w:t>
      </w:r>
      <w:r w:rsidRPr="00133C49">
        <w:rPr>
          <w:vertAlign w:val="subscript"/>
          <w:lang w:eastAsia="ja-JP"/>
        </w:rPr>
        <w:t>t</w:t>
      </w:r>
      <w:r w:rsidRPr="00133C49">
        <w:rPr>
          <w:lang w:eastAsia="ja-JP"/>
        </w:rPr>
        <w:t xml:space="preserve"> measurements is based on the strongest power, unless explicitly stated otherwise. When sub-sampling is applied the N'</w:t>
      </w:r>
      <w:r w:rsidRPr="00133C49">
        <w:rPr>
          <w:vertAlign w:val="subscript"/>
          <w:lang w:eastAsia="ja-JP"/>
        </w:rPr>
        <w:t>t</w:t>
      </w:r>
      <w:r w:rsidRPr="00133C49">
        <w:rPr>
          <w:lang w:eastAsia="ja-JP"/>
        </w:rPr>
        <w:t xml:space="preserve"> measurement are not necessarily consecutive in time.</w:t>
      </w:r>
    </w:p>
    <w:p w14:paraId="25F7C381" w14:textId="749D259D" w:rsidR="00FC462B" w:rsidRPr="00133C49" w:rsidRDefault="00DF3B0D" w:rsidP="007B3E87">
      <w:pPr>
        <w:pStyle w:val="B1"/>
        <w:rPr>
          <w:lang w:eastAsia="ja-JP"/>
        </w:rPr>
      </w:pPr>
      <w:r w:rsidRPr="00133C49">
        <w:rPr>
          <w:lang w:eastAsia="ja-JP"/>
        </w:rPr>
        <w:t>-</w:t>
      </w:r>
      <w:r w:rsidRPr="00133C49">
        <w:rPr>
          <w:lang w:eastAsia="ja-JP"/>
        </w:rPr>
        <w:tab/>
      </w:r>
      <w:r w:rsidR="00FC462B" w:rsidRPr="00133C49">
        <w:rPr>
          <w:lang w:eastAsia="ja-JP"/>
        </w:rPr>
        <w:t>Training dataset and test dataset use the same measurement selection method (e.g., strongest power) unless explicitly stated otherwise.</w:t>
      </w:r>
    </w:p>
    <w:p w14:paraId="2D140089" w14:textId="1143577B" w:rsidR="00FC462B" w:rsidRPr="00133C49" w:rsidRDefault="00DF3B0D" w:rsidP="007B3E87">
      <w:pPr>
        <w:pStyle w:val="B1"/>
        <w:rPr>
          <w:lang w:eastAsia="ja-JP"/>
        </w:rPr>
      </w:pPr>
      <w:r w:rsidRPr="00133C49">
        <w:t>-</w:t>
      </w:r>
      <w:r w:rsidRPr="00133C49">
        <w:tab/>
      </w:r>
      <w:r w:rsidR="00FC462B" w:rsidRPr="00133C49">
        <w:t>Other selection methodologies for N'</w:t>
      </w:r>
      <w:r w:rsidR="00FC462B" w:rsidRPr="00133C49">
        <w:rPr>
          <w:vertAlign w:val="subscript"/>
        </w:rPr>
        <w:t>t</w:t>
      </w:r>
      <w:r w:rsidR="00FC462B" w:rsidRPr="00133C49">
        <w:t xml:space="preserve"> measurements are also evaluated, and are not precluded.</w:t>
      </w:r>
    </w:p>
    <w:p w14:paraId="22EEEBC6" w14:textId="1494D16E" w:rsidR="00D42D56" w:rsidRPr="00133C49" w:rsidRDefault="00D42D56" w:rsidP="009E6083">
      <w:r w:rsidRPr="00133C49">
        <w:t>For evaluations, companies</w:t>
      </w:r>
      <w:r w:rsidR="00C00551" w:rsidRPr="00133C49">
        <w:t xml:space="preserve"> used the following values for </w:t>
      </w:r>
      <w:r w:rsidRPr="00133C49">
        <w:t>sampling period</w:t>
      </w:r>
      <w:r w:rsidR="00B92BA0" w:rsidRPr="00133C49">
        <w:t>:</w:t>
      </w:r>
    </w:p>
    <w:p w14:paraId="796AD841" w14:textId="53B0C2B2" w:rsidR="00B92BA0" w:rsidRPr="00133C49" w:rsidRDefault="00DF3B0D" w:rsidP="00DF3B0D">
      <w:pPr>
        <w:pStyle w:val="B1"/>
      </w:pPr>
      <w:r w:rsidRPr="00133C49">
        <w:t>-</w:t>
      </w:r>
      <w:r w:rsidRPr="00133C49">
        <w:tab/>
      </w:r>
      <w:r w:rsidR="00B92BA0" w:rsidRPr="00133C49">
        <w:t>16 Sources used the following sampling period:</w:t>
      </w:r>
    </w:p>
    <w:p w14:paraId="12F7226A" w14:textId="497645A1" w:rsidR="00B92BA0" w:rsidRPr="00133C49" w:rsidRDefault="00DF3B0D" w:rsidP="00DF3B0D">
      <w:pPr>
        <w:pStyle w:val="B2"/>
      </w:pPr>
      <w:r w:rsidRPr="00133C49">
        <w:t>-</w:t>
      </w:r>
      <w:r w:rsidRPr="00133C49">
        <w:tab/>
      </w:r>
      <w:r w:rsidR="00B92BA0" w:rsidRPr="00133C49">
        <w:t>Sampling period = 1/(N</w:t>
      </w:r>
      <w:r w:rsidR="00B92BA0" w:rsidRPr="00133C49">
        <w:rPr>
          <w:vertAlign w:val="subscript"/>
        </w:rPr>
        <w:t>f</w:t>
      </w:r>
      <w:r w:rsidR="00B92BA0" w:rsidRPr="00133C49">
        <w:t xml:space="preserve"> ×∆f). For FR1, sampling period = 1/(4096×30)=8.14 (ns), where N</w:t>
      </w:r>
      <w:r w:rsidR="00B92BA0" w:rsidRPr="00133C49">
        <w:rPr>
          <w:vertAlign w:val="subscript"/>
        </w:rPr>
        <w:t>f</w:t>
      </w:r>
      <w:r w:rsidR="00B92BA0" w:rsidRPr="00133C49">
        <w:t xml:space="preserve"> =4096 according to 38.211, and ∆f =30 </w:t>
      </w:r>
      <w:r w:rsidR="005A78D4" w:rsidRPr="00133C49">
        <w:t>k</w:t>
      </w:r>
      <w:r w:rsidR="00B92BA0" w:rsidRPr="00133C49">
        <w:t xml:space="preserve">Hz is </w:t>
      </w:r>
      <w:r w:rsidR="005A78D4" w:rsidRPr="00133C49">
        <w:t xml:space="preserve">the </w:t>
      </w:r>
      <w:r w:rsidR="00B92BA0" w:rsidRPr="00133C49">
        <w:t xml:space="preserve">subcarrier spacing. </w:t>
      </w:r>
    </w:p>
    <w:p w14:paraId="52C55292" w14:textId="6FCD3789" w:rsidR="00B92BA0" w:rsidRPr="00133C49" w:rsidRDefault="00DF3B0D" w:rsidP="00DF3B0D">
      <w:pPr>
        <w:pStyle w:val="B1"/>
      </w:pPr>
      <w:r w:rsidRPr="00133C49">
        <w:t>-</w:t>
      </w:r>
      <w:r w:rsidRPr="00133C49">
        <w:tab/>
      </w:r>
      <w:r w:rsidR="00B92BA0" w:rsidRPr="00133C49">
        <w:t>1 Source used: sampling period = 4.069 ns</w:t>
      </w:r>
    </w:p>
    <w:p w14:paraId="6B0F1DAC" w14:textId="77777777" w:rsidR="00D42D56" w:rsidRPr="00133C49" w:rsidRDefault="00D42D56" w:rsidP="009E6083">
      <w:r w:rsidRPr="00133C49">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Pr="00133C49" w:rsidRDefault="00D42D56" w:rsidP="009E6083">
      <w:r w:rsidRPr="00133C49">
        <w:t>Note: CIR and PDP may have different dimensions. Companies to provide details on their assumption on how PDP is constructed and how (if applicable) it is mapped to N</w:t>
      </w:r>
      <w:r w:rsidRPr="00133C49">
        <w:rPr>
          <w:vertAlign w:val="subscript"/>
        </w:rPr>
        <w:t>t</w:t>
      </w:r>
      <w:r w:rsidRPr="00133C49">
        <w:t xml:space="preserve"> samples.</w:t>
      </w:r>
    </w:p>
    <w:p w14:paraId="7434B12D" w14:textId="77777777" w:rsidR="007F4795" w:rsidRPr="00133C49" w:rsidRDefault="007F4795" w:rsidP="007F4795">
      <w:r w:rsidRPr="00133C49">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Pr="00133C49" w:rsidRDefault="007F4795" w:rsidP="007F4795">
      <w:r w:rsidRPr="00133C49">
        <w:t xml:space="preserve">For evaluation of AI/ML based positioning with multipath measurement for model input, </w:t>
      </w:r>
    </w:p>
    <w:p w14:paraId="60691B38" w14:textId="20663314" w:rsidR="007F4795" w:rsidRPr="00133C49" w:rsidRDefault="00DF3B0D" w:rsidP="00DF3B0D">
      <w:pPr>
        <w:pStyle w:val="B1"/>
      </w:pPr>
      <w:r w:rsidRPr="00133C49">
        <w:t>-</w:t>
      </w:r>
      <w:r w:rsidRPr="00133C49">
        <w:tab/>
      </w:r>
      <w:r w:rsidR="007F4795" w:rsidRPr="00133C49">
        <w:t>For a given set of parameters (N'</w:t>
      </w:r>
      <w:r w:rsidR="007F4795" w:rsidRPr="00133C49">
        <w:rPr>
          <w:vertAlign w:val="subscript"/>
        </w:rPr>
        <w:t>TRP</w:t>
      </w:r>
      <w:r w:rsidR="007F4795" w:rsidRPr="00133C49">
        <w:t>, N</w:t>
      </w:r>
      <w:r w:rsidR="007F4795" w:rsidRPr="00133C49">
        <w:rPr>
          <w:vertAlign w:val="subscript"/>
        </w:rPr>
        <w:t>t</w:t>
      </w:r>
      <w:r w:rsidR="007F4795" w:rsidRPr="00133C49">
        <w:t>, N'</w:t>
      </w:r>
      <w:r w:rsidR="007F4795" w:rsidRPr="00133C49">
        <w:rPr>
          <w:vertAlign w:val="subscript"/>
        </w:rPr>
        <w:t>t</w:t>
      </w:r>
      <w:r w:rsidR="007F4795" w:rsidRPr="00133C49">
        <w:t>, N</w:t>
      </w:r>
      <w:r w:rsidR="007F4795" w:rsidRPr="00133C49">
        <w:rPr>
          <w:vertAlign w:val="subscript"/>
        </w:rPr>
        <w:t>port</w:t>
      </w:r>
      <w:r w:rsidR="007F4795" w:rsidRPr="00133C49">
        <w:t>)</w:t>
      </w:r>
    </w:p>
    <w:p w14:paraId="3B46107B" w14:textId="3852DB7C" w:rsidR="007F4795" w:rsidRPr="00133C49" w:rsidRDefault="00DF3B0D" w:rsidP="00DF3B0D">
      <w:pPr>
        <w:pStyle w:val="B2"/>
      </w:pPr>
      <w:r w:rsidRPr="00133C49">
        <w:t>-</w:t>
      </w:r>
      <w:r w:rsidRPr="00133C49">
        <w:tab/>
      </w:r>
      <w:r w:rsidR="007F4795" w:rsidRPr="00133C49">
        <w:t>CIR has the largest measurement size, where CIR is composed of a list of measurements where each measurement contains the information of: (a) delay, (b) power and (c) phase.</w:t>
      </w:r>
    </w:p>
    <w:p w14:paraId="09F3100F" w14:textId="69268515" w:rsidR="007F4795" w:rsidRPr="00133C49" w:rsidRDefault="00DF3B0D" w:rsidP="00DF3B0D">
      <w:pPr>
        <w:pStyle w:val="B2"/>
      </w:pPr>
      <w:r w:rsidRPr="00133C49">
        <w:t>-</w:t>
      </w:r>
      <w:r w:rsidRPr="00133C49">
        <w:tab/>
      </w:r>
      <w:r w:rsidR="007F4795" w:rsidRPr="00133C49">
        <w:t>PDP has smaller measurement size than CIR, where PDP is composed of a list of measurements where each measurement contains the information of: (a) delay and (b) power.</w:t>
      </w:r>
    </w:p>
    <w:p w14:paraId="4CBBCCF7" w14:textId="0F901FB6" w:rsidR="007F4795" w:rsidRPr="00133C49" w:rsidRDefault="00DF3B0D" w:rsidP="00DF3B0D">
      <w:pPr>
        <w:pStyle w:val="B2"/>
      </w:pPr>
      <w:r w:rsidRPr="00133C49">
        <w:t>-</w:t>
      </w:r>
      <w:r w:rsidRPr="00133C49">
        <w:tab/>
      </w:r>
      <w:r w:rsidR="007F4795" w:rsidRPr="00133C49">
        <w:t>DP has the smallest measurement size, where DP is composed of a list of measurements where each measurement contains the information of: (a) delay.</w:t>
      </w:r>
    </w:p>
    <w:p w14:paraId="5BB2FE70" w14:textId="26D5AE76" w:rsidR="007F4795" w:rsidRPr="00133C49" w:rsidRDefault="00DF3B0D" w:rsidP="00DF3B0D">
      <w:pPr>
        <w:pStyle w:val="B1"/>
      </w:pPr>
      <w:r w:rsidRPr="00133C49">
        <w:t>-</w:t>
      </w:r>
      <w:r w:rsidRPr="00133C49">
        <w:tab/>
      </w:r>
      <w:r w:rsidR="007F4795" w:rsidRPr="00133C49">
        <w:t>For each model input type (CIR, PDP, DP)</w:t>
      </w:r>
    </w:p>
    <w:p w14:paraId="7CD7FF4D" w14:textId="0E4EFB91" w:rsidR="007F4795" w:rsidRPr="00133C49" w:rsidRDefault="00DF3B0D" w:rsidP="00DF3B0D">
      <w:pPr>
        <w:pStyle w:val="B2"/>
      </w:pPr>
      <w:r w:rsidRPr="00133C49">
        <w:t>-</w:t>
      </w:r>
      <w:r w:rsidRPr="00133C49">
        <w:tab/>
      </w:r>
      <w:r w:rsidR="007F4795" w:rsidRPr="00133C49">
        <w:t>The measurement size increases (approximately) linearly as N'</w:t>
      </w:r>
      <w:r w:rsidR="007F4795" w:rsidRPr="00133C49">
        <w:rPr>
          <w:vertAlign w:val="subscript"/>
        </w:rPr>
        <w:t>TRP</w:t>
      </w:r>
      <w:r w:rsidR="007F4795" w:rsidRPr="00133C49">
        <w:t xml:space="preserve"> increases, where N'</w:t>
      </w:r>
      <w:r w:rsidR="007F4795" w:rsidRPr="00133C49">
        <w:rPr>
          <w:vertAlign w:val="subscript"/>
        </w:rPr>
        <w:t>TRP</w:t>
      </w:r>
      <w:r w:rsidR="007F4795" w:rsidRPr="00133C49">
        <w:t xml:space="preserve"> is the number of active TRPs that provide measurements for the positioning.</w:t>
      </w:r>
    </w:p>
    <w:p w14:paraId="056A2D67" w14:textId="65B31663" w:rsidR="007F4795" w:rsidRPr="00133C49" w:rsidRDefault="00DF3B0D" w:rsidP="00DF3B0D">
      <w:pPr>
        <w:pStyle w:val="B2"/>
      </w:pPr>
      <w:r w:rsidRPr="00133C49">
        <w:t>-</w:t>
      </w:r>
      <w:r w:rsidRPr="00133C49">
        <w:tab/>
      </w:r>
      <w:r w:rsidR="007F4795" w:rsidRPr="00133C49">
        <w:t>The measurement size increases (approximately) linearly as N</w:t>
      </w:r>
      <w:r w:rsidR="007F4795" w:rsidRPr="00133C49">
        <w:rPr>
          <w:vertAlign w:val="subscript"/>
        </w:rPr>
        <w:t>port</w:t>
      </w:r>
      <w:r w:rsidR="007F4795" w:rsidRPr="00133C49">
        <w:t xml:space="preserve"> increases, where N</w:t>
      </w:r>
      <w:r w:rsidR="007F4795" w:rsidRPr="00133C49">
        <w:rPr>
          <w:vertAlign w:val="subscript"/>
        </w:rPr>
        <w:t>port</w:t>
      </w:r>
      <w:r w:rsidR="007F4795" w:rsidRPr="00133C49">
        <w:t xml:space="preserve"> is the number of transmit/receive antenna port pairs that provide measurements for the positioning.</w:t>
      </w:r>
    </w:p>
    <w:p w14:paraId="555C88C8" w14:textId="0D19B1F9" w:rsidR="007F4795" w:rsidRPr="00133C49" w:rsidRDefault="00DF3B0D" w:rsidP="00DF3B0D">
      <w:pPr>
        <w:pStyle w:val="B2"/>
      </w:pPr>
      <w:r w:rsidRPr="00133C49">
        <w:t>-</w:t>
      </w:r>
      <w:r w:rsidRPr="00133C49">
        <w:tab/>
      </w:r>
      <w:r w:rsidR="007F4795" w:rsidRPr="00133C49">
        <w:t>If N'</w:t>
      </w:r>
      <w:r w:rsidR="007F4795" w:rsidRPr="00133C49">
        <w:rPr>
          <w:vertAlign w:val="subscript"/>
        </w:rPr>
        <w:t>t</w:t>
      </w:r>
      <w:r w:rsidR="007F4795" w:rsidRPr="00133C49">
        <w:t xml:space="preserve"> (N'</w:t>
      </w:r>
      <w:r w:rsidR="007F4795" w:rsidRPr="00133C49">
        <w:rPr>
          <w:vertAlign w:val="subscript"/>
        </w:rPr>
        <w:t>t</w:t>
      </w:r>
      <w:r w:rsidR="007F4795" w:rsidRPr="00133C49">
        <w:t xml:space="preserve"> &lt; N</w:t>
      </w:r>
      <w:r w:rsidR="007F4795" w:rsidRPr="00133C49">
        <w:rPr>
          <w:vertAlign w:val="subscript"/>
        </w:rPr>
        <w:t>t</w:t>
      </w:r>
      <w:r w:rsidR="007F4795" w:rsidRPr="00133C49">
        <w:t>) measurements are selected as model input, measurement size for model input increases (approximately) linearly with N'</w:t>
      </w:r>
      <w:r w:rsidR="007F4795" w:rsidRPr="00133C49">
        <w:rPr>
          <w:vertAlign w:val="subscript"/>
        </w:rPr>
        <w:t>t</w:t>
      </w:r>
      <w:r w:rsidR="007F4795" w:rsidRPr="00133C49">
        <w:t xml:space="preserve">; </w:t>
      </w:r>
    </w:p>
    <w:p w14:paraId="59F83B9E" w14:textId="3B2A9587" w:rsidR="007F4795" w:rsidRPr="00133C49" w:rsidRDefault="00DF3B0D" w:rsidP="00DF3B0D">
      <w:pPr>
        <w:pStyle w:val="B2"/>
      </w:pPr>
      <w:r w:rsidRPr="00133C49">
        <w:lastRenderedPageBreak/>
        <w:t>-</w:t>
      </w:r>
      <w:r w:rsidRPr="00133C49">
        <w:tab/>
      </w:r>
      <w:r w:rsidR="007F4795" w:rsidRPr="00133C49">
        <w:t>For model input type CIR and PDP, if the full set of N</w:t>
      </w:r>
      <w:r w:rsidR="007F4795" w:rsidRPr="00133C49">
        <w:rPr>
          <w:vertAlign w:val="subscript"/>
        </w:rPr>
        <w:t>t</w:t>
      </w:r>
      <w:r w:rsidR="007F4795" w:rsidRPr="00133C49">
        <w:t xml:space="preserve"> measurements in time domain is used as model input, measurement size for model input increases (approximately) linearly with N</w:t>
      </w:r>
      <w:r w:rsidR="007F4795" w:rsidRPr="00133C49">
        <w:rPr>
          <w:vertAlign w:val="subscript"/>
        </w:rPr>
        <w:t>t</w:t>
      </w:r>
      <w:r w:rsidR="007F4795" w:rsidRPr="00133C49">
        <w:t>;</w:t>
      </w:r>
    </w:p>
    <w:p w14:paraId="231409DF" w14:textId="656584CD" w:rsidR="007F4795" w:rsidRPr="00133C49" w:rsidRDefault="00DF3B0D" w:rsidP="00DF3B0D">
      <w:pPr>
        <w:pStyle w:val="B3"/>
      </w:pPr>
      <w:r w:rsidRPr="00133C49">
        <w:t>-</w:t>
      </w:r>
      <w:r w:rsidRPr="00133C49">
        <w:tab/>
      </w:r>
      <w:r w:rsidR="007F4795" w:rsidRPr="00133C49">
        <w:t>Note: if DP is used as model input, DP does not use full set of N</w:t>
      </w:r>
      <w:r w:rsidR="007F4795" w:rsidRPr="00133C49">
        <w:rPr>
          <w:vertAlign w:val="subscript"/>
        </w:rPr>
        <w:t>t</w:t>
      </w:r>
      <w:r w:rsidR="007F4795" w:rsidRPr="00133C49">
        <w:t xml:space="preserve"> measurements in time domain (i.e., N'</w:t>
      </w:r>
      <w:r w:rsidR="007F4795" w:rsidRPr="00133C49">
        <w:rPr>
          <w:vertAlign w:val="subscript"/>
        </w:rPr>
        <w:t>t</w:t>
      </w:r>
      <w:r w:rsidR="007F4795" w:rsidRPr="00133C49">
        <w:t xml:space="preserve"> &lt; N</w:t>
      </w:r>
      <w:r w:rsidR="007F4795" w:rsidRPr="00133C49">
        <w:rPr>
          <w:vertAlign w:val="subscript"/>
        </w:rPr>
        <w:t>t</w:t>
      </w:r>
      <w:r w:rsidR="007F4795" w:rsidRPr="00133C49">
        <w:t xml:space="preserve"> always).</w:t>
      </w:r>
    </w:p>
    <w:p w14:paraId="52CB71F3" w14:textId="6BBEBD53" w:rsidR="007F4795" w:rsidRPr="00133C49" w:rsidRDefault="00DF3B0D" w:rsidP="00DF3B0D">
      <w:pPr>
        <w:pStyle w:val="B1"/>
      </w:pPr>
      <w:r w:rsidRPr="00133C49">
        <w:t>-</w:t>
      </w:r>
      <w:r w:rsidRPr="00133C49">
        <w:tab/>
      </w:r>
      <w:r w:rsidR="007F4795" w:rsidRPr="00133C49">
        <w:t xml:space="preserve">Note: for Case 2b and 3b, measurement size of model input has impact to </w:t>
      </w:r>
      <w:r w:rsidR="00F60873" w:rsidRPr="00133C49">
        <w:t>signalling</w:t>
      </w:r>
      <w:r w:rsidR="007F4795" w:rsidRPr="00133C49">
        <w:t xml:space="preserve"> overhead for model inference, </w:t>
      </w:r>
      <w:r w:rsidR="007F4795" w:rsidRPr="00133C49">
        <w:rPr>
          <w:rFonts w:eastAsia="SimSun"/>
        </w:rPr>
        <w:t>data collection, and monitoring</w:t>
      </w:r>
      <w:r w:rsidR="007F4795" w:rsidRPr="00133C49">
        <w:t>.</w:t>
      </w:r>
    </w:p>
    <w:p w14:paraId="61DF4B1F" w14:textId="523F4AAD" w:rsidR="007F4795" w:rsidRPr="00133C49" w:rsidRDefault="00DF3B0D" w:rsidP="00DF3B0D">
      <w:pPr>
        <w:pStyle w:val="B1"/>
      </w:pPr>
      <w:r w:rsidRPr="00133C49">
        <w:t>-</w:t>
      </w:r>
      <w:r w:rsidRPr="00133C49">
        <w:tab/>
      </w:r>
      <w:r w:rsidR="007F4795" w:rsidRPr="00133C49">
        <w:t xml:space="preserve">Note: There are trade-offs </w:t>
      </w:r>
      <w:r w:rsidR="007F4795" w:rsidRPr="00133C49">
        <w:rPr>
          <w:rFonts w:eastAsia="SimSun"/>
        </w:rPr>
        <w:t>between</w:t>
      </w:r>
      <w:r w:rsidR="007F4795" w:rsidRPr="00133C49">
        <w:t xml:space="preserve"> measurement size / signalling overhead and positioning accuracy when using different set</w:t>
      </w:r>
      <w:r w:rsidR="007F4795" w:rsidRPr="00133C49">
        <w:rPr>
          <w:rFonts w:eastAsia="SimSun"/>
        </w:rPr>
        <w:t>s</w:t>
      </w:r>
      <w:r w:rsidR="007F4795" w:rsidRPr="00133C49">
        <w:t xml:space="preserve"> of parameters (N'</w:t>
      </w:r>
      <w:r w:rsidR="007F4795" w:rsidRPr="00133C49">
        <w:rPr>
          <w:vertAlign w:val="subscript"/>
        </w:rPr>
        <w:t>TRP</w:t>
      </w:r>
      <w:r w:rsidR="007F4795" w:rsidRPr="00133C49">
        <w:t>, N</w:t>
      </w:r>
      <w:r w:rsidR="007F4795" w:rsidRPr="00133C49">
        <w:rPr>
          <w:vertAlign w:val="subscript"/>
        </w:rPr>
        <w:t>t</w:t>
      </w:r>
      <w:r w:rsidR="007F4795" w:rsidRPr="00133C49">
        <w:t>, N'</w:t>
      </w:r>
      <w:r w:rsidR="007F4795" w:rsidRPr="00133C49">
        <w:rPr>
          <w:vertAlign w:val="subscript"/>
        </w:rPr>
        <w:t>t</w:t>
      </w:r>
      <w:r w:rsidR="007F4795" w:rsidRPr="00133C49">
        <w:t>, N</w:t>
      </w:r>
      <w:r w:rsidR="007F4795" w:rsidRPr="00133C49">
        <w:rPr>
          <w:vertAlign w:val="subscript"/>
        </w:rPr>
        <w:t>port</w:t>
      </w:r>
      <w:r w:rsidR="007F4795" w:rsidRPr="00133C49">
        <w:t>).</w:t>
      </w:r>
    </w:p>
    <w:p w14:paraId="709DE7C2" w14:textId="77777777" w:rsidR="00D42D56" w:rsidRPr="00133C49" w:rsidRDefault="00D42D56" w:rsidP="009E6083">
      <w:r w:rsidRPr="00133C49">
        <w:t>For both the direct AI/ML positioning and AI/ML assisted positioning, the model input is studied, considering the trade-off among model performance, model complexity and computational complexity:</w:t>
      </w:r>
    </w:p>
    <w:p w14:paraId="74D10372" w14:textId="60628630" w:rsidR="00D42D56" w:rsidRPr="00133C49" w:rsidRDefault="009E6083" w:rsidP="00DF3B0D">
      <w:pPr>
        <w:pStyle w:val="B1"/>
      </w:pPr>
      <w:r w:rsidRPr="00133C49">
        <w:t>-</w:t>
      </w:r>
      <w:r w:rsidRPr="00133C49">
        <w:tab/>
      </w:r>
      <w:r w:rsidR="00D42D56" w:rsidRPr="00133C49">
        <w:t>The type of information to use as model input. The candidates include at least: time-domain CIR, PDP.</w:t>
      </w:r>
    </w:p>
    <w:p w14:paraId="117E23EE" w14:textId="52C8A23E" w:rsidR="00D42D56" w:rsidRPr="00133C49" w:rsidRDefault="009E6083" w:rsidP="00DF3B0D">
      <w:pPr>
        <w:pStyle w:val="B1"/>
      </w:pPr>
      <w:r w:rsidRPr="00133C49">
        <w:t>-</w:t>
      </w:r>
      <w:r w:rsidRPr="00133C49">
        <w:tab/>
      </w:r>
      <w:r w:rsidR="00D42D56" w:rsidRPr="00133C49">
        <w:t>The dimension of model input in terms of N</w:t>
      </w:r>
      <w:r w:rsidR="00D42D56" w:rsidRPr="00133C49">
        <w:rPr>
          <w:vertAlign w:val="subscript"/>
        </w:rPr>
        <w:t>TRP</w:t>
      </w:r>
      <w:r w:rsidR="00D42D56" w:rsidRPr="00133C49">
        <w:t>, N</w:t>
      </w:r>
      <w:r w:rsidR="00D42D56" w:rsidRPr="00133C49">
        <w:rPr>
          <w:vertAlign w:val="subscript"/>
        </w:rPr>
        <w:t>t</w:t>
      </w:r>
      <w:r w:rsidR="00D42D56" w:rsidRPr="00133C49">
        <w:t>, and N</w:t>
      </w:r>
      <w:r w:rsidR="00D42D56" w:rsidRPr="00133C49">
        <w:rPr>
          <w:vertAlign w:val="subscript"/>
        </w:rPr>
        <w:t>t</w:t>
      </w:r>
      <w:r w:rsidR="00D42D56" w:rsidRPr="00133C49">
        <w:t>’.</w:t>
      </w:r>
    </w:p>
    <w:p w14:paraId="2F350A26" w14:textId="3BF4C10C" w:rsidR="00D42D56" w:rsidRPr="00133C49" w:rsidRDefault="009E6083" w:rsidP="00DF3B0D">
      <w:pPr>
        <w:pStyle w:val="B1"/>
      </w:pPr>
      <w:r w:rsidRPr="00133C49">
        <w:t>-</w:t>
      </w:r>
      <w:r w:rsidRPr="00133C49">
        <w:tab/>
      </w:r>
      <w:r w:rsidR="00D42D56" w:rsidRPr="00133C49">
        <w:t>Note: For the direct AI/ML positioning, model input size has impact to signalling overhead for model inference</w:t>
      </w:r>
    </w:p>
    <w:p w14:paraId="5E6B9D0E" w14:textId="77777777" w:rsidR="00D42D56" w:rsidRPr="00133C49" w:rsidRDefault="00D42D56" w:rsidP="009E6083">
      <w:r w:rsidRPr="00133C49">
        <w:t>At least for model inference of AI/ML assisted positioning, evaluate and report the AI/ML model output, including:</w:t>
      </w:r>
    </w:p>
    <w:p w14:paraId="61750716" w14:textId="158A02D7" w:rsidR="00D42D56" w:rsidRPr="00133C49" w:rsidRDefault="009E6083" w:rsidP="007B3E87">
      <w:pPr>
        <w:pStyle w:val="B1"/>
      </w:pPr>
      <w:r w:rsidRPr="00133C49">
        <w:t>a)</w:t>
      </w:r>
      <w:r w:rsidRPr="00133C49">
        <w:tab/>
      </w:r>
      <w:r w:rsidR="00D42D56" w:rsidRPr="00133C49">
        <w:t xml:space="preserve">the type of information (e.g., ToA, RSTD, AoD, AoA, LOS/NLOS indicator) to use as model output, </w:t>
      </w:r>
    </w:p>
    <w:p w14:paraId="619DD180" w14:textId="71DB4366" w:rsidR="00D42D56" w:rsidRPr="00133C49" w:rsidRDefault="009E6083" w:rsidP="007B3E87">
      <w:pPr>
        <w:pStyle w:val="B1"/>
      </w:pPr>
      <w:r w:rsidRPr="00133C49">
        <w:t>b)</w:t>
      </w:r>
      <w:r w:rsidRPr="00133C49">
        <w:tab/>
      </w:r>
      <w:r w:rsidR="00D42D56" w:rsidRPr="00133C49">
        <w:t xml:space="preserve">soft information vs hard information, </w:t>
      </w:r>
    </w:p>
    <w:p w14:paraId="7E7AF4A9" w14:textId="6919DDFF" w:rsidR="00D42D56" w:rsidRPr="00133C49" w:rsidRDefault="009E6083" w:rsidP="00DF3B0D">
      <w:pPr>
        <w:pStyle w:val="B1"/>
      </w:pPr>
      <w:r w:rsidRPr="00133C49">
        <w:t>c)</w:t>
      </w:r>
      <w:r w:rsidRPr="00133C49">
        <w:tab/>
      </w:r>
      <w:r w:rsidR="00D42D56" w:rsidRPr="00133C49">
        <w:t xml:space="preserve">whether the model output can reuse existing measurement report (e.g., NRPPa, LPP). </w:t>
      </w:r>
    </w:p>
    <w:p w14:paraId="007B8FF7" w14:textId="66FABF23" w:rsidR="005D1BE6" w:rsidRPr="00133C49" w:rsidRDefault="005D1BE6" w:rsidP="004B1BCF">
      <w:pPr>
        <w:rPr>
          <w:b/>
          <w:bCs/>
          <w:i/>
          <w:iCs/>
        </w:rPr>
      </w:pPr>
      <w:r w:rsidRPr="00133C49">
        <w:rPr>
          <w:b/>
          <w:bCs/>
          <w:i/>
          <w:iCs/>
        </w:rPr>
        <w:t>Labels:</w:t>
      </w:r>
    </w:p>
    <w:p w14:paraId="3F5D1472" w14:textId="5BA61398" w:rsidR="004B1BCF" w:rsidRPr="00133C49" w:rsidRDefault="00CC5A38" w:rsidP="009E6083">
      <w:r w:rsidRPr="00133C49">
        <w:t xml:space="preserve">The performance impact from availability of the </w:t>
      </w:r>
      <w:r w:rsidR="00760E69" w:rsidRPr="00133C49">
        <w:t>ground-truth</w:t>
      </w:r>
      <w:r w:rsidRPr="00133C49">
        <w:t xml:space="preserve"> labels (i.e., some training data may not have </w:t>
      </w:r>
      <w:r w:rsidR="00760E69" w:rsidRPr="00133C49">
        <w:t>ground-truth</w:t>
      </w:r>
      <w:r w:rsidRPr="00133C49">
        <w:t xml:space="preserve"> labels) is to be studied. The learning algorithm (e.g., supervised learning, semi-supervised learning) is </w:t>
      </w:r>
      <w:r w:rsidR="00FE3B68" w:rsidRPr="00133C49">
        <w:t xml:space="preserve">to be </w:t>
      </w:r>
      <w:r w:rsidRPr="00133C49">
        <w:t>reported by participating companies and</w:t>
      </w:r>
      <w:r w:rsidR="00726B87" w:rsidRPr="00133C49">
        <w:t>,</w:t>
      </w:r>
      <w:r w:rsidRPr="00133C49">
        <w:t xml:space="preserve"> w</w:t>
      </w:r>
      <w:r w:rsidR="004B1BCF" w:rsidRPr="00133C49">
        <w:t>hen providing evaluation results, data labelling details</w:t>
      </w:r>
      <w:r w:rsidR="00312338" w:rsidRPr="00133C49">
        <w:t xml:space="preserve"> need to be described,</w:t>
      </w:r>
      <w:r w:rsidR="004B1BCF" w:rsidRPr="00133C49">
        <w:t xml:space="preserve"> including:</w:t>
      </w:r>
    </w:p>
    <w:p w14:paraId="70E62491" w14:textId="4F2735D6" w:rsidR="004B1BCF" w:rsidRPr="00133C49" w:rsidRDefault="009E6083" w:rsidP="00DF3B0D">
      <w:pPr>
        <w:pStyle w:val="B1"/>
      </w:pPr>
      <w:r w:rsidRPr="00133C49">
        <w:t>-</w:t>
      </w:r>
      <w:r w:rsidRPr="00133C49">
        <w:tab/>
      </w:r>
      <w:r w:rsidR="004B1BCF" w:rsidRPr="00133C49">
        <w:t>Meaning of the label (e.g., UE coordinates; binary identifier of LOS/NLOS; ToA)</w:t>
      </w:r>
    </w:p>
    <w:p w14:paraId="4815AFA2" w14:textId="491D77D8" w:rsidR="004B1BCF" w:rsidRPr="00133C49" w:rsidRDefault="009E6083" w:rsidP="00DF3B0D">
      <w:pPr>
        <w:pStyle w:val="B1"/>
      </w:pPr>
      <w:r w:rsidRPr="00133C49">
        <w:t>-</w:t>
      </w:r>
      <w:r w:rsidRPr="00133C49">
        <w:tab/>
      </w:r>
      <w:r w:rsidR="004B1BCF" w:rsidRPr="00133C49">
        <w:t xml:space="preserve">Percentage of training data without label, if incomplete </w:t>
      </w:r>
      <w:r w:rsidR="0078312D" w:rsidRPr="00133C49">
        <w:t>labelling</w:t>
      </w:r>
      <w:r w:rsidR="004B1BCF" w:rsidRPr="00133C49">
        <w:t xml:space="preserve"> is considered in the evaluation</w:t>
      </w:r>
    </w:p>
    <w:p w14:paraId="314FE86B" w14:textId="45473DAF" w:rsidR="00873F26" w:rsidRPr="00133C49" w:rsidRDefault="009E6083" w:rsidP="00DF3B0D">
      <w:pPr>
        <w:pStyle w:val="B1"/>
      </w:pPr>
      <w:r w:rsidRPr="00133C49">
        <w:t>-</w:t>
      </w:r>
      <w:r w:rsidRPr="00133C49">
        <w:tab/>
      </w:r>
      <w:r w:rsidR="004B1BCF" w:rsidRPr="00133C49">
        <w:t xml:space="preserve">Imperfection of the </w:t>
      </w:r>
      <w:r w:rsidR="00760E69" w:rsidRPr="00133C49">
        <w:t>ground-truth</w:t>
      </w:r>
      <w:r w:rsidR="004B1BCF" w:rsidRPr="00133C49">
        <w:t xml:space="preserve"> labels, if any</w:t>
      </w:r>
    </w:p>
    <w:p w14:paraId="08AF0356" w14:textId="18B4C08C" w:rsidR="0002495B" w:rsidRPr="00133C49" w:rsidRDefault="0002495B" w:rsidP="009E6083">
      <w:pPr>
        <w:rPr>
          <w:lang w:eastAsia="zh-CN"/>
        </w:rPr>
      </w:pPr>
      <w:r w:rsidRPr="00133C49">
        <w:rPr>
          <w:lang w:eastAsia="zh-CN"/>
        </w:rPr>
        <w:t xml:space="preserve">Whether, and if so how, an entity can be used to obtain </w:t>
      </w:r>
      <w:r w:rsidR="00760E69" w:rsidRPr="00133C49">
        <w:t>ground-truth</w:t>
      </w:r>
      <w:r w:rsidRPr="00133C49">
        <w:rPr>
          <w:lang w:eastAsia="zh-CN"/>
        </w:rPr>
        <w:t xml:space="preserve"> label and/or other training data</w:t>
      </w:r>
      <w:r w:rsidR="001B7B0E" w:rsidRPr="00133C49">
        <w:rPr>
          <w:lang w:eastAsia="zh-CN"/>
        </w:rPr>
        <w:t xml:space="preserve"> is to be studied. </w:t>
      </w:r>
    </w:p>
    <w:p w14:paraId="7C02AC55" w14:textId="1D0D1026" w:rsidR="0078312D" w:rsidRPr="00133C49" w:rsidRDefault="0078312D" w:rsidP="009E6083">
      <w:r w:rsidRPr="00133C49">
        <w:t>For direct AI/ML positioning, the impact of labelling error to positioning accuracy is studied considering:</w:t>
      </w:r>
    </w:p>
    <w:p w14:paraId="3100FAA8" w14:textId="773C6D74" w:rsidR="00320F22" w:rsidRPr="00133C49" w:rsidRDefault="009E6083" w:rsidP="00320F22">
      <w:pPr>
        <w:pStyle w:val="B1"/>
      </w:pPr>
      <w:r w:rsidRPr="00133C49">
        <w:t>-</w:t>
      </w:r>
      <w:r w:rsidRPr="00133C49">
        <w:tab/>
      </w:r>
      <w:r w:rsidR="0078312D" w:rsidRPr="00133C49">
        <w:t xml:space="preserve">The </w:t>
      </w:r>
      <w:r w:rsidR="00760E69" w:rsidRPr="00133C49">
        <w:t>ground-truth</w:t>
      </w:r>
      <w:r w:rsidR="0078312D" w:rsidRPr="00133C49">
        <w:t xml:space="preserve"> label error in each dimension of x-axis and y-axis can be modelled as a truncated Gaussian distribution with zero mean and standard deviation of L meters, with truncation of the distribution to the [-2*L, 2*L] range. Value L is up to sources. </w:t>
      </w:r>
    </w:p>
    <w:p w14:paraId="5E26F2C8" w14:textId="77777777" w:rsidR="00A073BA" w:rsidRPr="00133C49" w:rsidRDefault="00A073BA" w:rsidP="009E6083">
      <w:pPr>
        <w:rPr>
          <w:rFonts w:ascii="Times" w:eastAsia="Batang" w:hAnsi="Times"/>
          <w:szCs w:val="24"/>
        </w:rPr>
      </w:pPr>
      <w:r w:rsidRPr="00133C49">
        <w:rPr>
          <w:rFonts w:ascii="Times" w:eastAsia="Batang" w:hAnsi="Times"/>
          <w:szCs w:val="24"/>
        </w:rPr>
        <w:t>For AI/ML assisted positioning with TOA as model output, study the impact of labelling error to TOA accuracy and/or positioning accuracy.</w:t>
      </w:r>
    </w:p>
    <w:p w14:paraId="173CC99C" w14:textId="368DA2C1" w:rsidR="00A073BA" w:rsidRPr="00133C49" w:rsidRDefault="009E6083" w:rsidP="009E6083">
      <w:pPr>
        <w:pStyle w:val="B1"/>
        <w:rPr>
          <w:rFonts w:eastAsia="Batang"/>
          <w:szCs w:val="24"/>
          <w:lang w:eastAsia="x-none"/>
        </w:rPr>
      </w:pPr>
      <w:r w:rsidRPr="00133C49">
        <w:t>-</w:t>
      </w:r>
      <w:r w:rsidRPr="00133C49">
        <w:tab/>
      </w:r>
      <w:r w:rsidR="00A073BA" w:rsidRPr="00133C49">
        <w:t xml:space="preserve">The </w:t>
      </w:r>
      <w:r w:rsidR="00760E69" w:rsidRPr="00133C49">
        <w:t>ground-truth</w:t>
      </w:r>
      <w:r w:rsidR="00A073BA" w:rsidRPr="00133C49">
        <w:t xml:space="preserve">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133C49">
        <w:rPr>
          <w:rFonts w:eastAsia="Batang"/>
          <w:szCs w:val="24"/>
          <w:lang w:eastAsia="x-none"/>
        </w:rPr>
        <w:t xml:space="preserve"> </w:t>
      </w:r>
    </w:p>
    <w:p w14:paraId="120F2F2E" w14:textId="71114379" w:rsidR="00A073BA" w:rsidRPr="00133C49" w:rsidRDefault="009E6083" w:rsidP="009E6083">
      <w:pPr>
        <w:pStyle w:val="B2"/>
      </w:pPr>
      <w:r w:rsidRPr="00133C49">
        <w:t>-</w:t>
      </w:r>
      <w:r w:rsidRPr="00133C49">
        <w:tab/>
      </w:r>
      <w:r w:rsidR="00A073BA" w:rsidRPr="00133C49">
        <w:t>Value L is up to sources.</w:t>
      </w:r>
    </w:p>
    <w:p w14:paraId="6B91B274" w14:textId="15D1F2E3" w:rsidR="00A073BA" w:rsidRPr="00133C49" w:rsidRDefault="009E6083" w:rsidP="009E6083">
      <w:pPr>
        <w:pStyle w:val="B1"/>
        <w:rPr>
          <w:rFonts w:eastAsia="Batang"/>
          <w:szCs w:val="24"/>
          <w:lang w:eastAsia="x-none"/>
        </w:rPr>
      </w:pPr>
      <w:r w:rsidRPr="00133C49">
        <w:rPr>
          <w:rFonts w:eastAsia="Batang"/>
          <w:szCs w:val="24"/>
          <w:lang w:eastAsia="x-none"/>
        </w:rPr>
        <w:t>-</w:t>
      </w:r>
      <w:r w:rsidRPr="00133C49">
        <w:rPr>
          <w:rFonts w:eastAsia="Batang"/>
          <w:szCs w:val="24"/>
          <w:lang w:eastAsia="x-none"/>
        </w:rPr>
        <w:tab/>
      </w:r>
      <w:r w:rsidR="00A073BA" w:rsidRPr="00133C49">
        <w:rPr>
          <w:rFonts w:eastAsia="Batang"/>
          <w:szCs w:val="24"/>
          <w:lang w:eastAsia="x-none"/>
        </w:rPr>
        <w:t>Other models of labelling error are not precluded</w:t>
      </w:r>
    </w:p>
    <w:p w14:paraId="4F77F590" w14:textId="77D99488" w:rsidR="00A073BA" w:rsidRPr="00133C49" w:rsidRDefault="009E6083" w:rsidP="009E6083">
      <w:pPr>
        <w:pStyle w:val="B1"/>
      </w:pPr>
      <w:r w:rsidRPr="00133C49">
        <w:t>-</w:t>
      </w:r>
      <w:r w:rsidRPr="00133C49">
        <w:tab/>
      </w:r>
      <w:r w:rsidR="00A073BA" w:rsidRPr="00133C49">
        <w:t>Other timing information, e.g., RSTD, as model output is not precluded.</w:t>
      </w:r>
    </w:p>
    <w:p w14:paraId="7D596591" w14:textId="77777777" w:rsidR="00A073BA" w:rsidRPr="00133C49" w:rsidRDefault="00A073BA" w:rsidP="009E6083">
      <w:pPr>
        <w:rPr>
          <w:rFonts w:ascii="Times" w:eastAsia="Batang" w:hAnsi="Times"/>
          <w:szCs w:val="24"/>
        </w:rPr>
      </w:pPr>
      <w:r w:rsidRPr="00133C49">
        <w:rPr>
          <w:rFonts w:ascii="Times" w:eastAsia="Batang" w:hAnsi="Times"/>
          <w:szCs w:val="24"/>
        </w:rPr>
        <w:t>For AI/ML assisted positioning with LOS/NLOS indicator as model output, study the impact of labelling error to LOS/NLOS indicator accuracy and/or positioning accuracy.</w:t>
      </w:r>
    </w:p>
    <w:p w14:paraId="61916648" w14:textId="6C7652D5" w:rsidR="00A073BA" w:rsidRPr="00133C49" w:rsidRDefault="009E6083" w:rsidP="00EA10DA">
      <w:pPr>
        <w:pStyle w:val="B1"/>
      </w:pPr>
      <w:r w:rsidRPr="00133C49">
        <w:t>-</w:t>
      </w:r>
      <w:r w:rsidRPr="00133C49">
        <w:tab/>
      </w:r>
      <w:r w:rsidR="00A073BA" w:rsidRPr="00133C49">
        <w:t xml:space="preserve">The </w:t>
      </w:r>
      <w:r w:rsidR="00760E69" w:rsidRPr="00133C49">
        <w:t>ground-truth</w:t>
      </w:r>
      <w:r w:rsidR="00A073BA" w:rsidRPr="00133C49">
        <w:t xml:space="preserve"> label error of LOS/NLOS indicator can be modelled as m% LOS label error and n% NLOS label error.</w:t>
      </w:r>
      <w:r w:rsidR="00EA10DA" w:rsidRPr="00133C49">
        <w:t xml:space="preserve"> </w:t>
      </w:r>
      <w:r w:rsidR="00A073BA" w:rsidRPr="00133C49">
        <w:t>Value m and n are up to sources.</w:t>
      </w:r>
    </w:p>
    <w:p w14:paraId="2D27CA1D" w14:textId="03D1A505" w:rsidR="001060ED" w:rsidRPr="00133C49" w:rsidRDefault="00496256" w:rsidP="00CE6AB5">
      <w:pPr>
        <w:pStyle w:val="B1"/>
        <w:ind w:left="864" w:hanging="288"/>
      </w:pPr>
      <w:r w:rsidRPr="00133C49">
        <w:lastRenderedPageBreak/>
        <w:t xml:space="preserve">- </w:t>
      </w:r>
      <w:r w:rsidR="001060ED" w:rsidRPr="00133C49">
        <w:tab/>
        <w:t>m%=FN/N</w:t>
      </w:r>
      <w:r w:rsidR="001060ED" w:rsidRPr="00133C49">
        <w:rPr>
          <w:vertAlign w:val="subscript"/>
        </w:rPr>
        <w:t>LOS</w:t>
      </w:r>
      <w:r w:rsidR="001060ED" w:rsidRPr="00133C49">
        <w:t xml:space="preserve"> is false negative rate of the training data label, where FN (False Negative) is the number of actual LOS links which are incorrectly labelled as NLOS, and N</w:t>
      </w:r>
      <w:r w:rsidR="001060ED" w:rsidRPr="00133C49">
        <w:rPr>
          <w:vertAlign w:val="subscript"/>
        </w:rPr>
        <w:t>LOS</w:t>
      </w:r>
      <w:r w:rsidR="001060ED" w:rsidRPr="00133C49">
        <w:t xml:space="preserve"> is the total number of actual LOS links; </w:t>
      </w:r>
    </w:p>
    <w:p w14:paraId="69DB172B" w14:textId="1D8F13EA" w:rsidR="00496256" w:rsidRPr="00133C49" w:rsidRDefault="001060ED" w:rsidP="00CE6AB5">
      <w:pPr>
        <w:pStyle w:val="B1"/>
        <w:ind w:left="862" w:hanging="300"/>
        <w:rPr>
          <w:rFonts w:eastAsia="Batang"/>
          <w:szCs w:val="24"/>
          <w:lang w:eastAsia="x-none"/>
        </w:rPr>
      </w:pPr>
      <w:r w:rsidRPr="00133C49">
        <w:t>-</w:t>
      </w:r>
      <w:r w:rsidRPr="00133C49">
        <w:tab/>
        <w:t>n%=FP/N</w:t>
      </w:r>
      <w:r w:rsidRPr="00133C49">
        <w:rPr>
          <w:vertAlign w:val="subscript"/>
        </w:rPr>
        <w:t>NLOS</w:t>
      </w:r>
      <w:r w:rsidRPr="00133C49">
        <w:t xml:space="preserve"> is the false positive rate of the training data label, FP (False Positive) is the number of actual NLOS links which are incorrectly labelled as LOS, and N</w:t>
      </w:r>
      <w:r w:rsidRPr="00133C49">
        <w:rPr>
          <w:vertAlign w:val="subscript"/>
        </w:rPr>
        <w:t>NLOS</w:t>
      </w:r>
      <w:r w:rsidRPr="00133C49">
        <w:t xml:space="preserve"> is the total number of actual NLOS links</w:t>
      </w:r>
    </w:p>
    <w:p w14:paraId="220DD0CB" w14:textId="334DA0F5" w:rsidR="00A073BA" w:rsidRPr="00133C49" w:rsidRDefault="009E6083" w:rsidP="009E6083">
      <w:pPr>
        <w:pStyle w:val="B1"/>
        <w:rPr>
          <w:rFonts w:eastAsia="Batang"/>
          <w:szCs w:val="24"/>
          <w:lang w:eastAsia="x-none"/>
        </w:rPr>
      </w:pPr>
      <w:r w:rsidRPr="00133C49">
        <w:rPr>
          <w:rFonts w:eastAsia="Batang"/>
          <w:szCs w:val="24"/>
          <w:lang w:eastAsia="x-none"/>
        </w:rPr>
        <w:t>-</w:t>
      </w:r>
      <w:r w:rsidRPr="00133C49">
        <w:rPr>
          <w:rFonts w:eastAsia="Batang"/>
          <w:szCs w:val="24"/>
          <w:lang w:eastAsia="x-none"/>
        </w:rPr>
        <w:tab/>
      </w:r>
      <w:r w:rsidR="00A073BA" w:rsidRPr="00133C49">
        <w:rPr>
          <w:rFonts w:eastAsia="Batang"/>
          <w:szCs w:val="24"/>
          <w:lang w:eastAsia="x-none"/>
        </w:rPr>
        <w:t>Companies consider at least hard-value LOS/NLOS indicator as model output.</w:t>
      </w:r>
    </w:p>
    <w:p w14:paraId="6519A263" w14:textId="47F98138" w:rsidR="00E50758" w:rsidRPr="00133C49" w:rsidRDefault="00E50758" w:rsidP="009E6083">
      <w:pPr>
        <w:rPr>
          <w:b/>
          <w:bCs/>
          <w:i/>
          <w:iCs/>
        </w:rPr>
      </w:pPr>
      <w:r w:rsidRPr="00133C49">
        <w:rPr>
          <w:b/>
          <w:bCs/>
          <w:i/>
          <w:iCs/>
        </w:rPr>
        <w:t>Training dataset</w:t>
      </w:r>
      <w:r w:rsidR="00A80110" w:rsidRPr="00133C49">
        <w:rPr>
          <w:b/>
          <w:bCs/>
          <w:i/>
          <w:iCs/>
        </w:rPr>
        <w:t>:</w:t>
      </w:r>
    </w:p>
    <w:p w14:paraId="1EA93482" w14:textId="48433F01" w:rsidR="00D279F1" w:rsidRPr="00133C49" w:rsidRDefault="00D279F1" w:rsidP="009E6083">
      <w:r w:rsidRPr="00133C49">
        <w:t>Synthetic dataset generated according to the statistical channel models in TR 38.901 is used for model training, validation, and testing.</w:t>
      </w:r>
      <w:r w:rsidR="006E00BE" w:rsidRPr="00133C49">
        <w:t xml:space="preserve"> The dataset is generated by a system level simulator based on 3GPP simulation methodology. </w:t>
      </w:r>
    </w:p>
    <w:p w14:paraId="0CDB5A4E" w14:textId="012C1353" w:rsidR="002C0C2B" w:rsidRPr="00133C49" w:rsidRDefault="002C0C2B" w:rsidP="009E6083">
      <w:pPr>
        <w:rPr>
          <w:lang w:eastAsia="ja-JP"/>
        </w:rPr>
      </w:pPr>
      <w:r w:rsidRPr="00133C49">
        <w:rPr>
          <w:lang w:eastAsia="ja-JP"/>
        </w:rPr>
        <w:t>As a starting point, the training, validation and testing dataset are from the same large-scale and small-scale propagation parameters setting. Subsequent evaluation</w:t>
      </w:r>
      <w:r w:rsidR="00A73EFD" w:rsidRPr="00133C49">
        <w:rPr>
          <w:lang w:eastAsia="ja-JP"/>
        </w:rPr>
        <w:t>s</w:t>
      </w:r>
      <w:r w:rsidRPr="00133C49">
        <w:rPr>
          <w:lang w:eastAsia="ja-JP"/>
        </w:rPr>
        <w:t xml:space="preserve"> can study the performance when the training dataset and testing dataset are from different settings.</w:t>
      </w:r>
    </w:p>
    <w:p w14:paraId="4929A2BB" w14:textId="0402231D" w:rsidR="00917A21" w:rsidRPr="00133C49" w:rsidRDefault="00917A21" w:rsidP="009E6083">
      <w:r w:rsidRPr="00133C49">
        <w:rPr>
          <w:rFonts w:eastAsia="SimSun"/>
          <w:lang w:eastAsia="zh-CN"/>
        </w:rPr>
        <w:t xml:space="preserve">Details of the training dataset generation are to be reported, including: </w:t>
      </w:r>
    </w:p>
    <w:p w14:paraId="0F7ABA31" w14:textId="0DDAFC5D" w:rsidR="00FB6327" w:rsidRPr="00133C49" w:rsidRDefault="009E6083" w:rsidP="00DF3B0D">
      <w:pPr>
        <w:pStyle w:val="B1"/>
        <w:rPr>
          <w:lang w:eastAsia="ja-JP"/>
        </w:rPr>
      </w:pPr>
      <w:r w:rsidRPr="00133C49">
        <w:rPr>
          <w:lang w:eastAsia="ja-JP"/>
        </w:rPr>
        <w:t>-</w:t>
      </w:r>
      <w:r w:rsidRPr="00133C49">
        <w:rPr>
          <w:lang w:eastAsia="ja-JP"/>
        </w:rPr>
        <w:tab/>
      </w:r>
      <w:r w:rsidR="00FB6327" w:rsidRPr="00133C49">
        <w:rPr>
          <w:lang w:eastAsia="ja-JP"/>
        </w:rPr>
        <w:t xml:space="preserve">The size of training dataset, </w:t>
      </w:r>
      <w:r w:rsidR="00917A21" w:rsidRPr="00133C49">
        <w:rPr>
          <w:lang w:eastAsia="ja-JP"/>
        </w:rPr>
        <w:t>e.g.,</w:t>
      </w:r>
      <w:r w:rsidR="00FB6327" w:rsidRPr="00133C49">
        <w:rPr>
          <w:lang w:eastAsia="ja-JP"/>
        </w:rPr>
        <w:t xml:space="preserve"> the total number of UEs in the evaluation area for generating training dataset;</w:t>
      </w:r>
    </w:p>
    <w:p w14:paraId="7245A67D" w14:textId="787094D4" w:rsidR="00FB6327" w:rsidRPr="00133C49" w:rsidRDefault="009E6083" w:rsidP="00DF3B0D">
      <w:pPr>
        <w:pStyle w:val="B1"/>
        <w:rPr>
          <w:lang w:eastAsia="ja-JP"/>
        </w:rPr>
      </w:pPr>
      <w:r w:rsidRPr="00133C49">
        <w:rPr>
          <w:lang w:eastAsia="ja-JP"/>
        </w:rPr>
        <w:t>-</w:t>
      </w:r>
      <w:r w:rsidRPr="00133C49">
        <w:rPr>
          <w:lang w:eastAsia="ja-JP"/>
        </w:rPr>
        <w:tab/>
      </w:r>
      <w:r w:rsidR="00FB6327" w:rsidRPr="00133C49">
        <w:rPr>
          <w:lang w:eastAsia="ja-JP"/>
        </w:rPr>
        <w:t>The distribution of UE location for generating the training dataset may be one of the following:</w:t>
      </w:r>
    </w:p>
    <w:p w14:paraId="75110E8E" w14:textId="383966C9" w:rsidR="00FB6327" w:rsidRPr="00133C49" w:rsidRDefault="009E6083" w:rsidP="00DF3B0D">
      <w:pPr>
        <w:pStyle w:val="B2"/>
        <w:rPr>
          <w:lang w:eastAsia="ja-JP"/>
        </w:rPr>
      </w:pPr>
      <w:r w:rsidRPr="00133C49">
        <w:rPr>
          <w:lang w:eastAsia="ja-JP"/>
        </w:rPr>
        <w:t>-</w:t>
      </w:r>
      <w:r w:rsidRPr="00133C49">
        <w:rPr>
          <w:lang w:eastAsia="ja-JP"/>
        </w:rPr>
        <w:tab/>
      </w:r>
      <w:r w:rsidR="00FB6327" w:rsidRPr="00133C49">
        <w:rPr>
          <w:lang w:eastAsia="ja-JP"/>
        </w:rPr>
        <w:t>Option 1: grid distribution, i.e., one training data is collected at the center of one small square grid, where, for example, the width of the square grid can be 0.25/0.5/1.0 m.</w:t>
      </w:r>
    </w:p>
    <w:p w14:paraId="12EE047D" w14:textId="789D273D" w:rsidR="00626646" w:rsidRPr="00133C49" w:rsidRDefault="009E6083" w:rsidP="00DF3B0D">
      <w:pPr>
        <w:pStyle w:val="B2"/>
        <w:rPr>
          <w:lang w:eastAsia="ja-JP"/>
        </w:rPr>
      </w:pPr>
      <w:r w:rsidRPr="00133C49">
        <w:rPr>
          <w:lang w:eastAsia="ja-JP"/>
        </w:rPr>
        <w:t>-</w:t>
      </w:r>
      <w:r w:rsidRPr="00133C49">
        <w:rPr>
          <w:lang w:eastAsia="ja-JP"/>
        </w:rPr>
        <w:tab/>
      </w:r>
      <w:r w:rsidR="00FB6327" w:rsidRPr="00133C49">
        <w:rPr>
          <w:lang w:eastAsia="ja-JP"/>
        </w:rPr>
        <w:t>Option 2: uniform distribution, i.e., the UE location is randomly and uniformly distributed in the evaluation area.</w:t>
      </w:r>
    </w:p>
    <w:p w14:paraId="09F3977A" w14:textId="0E41BBFF" w:rsidR="0068097D" w:rsidRPr="00133C49" w:rsidRDefault="0068097D" w:rsidP="009E6083">
      <w:pPr>
        <w:rPr>
          <w:b/>
          <w:bCs/>
        </w:rPr>
      </w:pPr>
      <w:r w:rsidRPr="00133C49">
        <w:rPr>
          <w:b/>
          <w:bCs/>
          <w:i/>
          <w:iCs/>
        </w:rPr>
        <w:t>Sub-use case specific</w:t>
      </w:r>
      <w:r w:rsidRPr="00133C49">
        <w:rPr>
          <w:b/>
          <w:bCs/>
        </w:rPr>
        <w:t xml:space="preserve">: </w:t>
      </w:r>
    </w:p>
    <w:p w14:paraId="6986356C" w14:textId="77777777" w:rsidR="00D334D2" w:rsidRPr="00133C49" w:rsidRDefault="00D334D2" w:rsidP="009E6083">
      <w:r w:rsidRPr="00133C49">
        <w:t>For AI/ML-assisted positioning, companies report which construction is applied in their evaluation:</w:t>
      </w:r>
    </w:p>
    <w:p w14:paraId="5CBC63B3" w14:textId="285C491D" w:rsidR="00D334D2" w:rsidRPr="00133C49" w:rsidRDefault="009E6083" w:rsidP="00DF3B0D">
      <w:pPr>
        <w:pStyle w:val="B1"/>
      </w:pPr>
      <w:r w:rsidRPr="00133C49">
        <w:t>a)</w:t>
      </w:r>
      <w:r w:rsidRPr="00133C49">
        <w:tab/>
      </w:r>
      <w:r w:rsidR="00D334D2" w:rsidRPr="00133C49">
        <w:t xml:space="preserve">Single-TRP construction: the input of the ML model is the channel measurement between the target UE and a single TRP, and the output of the ML model is for the same pair of UE and TRP. </w:t>
      </w:r>
    </w:p>
    <w:p w14:paraId="4249A058" w14:textId="46CA736D" w:rsidR="00D334D2" w:rsidRPr="00133C49" w:rsidRDefault="009E6083" w:rsidP="00DF3B0D">
      <w:pPr>
        <w:pStyle w:val="B1"/>
      </w:pPr>
      <w:r w:rsidRPr="00133C49">
        <w:t>b)</w:t>
      </w:r>
      <w:r w:rsidRPr="00133C49">
        <w:tab/>
      </w:r>
      <w:r w:rsidR="00D334D2" w:rsidRPr="00133C49">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Pr="00133C49" w:rsidRDefault="00D334D2" w:rsidP="00DF3B0D">
      <w:pPr>
        <w:pStyle w:val="NO"/>
        <w:rPr>
          <w:lang w:eastAsia="zh-CN"/>
        </w:rPr>
      </w:pPr>
      <w:r w:rsidRPr="00133C49">
        <w:rPr>
          <w:lang w:eastAsia="zh-CN"/>
        </w:rPr>
        <w:t>Note</w:t>
      </w:r>
      <w:r w:rsidR="00C84C3F" w:rsidRPr="00133C49">
        <w:rPr>
          <w:lang w:eastAsia="zh-CN"/>
        </w:rPr>
        <w:t>s</w:t>
      </w:r>
      <w:r w:rsidRPr="00133C49">
        <w:rPr>
          <w:lang w:eastAsia="zh-CN"/>
        </w:rPr>
        <w:t>:</w:t>
      </w:r>
      <w:r w:rsidR="00DF3B0D" w:rsidRPr="00133C49">
        <w:rPr>
          <w:lang w:eastAsia="zh-CN"/>
        </w:rPr>
        <w:tab/>
      </w:r>
      <w:r w:rsidRPr="00133C49">
        <w:rPr>
          <w:lang w:eastAsia="zh-CN"/>
        </w:rPr>
        <w:t xml:space="preserve">For a measurement (e.g., RSTD) which is a relative value between a given TRP and a reference TRP, the TRP in </w:t>
      </w:r>
      <w:r w:rsidR="00B12F75" w:rsidRPr="00133C49">
        <w:rPr>
          <w:lang w:eastAsia="zh-CN"/>
        </w:rPr>
        <w:t>"</w:t>
      </w:r>
      <w:r w:rsidRPr="00133C49">
        <w:rPr>
          <w:lang w:eastAsia="zh-CN"/>
        </w:rPr>
        <w:t>single-TRP</w:t>
      </w:r>
      <w:r w:rsidR="00B12F75" w:rsidRPr="00133C49">
        <w:rPr>
          <w:lang w:eastAsia="zh-CN"/>
        </w:rPr>
        <w:t>"</w:t>
      </w:r>
      <w:r w:rsidRPr="00133C49">
        <w:rPr>
          <w:lang w:eastAsia="zh-CN"/>
        </w:rPr>
        <w:t xml:space="preserve"> and </w:t>
      </w:r>
      <w:r w:rsidR="00B12F75" w:rsidRPr="00133C49">
        <w:rPr>
          <w:lang w:eastAsia="zh-CN"/>
        </w:rPr>
        <w:t>"</w:t>
      </w:r>
      <w:r w:rsidRPr="00133C49">
        <w:rPr>
          <w:lang w:eastAsia="zh-CN"/>
        </w:rPr>
        <w:t>multi-TRP</w:t>
      </w:r>
      <w:r w:rsidR="00B12F75" w:rsidRPr="00133C49">
        <w:rPr>
          <w:lang w:eastAsia="zh-CN"/>
        </w:rPr>
        <w:t>"</w:t>
      </w:r>
      <w:r w:rsidRPr="00133C49">
        <w:rPr>
          <w:lang w:eastAsia="zh-CN"/>
        </w:rPr>
        <w:t xml:space="preserve"> refers to the given TRP only.</w:t>
      </w:r>
      <w:r w:rsidR="00C84C3F" w:rsidRPr="00133C49">
        <w:rPr>
          <w:lang w:eastAsia="zh-CN"/>
        </w:rPr>
        <w:t xml:space="preserve"> </w:t>
      </w:r>
      <w:r w:rsidRPr="00133C49">
        <w:rPr>
          <w:lang w:eastAsia="zh-CN"/>
        </w:rPr>
        <w:t>For single-TRP construction, companies report whether they consider same model for all TRPs or N different models for TRPs</w:t>
      </w:r>
      <w:r w:rsidR="005240BE" w:rsidRPr="00133C49">
        <w:rPr>
          <w:lang w:eastAsia="zh-CN"/>
        </w:rPr>
        <w:t>.</w:t>
      </w:r>
    </w:p>
    <w:p w14:paraId="626A995F" w14:textId="64913C39" w:rsidR="00BF40AC" w:rsidRPr="00133C49" w:rsidRDefault="00BF40AC" w:rsidP="009E6083">
      <w:r w:rsidRPr="00133C49">
        <w:rPr>
          <w:rFonts w:eastAsia="DengXian"/>
          <w:lang w:eastAsia="zh-CN"/>
        </w:rPr>
        <w:t>When</w:t>
      </w:r>
      <w:r w:rsidRPr="00133C49">
        <w:t xml:space="preserve"> single-TRP construction is used for the AI/ML model, companies report at least the AI/ML complexity (Model complexity, Computation complexity) for N TRPs, which are used to determine the position of a target UE</w:t>
      </w:r>
      <w:r w:rsidR="008D2FEA" w:rsidRPr="00133C49">
        <w:t xml:space="preserve"> co</w:t>
      </w:r>
      <w:r w:rsidR="0094045D" w:rsidRPr="00133C49">
        <w:t>nsidering the various constructions in Table 6</w:t>
      </w:r>
      <w:r w:rsidR="00A03FFE" w:rsidRPr="00133C49">
        <w:t>.4.1-2</w:t>
      </w:r>
      <w:r w:rsidR="0094045D" w:rsidRPr="00133C49">
        <w:t xml:space="preserve"> below</w:t>
      </w:r>
      <w:r w:rsidRPr="00133C49">
        <w:t>.</w:t>
      </w:r>
    </w:p>
    <w:p w14:paraId="2A157C4A" w14:textId="4E595851" w:rsidR="00DD30A9" w:rsidRPr="00133C49" w:rsidRDefault="00DD30A9" w:rsidP="00CB34E3">
      <w:pPr>
        <w:pStyle w:val="TH"/>
      </w:pPr>
      <w:r w:rsidRPr="00133C49">
        <w:t>Table 6</w:t>
      </w:r>
      <w:r w:rsidR="00C772D8" w:rsidRPr="00133C49">
        <w:t>.4.1</w:t>
      </w:r>
      <w:r w:rsidRPr="00133C49">
        <w:t>-</w:t>
      </w:r>
      <w:r w:rsidR="00C772D8" w:rsidRPr="00133C49">
        <w:t>2</w:t>
      </w:r>
      <w:r w:rsidRPr="00133C49">
        <w:t>:</w:t>
      </w:r>
      <w:r w:rsidR="00B561BB" w:rsidRPr="00133C49">
        <w:t xml:space="preserve"> Model complexity and computational complexity to support N TRPs for a target UE</w:t>
      </w:r>
      <w:r w:rsidRPr="00133C49">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7B3E87" w:rsidRPr="00133C49" w14:paraId="64083766" w14:textId="77777777" w:rsidTr="007C1A04">
        <w:trPr>
          <w:jc w:val="center"/>
        </w:trPr>
        <w:tc>
          <w:tcPr>
            <w:tcW w:w="2965" w:type="dxa"/>
            <w:shd w:val="clear" w:color="auto" w:fill="D9D9D9"/>
          </w:tcPr>
          <w:p w14:paraId="154DF84E" w14:textId="77777777" w:rsidR="00DD30A9" w:rsidRPr="00133C49" w:rsidRDefault="00DD30A9" w:rsidP="00EB6C82">
            <w:pPr>
              <w:pStyle w:val="TAH"/>
            </w:pPr>
          </w:p>
        </w:tc>
        <w:tc>
          <w:tcPr>
            <w:tcW w:w="2970" w:type="dxa"/>
            <w:shd w:val="clear" w:color="auto" w:fill="D9D9D9"/>
          </w:tcPr>
          <w:p w14:paraId="6B3B7E82" w14:textId="19B8D8B3" w:rsidR="00DD30A9" w:rsidRPr="00133C49" w:rsidRDefault="00B561BB" w:rsidP="00EB6C82">
            <w:pPr>
              <w:pStyle w:val="TAH"/>
            </w:pPr>
            <w:r w:rsidRPr="00133C49">
              <w:t xml:space="preserve">Model complexity to </w:t>
            </w:r>
            <w:r w:rsidR="0050371A" w:rsidRPr="00133C49">
              <w:br/>
            </w:r>
            <w:r w:rsidRPr="00133C49">
              <w:t>support N TRPs</w:t>
            </w:r>
          </w:p>
        </w:tc>
        <w:tc>
          <w:tcPr>
            <w:tcW w:w="2970" w:type="dxa"/>
            <w:shd w:val="clear" w:color="auto" w:fill="D9D9D9"/>
          </w:tcPr>
          <w:p w14:paraId="64712794" w14:textId="13B40C1A" w:rsidR="00DD30A9" w:rsidRPr="00133C49" w:rsidRDefault="00B561BB" w:rsidP="00EB6C82">
            <w:pPr>
              <w:pStyle w:val="TAH"/>
            </w:pPr>
            <w:r w:rsidRPr="00133C49">
              <w:t>Computational complexity to process N TRPs</w:t>
            </w:r>
          </w:p>
        </w:tc>
      </w:tr>
      <w:tr w:rsidR="007B3E87" w:rsidRPr="00133C49" w14:paraId="6262DAC2" w14:textId="77777777" w:rsidTr="007C1A04">
        <w:trPr>
          <w:jc w:val="center"/>
        </w:trPr>
        <w:tc>
          <w:tcPr>
            <w:tcW w:w="2965" w:type="dxa"/>
          </w:tcPr>
          <w:p w14:paraId="7DD54283" w14:textId="2762C7E9" w:rsidR="00CE1A26" w:rsidRPr="00133C49" w:rsidRDefault="00CE1A26" w:rsidP="00EB6C82">
            <w:pPr>
              <w:pStyle w:val="TAL"/>
            </w:pPr>
            <w:r w:rsidRPr="00133C49">
              <w:t>Single-TRP, same model for N TRPs</w:t>
            </w:r>
          </w:p>
        </w:tc>
        <w:tc>
          <w:tcPr>
            <w:tcW w:w="2970" w:type="dxa"/>
          </w:tcPr>
          <w:p w14:paraId="77B96C9E" w14:textId="0EAB0205" w:rsidR="00CE1A26" w:rsidRPr="00133C49" w:rsidRDefault="00A96CD4"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133C49" w:rsidRDefault="00CE1A26" w:rsidP="00EB6C82">
            <w:pPr>
              <w:pStyle w:val="TAL"/>
              <w:rPr>
                <w:rFonts w:cs="Arial"/>
                <w:szCs w:val="18"/>
              </w:rPr>
            </w:pPr>
            <w:r w:rsidRPr="00133C49">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133C49">
              <w:rPr>
                <w:rFonts w:cs="Arial"/>
                <w:szCs w:val="18"/>
              </w:rPr>
              <w:t xml:space="preserve"> is the model complexity for </w:t>
            </w:r>
            <w:r w:rsidR="00575785" w:rsidRPr="00133C49">
              <w:rPr>
                <w:rFonts w:cs="Arial"/>
                <w:szCs w:val="18"/>
              </w:rPr>
              <w:t xml:space="preserve">one TRP and the </w:t>
            </w:r>
            <w:r w:rsidRPr="00133C49">
              <w:rPr>
                <w:rFonts w:cs="Arial"/>
                <w:szCs w:val="18"/>
              </w:rPr>
              <w:t>same model</w:t>
            </w:r>
            <w:r w:rsidR="00575785" w:rsidRPr="00133C49">
              <w:rPr>
                <w:rFonts w:cs="Arial"/>
                <w:szCs w:val="18"/>
              </w:rPr>
              <w:t xml:space="preserve"> is used for N TRPs</w:t>
            </w:r>
            <w:r w:rsidRPr="00133C49">
              <w:rPr>
                <w:rFonts w:cs="Arial"/>
                <w:szCs w:val="18"/>
              </w:rPr>
              <w:t>.</w:t>
            </w:r>
          </w:p>
        </w:tc>
        <w:tc>
          <w:tcPr>
            <w:tcW w:w="2970" w:type="dxa"/>
          </w:tcPr>
          <w:p w14:paraId="46B71F31" w14:textId="77777777" w:rsidR="00CE1A26" w:rsidRPr="00133C49"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Pr="00133C49" w:rsidRDefault="0052077F" w:rsidP="00EB6C82">
            <w:pPr>
              <w:pStyle w:val="TAL"/>
            </w:pPr>
            <w:r w:rsidRPr="00133C49">
              <w:t>w</w:t>
            </w:r>
            <w:r w:rsidR="00CE1A26" w:rsidRPr="00133C49">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133C49">
              <w:t xml:space="preserve"> is the computation complexity of the same model for one TRP.</w:t>
            </w:r>
          </w:p>
        </w:tc>
      </w:tr>
      <w:tr w:rsidR="007B3E87" w:rsidRPr="00133C49" w14:paraId="2D2777D3" w14:textId="77777777" w:rsidTr="007C1A04">
        <w:trPr>
          <w:jc w:val="center"/>
        </w:trPr>
        <w:tc>
          <w:tcPr>
            <w:tcW w:w="2965" w:type="dxa"/>
          </w:tcPr>
          <w:p w14:paraId="7F929C58" w14:textId="139BF51D" w:rsidR="00CE1A26" w:rsidRPr="00133C49" w:rsidRDefault="00CE1A26" w:rsidP="00EB6C82">
            <w:pPr>
              <w:pStyle w:val="TAL"/>
            </w:pPr>
            <w:r w:rsidRPr="00133C49">
              <w:t>Single-TRP, N models for N TRPs</w:t>
            </w:r>
          </w:p>
        </w:tc>
        <w:tc>
          <w:tcPr>
            <w:tcW w:w="2970" w:type="dxa"/>
          </w:tcPr>
          <w:p w14:paraId="60C7C2FD" w14:textId="77777777" w:rsidR="00CE1A26" w:rsidRPr="00133C49" w:rsidRDefault="00A96CD4"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133C49" w:rsidRDefault="007944EB" w:rsidP="00EB6C82">
            <w:pPr>
              <w:pStyle w:val="TAL"/>
              <w:rPr>
                <w:rFonts w:cs="Arial"/>
                <w:szCs w:val="18"/>
              </w:rPr>
            </w:pPr>
            <w:r w:rsidRPr="00133C49">
              <w:rPr>
                <w:rFonts w:cs="Arial"/>
                <w:szCs w:val="18"/>
              </w:rPr>
              <w:t>w</w:t>
            </w:r>
            <w:r w:rsidR="00CE1A26" w:rsidRPr="00133C49">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133C49">
              <w:rPr>
                <w:rFonts w:cs="Arial"/>
                <w:szCs w:val="18"/>
              </w:rPr>
              <w:t xml:space="preserve"> is the model complexity for the i-th AI/ML model.</w:t>
            </w:r>
          </w:p>
        </w:tc>
        <w:tc>
          <w:tcPr>
            <w:tcW w:w="2970" w:type="dxa"/>
          </w:tcPr>
          <w:p w14:paraId="47D07BBE" w14:textId="77777777" w:rsidR="00CE1A26" w:rsidRPr="00133C49" w:rsidRDefault="00A96CD4"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Pr="00133C49" w:rsidRDefault="0052077F" w:rsidP="00EB6C82">
            <w:pPr>
              <w:pStyle w:val="TAL"/>
            </w:pPr>
            <w:r w:rsidRPr="00133C49">
              <w:t>w</w:t>
            </w:r>
            <w:r w:rsidR="00CE1A26" w:rsidRPr="00133C49">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133C49">
              <w:t xml:space="preserve"> is the computation complexity for the i-th AI/ML model.</w:t>
            </w:r>
          </w:p>
        </w:tc>
      </w:tr>
      <w:tr w:rsidR="007B3E87" w:rsidRPr="00133C49" w14:paraId="13261CB2" w14:textId="77777777" w:rsidTr="007C1A04">
        <w:trPr>
          <w:jc w:val="center"/>
        </w:trPr>
        <w:tc>
          <w:tcPr>
            <w:tcW w:w="2965" w:type="dxa"/>
          </w:tcPr>
          <w:p w14:paraId="1939A1EB" w14:textId="6117073D" w:rsidR="00CE1A26" w:rsidRPr="00133C49" w:rsidRDefault="00CE1A26" w:rsidP="00EB6C82">
            <w:pPr>
              <w:pStyle w:val="TAL"/>
            </w:pPr>
            <w:r w:rsidRPr="00133C49">
              <w:t>Multi-TRP (i.e., one model for N TRPs)</w:t>
            </w:r>
          </w:p>
        </w:tc>
        <w:tc>
          <w:tcPr>
            <w:tcW w:w="2970" w:type="dxa"/>
          </w:tcPr>
          <w:p w14:paraId="28D10888" w14:textId="77777777" w:rsidR="00CE1A26" w:rsidRPr="00133C49" w:rsidRDefault="00A96CD4"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133C49" w:rsidRDefault="0052077F" w:rsidP="00EB6C82">
            <w:pPr>
              <w:pStyle w:val="TAL"/>
              <w:rPr>
                <w:rFonts w:cs="Arial"/>
                <w:szCs w:val="18"/>
              </w:rPr>
            </w:pPr>
            <w:r w:rsidRPr="00133C49">
              <w:rPr>
                <w:rFonts w:cs="Arial"/>
                <w:szCs w:val="18"/>
              </w:rPr>
              <w:t>w</w:t>
            </w:r>
            <w:r w:rsidR="00CE1A26" w:rsidRPr="00133C49">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133C49">
              <w:rPr>
                <w:rFonts w:cs="Arial"/>
                <w:szCs w:val="18"/>
              </w:rPr>
              <w:t xml:space="preserve"> is the model complexity for the one model.</w:t>
            </w:r>
          </w:p>
        </w:tc>
        <w:tc>
          <w:tcPr>
            <w:tcW w:w="2970" w:type="dxa"/>
          </w:tcPr>
          <w:p w14:paraId="2FE1B5AE" w14:textId="77777777" w:rsidR="00CE1A26" w:rsidRPr="00133C49" w:rsidRDefault="00A96CD4"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Pr="00133C49" w:rsidRDefault="0052077F" w:rsidP="00EB6C82">
            <w:pPr>
              <w:pStyle w:val="TAL"/>
            </w:pPr>
            <w:r w:rsidRPr="00133C49">
              <w:t>w</w:t>
            </w:r>
            <w:r w:rsidR="00CE1A26" w:rsidRPr="00133C49">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133C49">
              <w:t xml:space="preserve"> is the computation complexity for the one model.</w:t>
            </w:r>
          </w:p>
        </w:tc>
      </w:tr>
    </w:tbl>
    <w:p w14:paraId="343FC66B" w14:textId="779FEEC5" w:rsidR="00DD30A9" w:rsidRPr="00133C49" w:rsidRDefault="00E5057C" w:rsidP="009E6083">
      <w:pPr>
        <w:pStyle w:val="NO"/>
        <w:rPr>
          <w:lang w:eastAsia="ja-JP"/>
        </w:rPr>
      </w:pPr>
      <w:r w:rsidRPr="00133C49">
        <w:rPr>
          <w:lang w:eastAsia="ja-JP"/>
        </w:rPr>
        <w:t>Note:</w:t>
      </w:r>
      <w:r w:rsidR="009E6083" w:rsidRPr="00133C49">
        <w:rPr>
          <w:lang w:eastAsia="ja-JP"/>
        </w:rPr>
        <w:tab/>
      </w:r>
      <w:r w:rsidRPr="00133C49">
        <w:rPr>
          <w:lang w:eastAsia="ja-JP"/>
        </w:rPr>
        <w:t>The reported model complexity above is intended for inference and may not be directly applicable to complexity of other LCM aspects</w:t>
      </w:r>
    </w:p>
    <w:p w14:paraId="36D8100C" w14:textId="77777777" w:rsidR="009934E0" w:rsidRPr="00133C49" w:rsidRDefault="009934E0" w:rsidP="00DF3B0D">
      <w:r w:rsidRPr="00133C49">
        <w:lastRenderedPageBreak/>
        <w:t>For evaluation of AI/ML assisted positioning, the following intermediate performance metrics are used:</w:t>
      </w:r>
    </w:p>
    <w:p w14:paraId="19EC6651" w14:textId="56D30D12" w:rsidR="009934E0" w:rsidRPr="00133C49" w:rsidRDefault="009E6083" w:rsidP="00DF3B0D">
      <w:pPr>
        <w:pStyle w:val="B1"/>
      </w:pPr>
      <w:r w:rsidRPr="00133C49">
        <w:t>-</w:t>
      </w:r>
      <w:r w:rsidRPr="00133C49">
        <w:tab/>
      </w:r>
      <w:r w:rsidR="009934E0" w:rsidRPr="00133C49">
        <w:t>LOS classification accuracy, if the model output includes LOS/NLOS indicator of hard values, where the LOS/NLOS indicator is generated for a link between UE and TRP;</w:t>
      </w:r>
    </w:p>
    <w:p w14:paraId="1D1DEF9E" w14:textId="72273A3F" w:rsidR="009934E0" w:rsidRPr="00133C49" w:rsidRDefault="009E6083" w:rsidP="00DF3B0D">
      <w:pPr>
        <w:pStyle w:val="B1"/>
      </w:pPr>
      <w:r w:rsidRPr="00133C49">
        <w:t>-</w:t>
      </w:r>
      <w:r w:rsidRPr="00133C49">
        <w:tab/>
      </w:r>
      <w:r w:rsidR="009934E0" w:rsidRPr="00133C49">
        <w:t>Timing estimation accuracy (expressed in meters), if the model output includes timing estimation (e.g., ToA, RSTD).</w:t>
      </w:r>
    </w:p>
    <w:p w14:paraId="207E5119" w14:textId="22206C2D" w:rsidR="009934E0" w:rsidRPr="00133C49" w:rsidRDefault="009E6083" w:rsidP="00DF3B0D">
      <w:pPr>
        <w:pStyle w:val="B1"/>
      </w:pPr>
      <w:r w:rsidRPr="00133C49">
        <w:t>-</w:t>
      </w:r>
      <w:r w:rsidRPr="00133C49">
        <w:tab/>
      </w:r>
      <w:r w:rsidR="009934E0" w:rsidRPr="00133C49">
        <w:t>Angle estimation accuracy (in degrees), if the model output includes angle estimation (e.g., AoA, AoD).</w:t>
      </w:r>
    </w:p>
    <w:p w14:paraId="28F9F79D" w14:textId="2535D22D" w:rsidR="009934E0" w:rsidRPr="00133C49" w:rsidRDefault="009E6083" w:rsidP="00DF3B0D">
      <w:pPr>
        <w:pStyle w:val="B1"/>
      </w:pPr>
      <w:r w:rsidRPr="00133C49">
        <w:t>-</w:t>
      </w:r>
      <w:r w:rsidRPr="00133C49">
        <w:tab/>
      </w:r>
      <w:r w:rsidR="009934E0" w:rsidRPr="00133C49">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39B7974F" w14:textId="259D1949" w:rsidR="005240BE" w:rsidRPr="00133C49" w:rsidRDefault="009F55F7" w:rsidP="00636FC8">
      <w:pPr>
        <w:rPr>
          <w:b/>
          <w:bCs/>
          <w:i/>
          <w:iCs/>
        </w:rPr>
      </w:pPr>
      <w:r w:rsidRPr="00133C49">
        <w:rPr>
          <w:b/>
          <w:bCs/>
          <w:i/>
          <w:iCs/>
        </w:rPr>
        <w:t>Model monitoring:</w:t>
      </w:r>
    </w:p>
    <w:p w14:paraId="15DECD90" w14:textId="561B2435" w:rsidR="009F55F7" w:rsidRPr="00133C49" w:rsidRDefault="009F55F7" w:rsidP="00636FC8">
      <w:r w:rsidRPr="00133C49">
        <w:t>For AI/ML assisted approach, the performance of model monitoring metrics</w:t>
      </w:r>
      <w:r w:rsidR="0078312D" w:rsidRPr="00133C49">
        <w:t xml:space="preserve"> is studied</w:t>
      </w:r>
      <w:r w:rsidRPr="00133C49">
        <w:t xml:space="preserve"> at least where the metrics are obtained from inference accuracy of model output</w:t>
      </w:r>
      <w:r w:rsidR="007200F5" w:rsidRPr="00133C49">
        <w:t xml:space="preserve"> (i.e., label-based model monitoring methods)</w:t>
      </w:r>
      <w:r w:rsidRPr="00133C49">
        <w:t>.</w:t>
      </w:r>
      <w:r w:rsidR="0078312D" w:rsidRPr="00133C49">
        <w:t xml:space="preserve"> Further, the performance of label-free model monitoring methods, </w:t>
      </w:r>
      <w:r w:rsidR="0078312D" w:rsidRPr="00133C49">
        <w:rPr>
          <w:lang w:eastAsia="ja-JP"/>
        </w:rPr>
        <w:t xml:space="preserve">which do not require </w:t>
      </w:r>
      <w:r w:rsidR="00760E69" w:rsidRPr="00133C49">
        <w:rPr>
          <w:lang w:eastAsia="ja-JP"/>
        </w:rPr>
        <w:t>ground-truth</w:t>
      </w:r>
      <w:r w:rsidR="0078312D" w:rsidRPr="00133C49">
        <w:rPr>
          <w:lang w:eastAsia="ja-JP"/>
        </w:rPr>
        <w:t xml:space="preserve"> label (or its approximation) for model monitoring, is to be studied. </w:t>
      </w:r>
    </w:p>
    <w:p w14:paraId="1585DF68" w14:textId="6A48D68D" w:rsidR="0078312D" w:rsidRPr="00133C49" w:rsidRDefault="0078312D" w:rsidP="00636FC8">
      <w:r w:rsidRPr="00133C49">
        <w:t>For direct AI/ML positioning, the performance of model monitoring methods is studied, including:</w:t>
      </w:r>
    </w:p>
    <w:p w14:paraId="4BD86429" w14:textId="29F74520" w:rsidR="0078312D" w:rsidRPr="00133C49" w:rsidRDefault="00636FC8" w:rsidP="00DF3B0D">
      <w:pPr>
        <w:pStyle w:val="B1"/>
      </w:pPr>
      <w:r w:rsidRPr="00133C49">
        <w:t>-</w:t>
      </w:r>
      <w:r w:rsidRPr="00133C49">
        <w:tab/>
      </w:r>
      <w:r w:rsidR="0078312D" w:rsidRPr="00133C49">
        <w:t xml:space="preserve">Label based methods, where </w:t>
      </w:r>
      <w:r w:rsidR="00760E69" w:rsidRPr="00133C49">
        <w:t>ground-truth</w:t>
      </w:r>
      <w:r w:rsidR="0078312D" w:rsidRPr="00133C49">
        <w:t xml:space="preserve"> label (or its approximation) is provided for monitoring the accuracy of model output.</w:t>
      </w:r>
    </w:p>
    <w:p w14:paraId="398DD541" w14:textId="075BD324" w:rsidR="00014290" w:rsidRPr="00133C49" w:rsidRDefault="00636FC8" w:rsidP="00DF3B0D">
      <w:pPr>
        <w:pStyle w:val="B1"/>
      </w:pPr>
      <w:r w:rsidRPr="00133C49">
        <w:t>-</w:t>
      </w:r>
      <w:r w:rsidRPr="00133C49">
        <w:tab/>
      </w:r>
      <w:r w:rsidR="0078312D" w:rsidRPr="00133C49">
        <w:t xml:space="preserve">Label-free methods, where model monitoring does not require </w:t>
      </w:r>
      <w:r w:rsidR="00760E69" w:rsidRPr="00133C49">
        <w:t>ground-truth</w:t>
      </w:r>
      <w:r w:rsidR="0078312D" w:rsidRPr="00133C49">
        <w:t xml:space="preserve"> label (or its approximation).</w:t>
      </w:r>
    </w:p>
    <w:p w14:paraId="7B74AF8B" w14:textId="0579C85C" w:rsidR="002C0C2B" w:rsidRPr="00133C49" w:rsidRDefault="00B72F74" w:rsidP="00636FC8">
      <w:r w:rsidRPr="00133C49">
        <w:rPr>
          <w:b/>
          <w:bCs/>
          <w:i/>
          <w:iCs/>
        </w:rPr>
        <w:t>Model Fine-tuning</w:t>
      </w:r>
      <w:r w:rsidRPr="00133C49">
        <w:t xml:space="preserve">: </w:t>
      </w:r>
    </w:p>
    <w:p w14:paraId="4CEADD99" w14:textId="1BF46974" w:rsidR="00B72F74" w:rsidRPr="00133C49" w:rsidRDefault="00B72F74" w:rsidP="00DF3B0D">
      <w:r w:rsidRPr="00133C49">
        <w:rPr>
          <w:lang w:eastAsia="ja-JP"/>
        </w:rPr>
        <w:t xml:space="preserve">For evaluation of the potential performance benefits of </w:t>
      </w:r>
      <w:r w:rsidRPr="00133C49">
        <w:t>model finetuning</w:t>
      </w:r>
      <w:r w:rsidRPr="00133C49">
        <w:rPr>
          <w:lang w:eastAsia="ja-JP"/>
        </w:rPr>
        <w:t>,</w:t>
      </w:r>
      <w:r w:rsidR="00B3793F" w:rsidRPr="00133C49">
        <w:rPr>
          <w:lang w:eastAsia="ja-JP"/>
        </w:rPr>
        <w:t xml:space="preserve"> </w:t>
      </w:r>
      <w:r w:rsidRPr="00133C49">
        <w:t>training dataset setting (e.g., training dataset size necessary for performing model finetuning)</w:t>
      </w:r>
      <w:r w:rsidR="00B3793F" w:rsidRPr="00133C49">
        <w:t xml:space="preserve"> </w:t>
      </w:r>
      <w:r w:rsidR="00BF0CC7" w:rsidRPr="00133C49">
        <w:t xml:space="preserve">and horizontal positioning accuracy (in meters) before and after model finetuning, are </w:t>
      </w:r>
      <w:r w:rsidR="00B3793F" w:rsidRPr="00133C49">
        <w:t xml:space="preserve">to be reported. </w:t>
      </w:r>
    </w:p>
    <w:p w14:paraId="0A7E4ACE" w14:textId="48942B7B" w:rsidR="00CA7BF2" w:rsidRPr="00133C49" w:rsidRDefault="00CA7BF2" w:rsidP="00DF3B0D">
      <w:r w:rsidRPr="00133C49">
        <w:t xml:space="preserve">For both direct and AI/ML assisted positioning methods, investigate at least the impact of the amount of fine-tuning data on the positioning accuracy of the fine-tuned model. The fine-tuning data is the training dataset from the target deployment scenario. </w:t>
      </w:r>
    </w:p>
    <w:p w14:paraId="5BF3A8C1" w14:textId="791BF453" w:rsidR="004A79C0" w:rsidRPr="00133C49" w:rsidRDefault="000059F2" w:rsidP="004A79C0">
      <w:pPr>
        <w:pStyle w:val="Heading3"/>
      </w:pPr>
      <w:bookmarkStart w:id="97" w:name="_Toc135002580"/>
      <w:bookmarkStart w:id="98" w:name="_Toc149657175"/>
      <w:r w:rsidRPr="00133C49">
        <w:t>6</w:t>
      </w:r>
      <w:r w:rsidR="004A79C0" w:rsidRPr="00133C49">
        <w:t>.</w:t>
      </w:r>
      <w:r w:rsidR="005713C7" w:rsidRPr="00133C49">
        <w:t>4</w:t>
      </w:r>
      <w:r w:rsidR="004A79C0" w:rsidRPr="00133C49">
        <w:t>.2</w:t>
      </w:r>
      <w:r w:rsidR="004A79C0" w:rsidRPr="00133C49">
        <w:tab/>
        <w:t>Performance results</w:t>
      </w:r>
      <w:bookmarkEnd w:id="97"/>
      <w:bookmarkEnd w:id="98"/>
    </w:p>
    <w:p w14:paraId="0189004B" w14:textId="0887C0A8" w:rsidR="00D21F1C" w:rsidRPr="00133C49" w:rsidRDefault="000B1202" w:rsidP="00DF3B0D">
      <w:r w:rsidRPr="00133C49">
        <w:t>POS_</w:t>
      </w:r>
      <w:r w:rsidR="00D21F1C" w:rsidRPr="00133C49">
        <w:t xml:space="preserve">Table 1 through </w:t>
      </w:r>
      <w:r w:rsidRPr="00133C49">
        <w:t>POS_</w:t>
      </w:r>
      <w:r w:rsidR="00D21F1C" w:rsidRPr="00133C49">
        <w:t xml:space="preserve">Table 5 in attached Spreadsheets for Positioning accuracy enhancements evaluations present the performance results for: </w:t>
      </w:r>
    </w:p>
    <w:p w14:paraId="40E75909" w14:textId="7E430A13" w:rsidR="00D21F1C" w:rsidRPr="00133C49" w:rsidRDefault="00DF3B0D" w:rsidP="00DF3B0D">
      <w:pPr>
        <w:pStyle w:val="B1"/>
      </w:pPr>
      <w:r w:rsidRPr="00133C49">
        <w:t>-</w:t>
      </w:r>
      <w:r w:rsidRPr="00133C49">
        <w:tab/>
      </w:r>
      <w:r w:rsidR="000B1202" w:rsidRPr="00133C49">
        <w:t>POS_</w:t>
      </w:r>
      <w:r w:rsidR="00D21F1C" w:rsidRPr="00133C49">
        <w:t>Table 1. Evaluation results for supervised learning without generalization considerations (i.e., same setting for training and testing).</w:t>
      </w:r>
    </w:p>
    <w:p w14:paraId="064F8D22" w14:textId="615E08EF" w:rsidR="00D21F1C" w:rsidRPr="00133C49" w:rsidRDefault="00DF3B0D" w:rsidP="00DF3B0D">
      <w:pPr>
        <w:pStyle w:val="B1"/>
      </w:pPr>
      <w:r w:rsidRPr="00133C49">
        <w:t>-</w:t>
      </w:r>
      <w:r w:rsidRPr="00133C49">
        <w:tab/>
      </w:r>
      <w:r w:rsidR="000B1202" w:rsidRPr="00133C49">
        <w:t>POS_</w:t>
      </w:r>
      <w:r w:rsidR="00D21F1C" w:rsidRPr="00133C49">
        <w:t>Table 2. Evaluation results for supervised learning with generalization considerations (i.e., different setting for training and testing).</w:t>
      </w:r>
    </w:p>
    <w:p w14:paraId="34E6032E" w14:textId="0CBDCA92" w:rsidR="00D21F1C" w:rsidRPr="00133C49" w:rsidRDefault="00DF3B0D" w:rsidP="00DF3B0D">
      <w:pPr>
        <w:pStyle w:val="B1"/>
      </w:pPr>
      <w:r w:rsidRPr="00133C49">
        <w:t>-</w:t>
      </w:r>
      <w:r w:rsidRPr="00133C49">
        <w:tab/>
      </w:r>
      <w:r w:rsidR="000B1202" w:rsidRPr="00133C49">
        <w:t>POS_</w:t>
      </w:r>
      <w:r w:rsidR="00D21F1C" w:rsidRPr="00133C49">
        <w:t>Table 3. Evaluation results for fine-tuning to handle various generalization aspects</w:t>
      </w:r>
    </w:p>
    <w:p w14:paraId="7714CD88" w14:textId="6D9FF9B1" w:rsidR="00D21F1C" w:rsidRPr="00133C49" w:rsidRDefault="00DF3B0D" w:rsidP="00DF3B0D">
      <w:pPr>
        <w:pStyle w:val="B1"/>
      </w:pPr>
      <w:r w:rsidRPr="00133C49">
        <w:t>-</w:t>
      </w:r>
      <w:r w:rsidRPr="00133C49">
        <w:tab/>
      </w:r>
      <w:r w:rsidR="000B1202" w:rsidRPr="00133C49">
        <w:t>POS_</w:t>
      </w:r>
      <w:r w:rsidR="00D21F1C" w:rsidRPr="00133C49">
        <w:t>Table 4. Evaluation results for supervised learning with label error</w:t>
      </w:r>
    </w:p>
    <w:p w14:paraId="22F231EA" w14:textId="49202902" w:rsidR="00B40E08" w:rsidRPr="00133C49" w:rsidRDefault="00DF3B0D" w:rsidP="00DF3B0D">
      <w:pPr>
        <w:pStyle w:val="B1"/>
      </w:pPr>
      <w:r w:rsidRPr="00133C49">
        <w:t>-</w:t>
      </w:r>
      <w:r w:rsidRPr="00133C49">
        <w:tab/>
      </w:r>
      <w:r w:rsidR="000B1202" w:rsidRPr="00133C49">
        <w:t>POS_</w:t>
      </w:r>
      <w:r w:rsidR="00D21F1C" w:rsidRPr="00133C49">
        <w:t>Table 5. Evaluation results for semi-supervised learning</w:t>
      </w:r>
    </w:p>
    <w:p w14:paraId="66565C99" w14:textId="4F86B58B" w:rsidR="00B855FE" w:rsidRPr="00133C49" w:rsidRDefault="00426A92" w:rsidP="00905E82">
      <w:pPr>
        <w:rPr>
          <w:b/>
        </w:rPr>
      </w:pPr>
      <w:r w:rsidRPr="00133C49">
        <w:rPr>
          <w:b/>
          <w:i/>
          <w:iCs/>
        </w:rPr>
        <w:t>O</w:t>
      </w:r>
      <w:r w:rsidR="00BC25B2" w:rsidRPr="00133C49">
        <w:rPr>
          <w:b/>
          <w:i/>
          <w:iCs/>
        </w:rPr>
        <w:t>bservations</w:t>
      </w:r>
      <w:r w:rsidR="00BC25B2" w:rsidRPr="00133C49">
        <w:rPr>
          <w:b/>
        </w:rPr>
        <w:t>:</w:t>
      </w:r>
    </w:p>
    <w:p w14:paraId="4D96CE0B" w14:textId="6CB9AB71" w:rsidR="00BC25B2" w:rsidRPr="00133C49" w:rsidRDefault="00BC25B2" w:rsidP="00DF3B0D">
      <w:r w:rsidRPr="00133C49">
        <w:t>Direct AI/ML positioning can significantly improve the positioning accuracy compared to existing RAT-dependent positioning methods when the generalization aspects are not considered.</w:t>
      </w:r>
    </w:p>
    <w:p w14:paraId="72BB627E" w14:textId="446A08A9" w:rsidR="00BC25B2" w:rsidRPr="00133C49" w:rsidRDefault="00BC25B2" w:rsidP="00DF3B0D">
      <w:r w:rsidRPr="00133C49">
        <w:t>For InF-DH with clutter parameter setting {60%, 6m, 2m}, evaluation results indicate that the direct AI/ML positioning can achieve horizontal positioning accuracy of &lt;1m at CDF=90%, as compared to &gt;15m for conventional positioning method</w:t>
      </w:r>
      <w:r w:rsidR="00ED56A6" w:rsidRPr="00133C49">
        <w:t>s</w:t>
      </w:r>
      <w:r w:rsidR="005179C7" w:rsidRPr="00133C49">
        <w:t>.</w:t>
      </w:r>
    </w:p>
    <w:p w14:paraId="2AAA2AD3" w14:textId="77777777" w:rsidR="007E37C7" w:rsidRPr="00133C49" w:rsidRDefault="007E37C7" w:rsidP="00DF3B0D">
      <w:r w:rsidRPr="00133C49">
        <w:lastRenderedPageBreak/>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133C49">
        <w:rPr>
          <w:i/>
          <w:iCs/>
        </w:rPr>
        <w:t>E</w:t>
      </w:r>
      <w:r w:rsidRPr="00133C49">
        <w:rPr>
          <w:vertAlign w:val="subscript"/>
        </w:rPr>
        <w:t>direct</w:t>
      </w:r>
      <w:r w:rsidRPr="00133C49">
        <w:t xml:space="preserve"> = (0.57~1.14) </w:t>
      </w:r>
      <w:r w:rsidRPr="00133C49">
        <w:rPr>
          <w:lang w:eastAsia="zh-CN"/>
        </w:rPr>
        <w:sym w:font="Symbol" w:char="F0B4"/>
      </w:r>
      <w:r w:rsidRPr="00133C49">
        <w:rPr>
          <w:lang w:eastAsia="zh-CN"/>
        </w:rPr>
        <w:t xml:space="preserve"> </w:t>
      </w:r>
      <w:r w:rsidRPr="00133C49">
        <w:rPr>
          <w:i/>
          <w:iCs/>
        </w:rPr>
        <w:t>E</w:t>
      </w:r>
      <w:r w:rsidRPr="00133C49">
        <w:rPr>
          <w:vertAlign w:val="subscript"/>
        </w:rPr>
        <w:t>assisted</w:t>
      </w:r>
      <w:r w:rsidRPr="00133C49">
        <w:t>, where</w:t>
      </w:r>
    </w:p>
    <w:p w14:paraId="5D39A2D0" w14:textId="3FD747C3" w:rsidR="007E37C7" w:rsidRPr="00133C49" w:rsidRDefault="00DF3B0D" w:rsidP="00DF3B0D">
      <w:pPr>
        <w:pStyle w:val="B1"/>
      </w:pPr>
      <w:r w:rsidRPr="00133C49">
        <w:rPr>
          <w:i/>
          <w:iCs/>
        </w:rPr>
        <w:t>-</w:t>
      </w:r>
      <w:r w:rsidRPr="00133C49">
        <w:rPr>
          <w:i/>
          <w:iCs/>
        </w:rPr>
        <w:tab/>
      </w:r>
      <w:r w:rsidR="007E37C7" w:rsidRPr="00133C49">
        <w:rPr>
          <w:i/>
          <w:iCs/>
        </w:rPr>
        <w:t>E</w:t>
      </w:r>
      <w:r w:rsidR="007E37C7" w:rsidRPr="00133C49">
        <w:rPr>
          <w:vertAlign w:val="subscript"/>
        </w:rPr>
        <w:t>assisted</w:t>
      </w:r>
      <w:r w:rsidR="007E37C7" w:rsidRPr="00133C49">
        <w:t xml:space="preserve"> (meters) is the horizontal positioning accuracy at CDF=90% of AI/ML assisted positioning with multi-TRP construction with timing information as model output,</w:t>
      </w:r>
    </w:p>
    <w:p w14:paraId="0727EE51" w14:textId="411167EF" w:rsidR="007E37C7" w:rsidRPr="00133C49" w:rsidRDefault="00DF3B0D" w:rsidP="00DF3B0D">
      <w:pPr>
        <w:pStyle w:val="B1"/>
      </w:pPr>
      <w:r w:rsidRPr="00133C49">
        <w:rPr>
          <w:i/>
          <w:iCs/>
        </w:rPr>
        <w:t>-</w:t>
      </w:r>
      <w:r w:rsidRPr="00133C49">
        <w:rPr>
          <w:i/>
          <w:iCs/>
        </w:rPr>
        <w:tab/>
      </w:r>
      <w:r w:rsidR="007E37C7" w:rsidRPr="00133C49">
        <w:rPr>
          <w:i/>
          <w:iCs/>
        </w:rPr>
        <w:t>E</w:t>
      </w:r>
      <w:r w:rsidR="007E37C7" w:rsidRPr="00133C49">
        <w:rPr>
          <w:vertAlign w:val="subscript"/>
        </w:rPr>
        <w:t>direct</w:t>
      </w:r>
      <w:r w:rsidR="007E37C7" w:rsidRPr="00133C49">
        <w:t xml:space="preserve"> (meters) is the horizontal positioning accuracy at CDF=90% of direct AI/ML positioning</w:t>
      </w:r>
    </w:p>
    <w:p w14:paraId="22956BB4" w14:textId="57D1E41B" w:rsidR="007E37C7" w:rsidRPr="00133C49" w:rsidRDefault="007E37C7" w:rsidP="007E37C7">
      <w:r w:rsidRPr="00133C49">
        <w:t>AI/ML assisted positioning can significantly improve the positioning accuracy compared to existing RAT-dependent positioning methods when the generalization aspects are not considered.</w:t>
      </w:r>
    </w:p>
    <w:p w14:paraId="5951A9FC" w14:textId="77777777" w:rsidR="007E37C7" w:rsidRPr="00133C49" w:rsidRDefault="007E37C7" w:rsidP="00DF3B0D">
      <w:pPr>
        <w:pStyle w:val="B1"/>
      </w:pPr>
      <w:r w:rsidRPr="00133C49">
        <w:t>-</w:t>
      </w:r>
      <w:r w:rsidRPr="00133C49">
        <w:tab/>
        <w:t xml:space="preserve">For InF-DH with clutter parameter setting {40%, 2m, 2m}, evaluation results indicate that the AI/ML assisted positioning can achieve horizontal positioning accuracy of &lt;0.4m at CDF=90%, as compared to &gt;9m for conventional positioning method. </w:t>
      </w:r>
    </w:p>
    <w:p w14:paraId="7E800346" w14:textId="2240B4D8" w:rsidR="007E37C7" w:rsidRPr="00133C49" w:rsidRDefault="007E37C7" w:rsidP="00103A4F">
      <w:pPr>
        <w:pStyle w:val="B1"/>
      </w:pPr>
      <w:r w:rsidRPr="00133C49">
        <w:t>-</w:t>
      </w:r>
      <w:r w:rsidRPr="00133C49">
        <w:tab/>
        <w:t xml:space="preserve">For InF-DH with clutter parameter setting {60%, 6m, 2m}, evaluation results indicate that the AI/ML assisted positioning can achieve horizontal positioning accuracy of &lt;1m at CDF=90%, as compared to &gt;15m for conventional positioning method. </w:t>
      </w:r>
    </w:p>
    <w:p w14:paraId="1D9DC126" w14:textId="1E5F03E3" w:rsidR="00177D41" w:rsidRPr="00133C49" w:rsidRDefault="00177D41" w:rsidP="00177D41">
      <w:pPr>
        <w:rPr>
          <w:b/>
          <w:bCs/>
          <w:i/>
          <w:iCs/>
        </w:rPr>
      </w:pPr>
      <w:r w:rsidRPr="00133C49">
        <w:rPr>
          <w:b/>
          <w:bCs/>
          <w:i/>
          <w:iCs/>
        </w:rPr>
        <w:t>Model monitoring</w:t>
      </w:r>
    </w:p>
    <w:p w14:paraId="48078953" w14:textId="1F219C64" w:rsidR="00177D41" w:rsidRPr="00133C49" w:rsidRDefault="00177D41" w:rsidP="00177D41">
      <w:r w:rsidRPr="00133C49">
        <w:t xml:space="preserve">For AI/ML assisted positioning, evaluation results have been provided by sources for label-based model monitoring methods. With TOA and/or LOS/NLOS indicator as model output, the estimated </w:t>
      </w:r>
      <w:r w:rsidR="00760E69" w:rsidRPr="00133C49">
        <w:t>ground-truth</w:t>
      </w:r>
      <w:r w:rsidRPr="00133C49">
        <w:t xml:space="preserve">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67795F79" w:rsidR="00177D41" w:rsidRPr="00133C49" w:rsidRDefault="00177D41" w:rsidP="00177D41">
      <w:r w:rsidRPr="00133C49">
        <w:t>For both direct AI/ML and AI/ML assisted positioning, evaluation results have been provided by sources to demonstrate the feasibility of label-free model monitoring methods.</w:t>
      </w:r>
    </w:p>
    <w:p w14:paraId="1874D7DD" w14:textId="12CE217F" w:rsidR="00FC1F32" w:rsidRPr="00133C49" w:rsidRDefault="00FC1F32" w:rsidP="00FC1F32">
      <w:pPr>
        <w:rPr>
          <w:b/>
          <w:bCs/>
          <w:i/>
          <w:iCs/>
        </w:rPr>
      </w:pPr>
      <w:r w:rsidRPr="00133C49">
        <w:rPr>
          <w:b/>
          <w:bCs/>
          <w:i/>
          <w:iCs/>
        </w:rPr>
        <w:t>Model complexity and computational complexity</w:t>
      </w:r>
    </w:p>
    <w:p w14:paraId="558A0017" w14:textId="77777777" w:rsidR="00FC1F32" w:rsidRPr="00133C49" w:rsidRDefault="00FC1F32" w:rsidP="00FC1F32">
      <w:r w:rsidRPr="00133C49">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model with higher AI/ML complexity. </w:t>
      </w:r>
    </w:p>
    <w:p w14:paraId="6A5F20C5" w14:textId="77777777" w:rsidR="00FC1F32" w:rsidRPr="00133C49" w:rsidRDefault="00FC1F32" w:rsidP="00FC1F32">
      <w:r w:rsidRPr="00133C49">
        <w:t>In Figure 6.4.2-1 below, the model inference complexity reported by companies for the positioning use case is shown, including (a) on the x-axis: model complexity in number of real parameters (millions) and (b) on the y-axis: computational complexity in FLOPs (millions). Figure 6.4.2-1 shows the range of complexity for the following schemes: (1) direct positioning; (2) assisted positioning with multi-TRP; (3) assisted positioning with single-TRP and one-model for N TRPs; and (4) assisted positioning with single-TRP and N models for N TRPs. For details of the complexity values corresponding to Figure 6.4.2-1, please see POS_Table 1.</w:t>
      </w:r>
    </w:p>
    <w:p w14:paraId="1E9F532B" w14:textId="5E7907B9" w:rsidR="00F30E08" w:rsidRPr="00133C49" w:rsidRDefault="00FC1F32" w:rsidP="00FC1F32">
      <w:r w:rsidRPr="00133C49">
        <w:t>For the three schemes of AI/ML assisted positioning, the complexity is calculated according to Table 6.4.1-2. Both model complexity and computational complexity values are as reported by participating companies. There is no effort to align the procedure across companies on how the complexity values are obtained. In addition, optimizing AI/ML complexity (i.e., model complexity and computational complexity) is out of scope of the study item.</w:t>
      </w:r>
    </w:p>
    <w:p w14:paraId="72082C63" w14:textId="26F5744F" w:rsidR="00626187" w:rsidRPr="00133C49" w:rsidRDefault="00626187" w:rsidP="00133C49">
      <w:pPr>
        <w:pStyle w:val="TH"/>
      </w:pPr>
      <w:r w:rsidRPr="00133C49">
        <w:rPr>
          <w:noProof/>
          <w:lang w:eastAsia="zh-CN"/>
        </w:rPr>
        <w:lastRenderedPageBreak/>
        <w:drawing>
          <wp:inline distT="0" distB="0" distL="0" distR="0" wp14:anchorId="5C10227E" wp14:editId="13C27B00">
            <wp:extent cx="5562600" cy="4171950"/>
            <wp:effectExtent l="0" t="0" r="0" b="0"/>
            <wp:docPr id="1604864981" name="Picture 1604864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62600" cy="4171950"/>
                    </a:xfrm>
                    <a:prstGeom prst="rect">
                      <a:avLst/>
                    </a:prstGeom>
                    <a:noFill/>
                    <a:ln>
                      <a:noFill/>
                    </a:ln>
                  </pic:spPr>
                </pic:pic>
              </a:graphicData>
            </a:graphic>
          </wp:inline>
        </w:drawing>
      </w:r>
    </w:p>
    <w:p w14:paraId="2F64EF03" w14:textId="184F9311" w:rsidR="00F30E08" w:rsidRPr="00133C49" w:rsidRDefault="00626187" w:rsidP="00133C49">
      <w:pPr>
        <w:pStyle w:val="TF"/>
      </w:pPr>
      <w:r w:rsidRPr="00133C49">
        <w:t>Figure 6.4.2-1</w:t>
      </w:r>
      <w:r w:rsidR="00A5064C" w:rsidRPr="00133C49">
        <w:t>:</w:t>
      </w:r>
      <w:r w:rsidRPr="00133C49">
        <w:t xml:space="preserve"> Model complexity and computational complexity for four schemes of AI/ML based positioning.</w:t>
      </w:r>
    </w:p>
    <w:p w14:paraId="58B71325" w14:textId="77777777" w:rsidR="00CF700D" w:rsidRPr="00133C49" w:rsidRDefault="00CF700D" w:rsidP="00CF700D">
      <w:pPr>
        <w:pStyle w:val="Heading4"/>
      </w:pPr>
      <w:bookmarkStart w:id="99" w:name="_Toc149657176"/>
      <w:r w:rsidRPr="00133C49">
        <w:t>6.4.2.1</w:t>
      </w:r>
      <w:r w:rsidRPr="00133C49">
        <w:tab/>
        <w:t>Training Data Collection</w:t>
      </w:r>
      <w:bookmarkEnd w:id="99"/>
    </w:p>
    <w:p w14:paraId="386AF25F" w14:textId="77777777" w:rsidR="00CF700D" w:rsidRPr="00133C49" w:rsidRDefault="00CF700D" w:rsidP="00CF700D">
      <w:pPr>
        <w:rPr>
          <w:b/>
        </w:rPr>
      </w:pPr>
      <w:r w:rsidRPr="00133C49">
        <w:rPr>
          <w:b/>
          <w:i/>
          <w:iCs/>
        </w:rPr>
        <w:t>Observations</w:t>
      </w:r>
      <w:r w:rsidRPr="00133C49">
        <w:rPr>
          <w:b/>
        </w:rPr>
        <w:t>:</w:t>
      </w:r>
    </w:p>
    <w:p w14:paraId="680C7181" w14:textId="77777777" w:rsidR="00B25EE8" w:rsidRPr="00133C49" w:rsidRDefault="00B25EE8" w:rsidP="00B25EE8">
      <w:r w:rsidRPr="00133C49">
        <w:t>For data collection of training dataset for AI/ML based positioning, for a given deployment scenario (e.g., InF-scenario, clutter parameter, drop) and with uniform UE distribution, the required sample density (e.g., #samples/m</w:t>
      </w:r>
      <w:r w:rsidRPr="00133C49">
        <w:rPr>
          <w:vertAlign w:val="superscript"/>
        </w:rPr>
        <w:t>2</w:t>
      </w:r>
      <w:r w:rsidRPr="00133C49">
        <w:t>) for achieving a given positioning accuracy target varies with AI/ML design choices including:</w:t>
      </w:r>
    </w:p>
    <w:p w14:paraId="406B5661" w14:textId="7C51B1C0" w:rsidR="00B25EE8" w:rsidRPr="00133C49" w:rsidRDefault="00B346AA" w:rsidP="00B346AA">
      <w:pPr>
        <w:pStyle w:val="B1"/>
      </w:pPr>
      <w:r w:rsidRPr="00133C49">
        <w:t>-</w:t>
      </w:r>
      <w:r w:rsidRPr="00133C49">
        <w:tab/>
      </w:r>
      <w:r w:rsidR="00B25EE8" w:rsidRPr="00133C49">
        <w:t xml:space="preserve">different positioning approach (direct AI/ML, AI/ML-assisted), </w:t>
      </w:r>
    </w:p>
    <w:p w14:paraId="70DD8C05" w14:textId="24CF2A99" w:rsidR="00B25EE8" w:rsidRPr="00133C49" w:rsidRDefault="00B346AA" w:rsidP="00B346AA">
      <w:pPr>
        <w:pStyle w:val="B1"/>
      </w:pPr>
      <w:r w:rsidRPr="00133C49">
        <w:t>-</w:t>
      </w:r>
      <w:r w:rsidRPr="00133C49">
        <w:tab/>
      </w:r>
      <w:r w:rsidR="00B25EE8" w:rsidRPr="00133C49">
        <w:t xml:space="preserve">different type of model input, </w:t>
      </w:r>
    </w:p>
    <w:p w14:paraId="7E519246" w14:textId="71C10EE6" w:rsidR="00B25EE8" w:rsidRPr="00133C49" w:rsidRDefault="00B346AA" w:rsidP="00B346AA">
      <w:pPr>
        <w:pStyle w:val="B1"/>
      </w:pPr>
      <w:r w:rsidRPr="00133C49">
        <w:t>-</w:t>
      </w:r>
      <w:r w:rsidRPr="00133C49">
        <w:tab/>
      </w:r>
      <w:r w:rsidR="00B25EE8" w:rsidRPr="00133C49">
        <w:t>the size of model input,</w:t>
      </w:r>
    </w:p>
    <w:p w14:paraId="1A658E61" w14:textId="51387A6F" w:rsidR="00B25EE8" w:rsidRPr="00133C49" w:rsidRDefault="00B346AA" w:rsidP="00B346AA">
      <w:pPr>
        <w:pStyle w:val="B1"/>
      </w:pPr>
      <w:r w:rsidRPr="00133C49">
        <w:t>-</w:t>
      </w:r>
      <w:r w:rsidRPr="00133C49">
        <w:tab/>
      </w:r>
      <w:r w:rsidR="00B25EE8" w:rsidRPr="00133C49">
        <w:t>AI/ML complexity (model complexity and computational complexity).</w:t>
      </w:r>
    </w:p>
    <w:p w14:paraId="75F3EA3B" w14:textId="691F0DB6" w:rsidR="00CF700D" w:rsidRPr="00133C49" w:rsidRDefault="00CF700D" w:rsidP="00CF700D">
      <w:r w:rsidRPr="00133C49">
        <w:t>For AI/ML based positioning, the positioning accuracy is affected by the training dataset size for a given UE distribution area (or equivalently, sample density in #samples/m</w:t>
      </w:r>
      <w:r w:rsidRPr="00133C49">
        <w:rPr>
          <w:vertAlign w:val="superscript"/>
        </w:rPr>
        <w:t>2</w:t>
      </w:r>
      <w:r w:rsidRPr="00133C49">
        <w:t xml:space="preserve">), when the UE is distributed uniformly in training data collection. </w:t>
      </w:r>
    </w:p>
    <w:p w14:paraId="296DCCD3" w14:textId="32F23D5D" w:rsidR="00CF700D" w:rsidRPr="00133C49" w:rsidRDefault="00B346AA" w:rsidP="00B346AA">
      <w:pPr>
        <w:pStyle w:val="B1"/>
      </w:pPr>
      <w:r w:rsidRPr="00133C49">
        <w:t>-</w:t>
      </w:r>
      <w:r w:rsidRPr="00133C49">
        <w:tab/>
      </w:r>
      <w:r w:rsidR="00CF700D" w:rsidRPr="00133C49">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133C49" w:rsidRDefault="00B346AA" w:rsidP="00B346AA">
      <w:pPr>
        <w:pStyle w:val="B1"/>
      </w:pPr>
      <w:r w:rsidRPr="00133C49">
        <w:t>-</w:t>
      </w:r>
      <w:r w:rsidRPr="00133C49">
        <w:tab/>
      </w:r>
      <w:r w:rsidR="00CF700D" w:rsidRPr="00133C49">
        <w:t>Note: here a sample refers to the training data collected of one UE at one location. Sample density is equivalent to the density of UEs with data collected in the training dataset.</w:t>
      </w:r>
    </w:p>
    <w:p w14:paraId="47AC38CF" w14:textId="77777777" w:rsidR="00676D14" w:rsidRPr="00133C49" w:rsidRDefault="00676D14" w:rsidP="00676D14">
      <w:r w:rsidRPr="00133C49">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133C49" w:rsidRDefault="00B346AA" w:rsidP="00B346AA">
      <w:pPr>
        <w:pStyle w:val="B1"/>
      </w:pPr>
      <w:r w:rsidRPr="00133C49">
        <w:lastRenderedPageBreak/>
        <w:t>-</w:t>
      </w:r>
      <w:r w:rsidRPr="00133C49">
        <w:tab/>
      </w:r>
      <w:r w:rsidR="00676D14" w:rsidRPr="00133C49">
        <w:t>For convex hull: UE distribution area = 100x40 m;</w:t>
      </w:r>
    </w:p>
    <w:p w14:paraId="2E104A2E" w14:textId="4A5DF2DE" w:rsidR="00676D14" w:rsidRPr="00133C49" w:rsidRDefault="00B346AA" w:rsidP="00B346AA">
      <w:pPr>
        <w:pStyle w:val="B1"/>
      </w:pPr>
      <w:r w:rsidRPr="00133C49">
        <w:t>-</w:t>
      </w:r>
      <w:r w:rsidRPr="00133C49">
        <w:tab/>
      </w:r>
      <w:r w:rsidR="00676D14" w:rsidRPr="00133C49">
        <w:t>For whole hall area: UE distribution area = 120x60 m</w:t>
      </w:r>
    </w:p>
    <w:p w14:paraId="07BCC736" w14:textId="3B3A0FB9" w:rsidR="00CF700D" w:rsidRPr="00133C49" w:rsidRDefault="00CF700D" w:rsidP="00CF700D">
      <w:pPr>
        <w:pStyle w:val="Heading4"/>
      </w:pPr>
      <w:bookmarkStart w:id="100" w:name="_Toc149657177"/>
      <w:r w:rsidRPr="00133C49">
        <w:t>6.4.2.</w:t>
      </w:r>
      <w:r w:rsidR="00E274C6" w:rsidRPr="00133C49">
        <w:t>2</w:t>
      </w:r>
      <w:r w:rsidRPr="00133C49">
        <w:tab/>
        <w:t>Generalization Aspects</w:t>
      </w:r>
      <w:bookmarkEnd w:id="100"/>
    </w:p>
    <w:p w14:paraId="789ED6B6" w14:textId="77777777" w:rsidR="00676D14" w:rsidRPr="00133C49" w:rsidRDefault="00676D14" w:rsidP="00676D14">
      <w:pPr>
        <w:rPr>
          <w:b/>
        </w:rPr>
      </w:pPr>
      <w:r w:rsidRPr="00133C49">
        <w:rPr>
          <w:b/>
          <w:i/>
          <w:iCs/>
        </w:rPr>
        <w:t>Observations</w:t>
      </w:r>
      <w:r w:rsidRPr="00133C49">
        <w:rPr>
          <w:b/>
        </w:rPr>
        <w:t>:</w:t>
      </w:r>
    </w:p>
    <w:p w14:paraId="009FECA5" w14:textId="77777777" w:rsidR="00676D14" w:rsidRPr="00133C49" w:rsidRDefault="00676D14" w:rsidP="00676D14">
      <w:r w:rsidRPr="00133C49">
        <w:rPr>
          <w:b/>
          <w:bCs/>
          <w:i/>
          <w:iCs/>
        </w:rPr>
        <w:t>Direct AI/ML positioning</w:t>
      </w:r>
    </w:p>
    <w:p w14:paraId="33C22EFC" w14:textId="77777777" w:rsidR="00ED0BB9" w:rsidRPr="00133C49" w:rsidRDefault="00ED0BB9" w:rsidP="00ED0BB9">
      <w:r w:rsidRPr="00133C49">
        <w:t xml:space="preserve">Evaluation of the following </w:t>
      </w:r>
      <w:r w:rsidRPr="00133C49">
        <w:rPr>
          <w:i/>
          <w:iCs/>
        </w:rPr>
        <w:t>generalization aspects</w:t>
      </w:r>
      <w:r w:rsidRPr="00133C49">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133C49" w:rsidRDefault="00ED0BB9" w:rsidP="007020A6">
      <w:pPr>
        <w:pStyle w:val="B1"/>
      </w:pPr>
      <w:r w:rsidRPr="00133C49">
        <w:t>-</w:t>
      </w:r>
      <w:r w:rsidRPr="00133C49">
        <w:tab/>
        <w:t>The generalization aspects include:</w:t>
      </w:r>
    </w:p>
    <w:p w14:paraId="4CD4E134" w14:textId="77777777" w:rsidR="00ED0BB9" w:rsidRPr="00133C49" w:rsidRDefault="00ED0BB9" w:rsidP="00ED0BB9">
      <w:pPr>
        <w:pStyle w:val="B2"/>
      </w:pPr>
      <w:r w:rsidRPr="00133C49">
        <w:t>-</w:t>
      </w:r>
      <w:r w:rsidRPr="00133C49">
        <w:tab/>
        <w:t xml:space="preserve">Different drops </w:t>
      </w:r>
    </w:p>
    <w:p w14:paraId="1DD0615B" w14:textId="77777777" w:rsidR="00ED0BB9" w:rsidRPr="00133C49" w:rsidRDefault="00ED0BB9" w:rsidP="00ED0BB9">
      <w:pPr>
        <w:pStyle w:val="B2"/>
      </w:pPr>
      <w:r w:rsidRPr="00133C49">
        <w:t>-</w:t>
      </w:r>
      <w:r w:rsidRPr="00133C49">
        <w:tab/>
        <w:t xml:space="preserve">Different clutter parameters </w:t>
      </w:r>
    </w:p>
    <w:p w14:paraId="5E33B540" w14:textId="77777777" w:rsidR="00ED0BB9" w:rsidRPr="00133C49" w:rsidRDefault="00ED0BB9" w:rsidP="00ED0BB9">
      <w:pPr>
        <w:pStyle w:val="B2"/>
      </w:pPr>
      <w:r w:rsidRPr="00133C49">
        <w:t>-</w:t>
      </w:r>
      <w:r w:rsidRPr="00133C49">
        <w:tab/>
        <w:t>Different InF scenarios</w:t>
      </w:r>
    </w:p>
    <w:p w14:paraId="00BD4640" w14:textId="77777777" w:rsidR="00ED0BB9" w:rsidRPr="00133C49" w:rsidRDefault="00ED0BB9" w:rsidP="00ED0BB9">
      <w:pPr>
        <w:pStyle w:val="B2"/>
      </w:pPr>
      <w:r w:rsidRPr="00133C49">
        <w:t>-</w:t>
      </w:r>
      <w:r w:rsidRPr="00133C49">
        <w:tab/>
        <w:t xml:space="preserve">Network synchronization error </w:t>
      </w:r>
    </w:p>
    <w:p w14:paraId="783CAB3C" w14:textId="77777777" w:rsidR="00ED0BB9" w:rsidRPr="00133C49" w:rsidRDefault="00ED0BB9" w:rsidP="00ED0BB9">
      <w:pPr>
        <w:pStyle w:val="B1"/>
      </w:pPr>
      <w:r w:rsidRPr="00133C49">
        <w:t>-</w:t>
      </w:r>
      <w:r w:rsidRPr="00133C49">
        <w:tab/>
        <w:t>Companies have provided evaluation results which show that the positioning accuracy on the test dataset can be improved by better training dataset construction and/or model fine-tuning/re-training.</w:t>
      </w:r>
    </w:p>
    <w:p w14:paraId="4A822086" w14:textId="77777777" w:rsidR="00ED0BB9" w:rsidRPr="00133C49" w:rsidRDefault="00ED0BB9" w:rsidP="00ED0BB9">
      <w:pPr>
        <w:pStyle w:val="B2"/>
      </w:pPr>
      <w:r w:rsidRPr="00133C49">
        <w:t>-</w:t>
      </w:r>
      <w:r w:rsidRPr="00133C49">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133C49" w:rsidRDefault="00ED0BB9" w:rsidP="00ED0BB9">
      <w:pPr>
        <w:pStyle w:val="B2"/>
      </w:pPr>
      <w:r w:rsidRPr="00133C49">
        <w:t>-</w:t>
      </w:r>
      <w:r w:rsidRPr="00133C49">
        <w:tab/>
        <w:t>Model fine-tuning/re-training: the model is re-trained/fine-tuned with a dataset from the same deployment scenario as the test dataset.</w:t>
      </w:r>
    </w:p>
    <w:p w14:paraId="490E6ED2" w14:textId="05CF1ECF" w:rsidR="00ED0BB9" w:rsidRPr="00133C49" w:rsidRDefault="00ED0BB9" w:rsidP="00ED0BB9">
      <w:r w:rsidRPr="00133C49">
        <w:t xml:space="preserve">Note: </w:t>
      </w:r>
      <w:r w:rsidR="00133C49">
        <w:t>I</w:t>
      </w:r>
      <w:r w:rsidRPr="00133C49">
        <w:t>deal model training and switching may provide the upper bound of achievable performance when the AI/ML model needs to handle different deployment scenarios.</w:t>
      </w:r>
    </w:p>
    <w:p w14:paraId="7B262BFD" w14:textId="77777777" w:rsidR="00B25EE8" w:rsidRPr="00133C49" w:rsidRDefault="00B25EE8" w:rsidP="00B25EE8">
      <w:pPr>
        <w:rPr>
          <w:lang w:eastAsia="zh-CN"/>
        </w:rPr>
      </w:pPr>
      <w:r w:rsidRPr="00133C49">
        <w:rPr>
          <w:lang w:eastAsia="zh-CN"/>
        </w:rPr>
        <w:t xml:space="preserve">For direct AI/ML positioning, based on evaluation results of </w:t>
      </w:r>
      <w:r w:rsidRPr="00133C49">
        <w:rPr>
          <w:i/>
          <w:iCs/>
          <w:lang w:eastAsia="zh-CN"/>
        </w:rPr>
        <w:t>timing error</w:t>
      </w:r>
      <w:r w:rsidRPr="00133C49">
        <w:rPr>
          <w:lang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133C49" w:rsidRDefault="00B25EE8" w:rsidP="00B25EE8">
      <w:pPr>
        <w:pStyle w:val="B1"/>
        <w:rPr>
          <w:lang w:eastAsia="zh-CN"/>
        </w:rPr>
      </w:pPr>
      <w:r w:rsidRPr="00133C49">
        <w:rPr>
          <w:lang w:eastAsia="zh-CN"/>
        </w:rPr>
        <w:t>-</w:t>
      </w:r>
      <w:r w:rsidRPr="00133C49">
        <w:rPr>
          <w:lang w:eastAsia="zh-CN"/>
        </w:rPr>
        <w:tab/>
        <w:t>For a case evaluated by a given source, the positioning accuracy of cases with t2 smaller than t1 is better than the cases with t2 equal to t1. For example,</w:t>
      </w:r>
    </w:p>
    <w:p w14:paraId="7D03464C" w14:textId="77777777" w:rsidR="00B25EE8" w:rsidRPr="00133C49" w:rsidRDefault="00B25EE8" w:rsidP="00B25EE8">
      <w:pPr>
        <w:pStyle w:val="B2"/>
        <w:rPr>
          <w:lang w:eastAsia="zh-CN"/>
        </w:rPr>
      </w:pPr>
      <w:r w:rsidRPr="00133C49">
        <w:rPr>
          <w:lang w:eastAsia="zh-CN"/>
        </w:rPr>
        <w:t>-</w:t>
      </w:r>
      <w:r w:rsidRPr="00133C49">
        <w:rPr>
          <w:lang w:eastAsia="zh-CN"/>
        </w:rPr>
        <w:tab/>
        <w:t>For the case of (t1, t2)=(50ns, 30ns), evaluation results show the positioning error of (t1, t2)=(50ns, 30ns) is 0.82~0.86 times that of (t1, t2)=(50ns, 50ns).</w:t>
      </w:r>
    </w:p>
    <w:p w14:paraId="01ACDCFC" w14:textId="77777777" w:rsidR="00B25EE8" w:rsidRPr="00133C49" w:rsidRDefault="00B25EE8" w:rsidP="00B25EE8">
      <w:pPr>
        <w:pStyle w:val="B2"/>
        <w:rPr>
          <w:lang w:eastAsia="zh-CN"/>
        </w:rPr>
      </w:pPr>
      <w:r w:rsidRPr="00133C49">
        <w:rPr>
          <w:lang w:eastAsia="zh-CN"/>
        </w:rPr>
        <w:t>-</w:t>
      </w:r>
      <w:r w:rsidRPr="00133C49">
        <w:rPr>
          <w:lang w:eastAsia="zh-CN"/>
        </w:rPr>
        <w:tab/>
        <w:t>For the case of (t1, t2)=(50ns, 0ns), evaluation results show the positioning error of (t1, t2)=(50ns, 0ns) is 0.80~0.82 times that of (t1, t2)=(50ns, 50ns).</w:t>
      </w:r>
    </w:p>
    <w:p w14:paraId="5FA64E0B" w14:textId="77777777" w:rsidR="00B25EE8" w:rsidRPr="00133C49" w:rsidRDefault="00B25EE8" w:rsidP="00B25EE8">
      <w:pPr>
        <w:pStyle w:val="B1"/>
        <w:rPr>
          <w:lang w:eastAsia="zh-CN"/>
        </w:rPr>
      </w:pPr>
      <w:r w:rsidRPr="00133C49">
        <w:rPr>
          <w:lang w:eastAsia="zh-CN"/>
        </w:rPr>
        <w:t>-</w:t>
      </w:r>
      <w:r w:rsidRPr="00133C49">
        <w:rPr>
          <w:lang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133C49" w:rsidRDefault="00B25EE8" w:rsidP="00B25EE8">
      <w:pPr>
        <w:pStyle w:val="B2"/>
        <w:rPr>
          <w:lang w:eastAsia="zh-CN"/>
        </w:rPr>
      </w:pPr>
      <w:r w:rsidRPr="00133C49">
        <w:rPr>
          <w:lang w:eastAsia="zh-CN"/>
        </w:rPr>
        <w:t>-</w:t>
      </w:r>
      <w:r w:rsidRPr="00133C49">
        <w:rPr>
          <w:lang w:eastAsia="zh-CN"/>
        </w:rPr>
        <w:tab/>
        <w:t>For the case of (t1, t2)=(0ns, 10ns), evaluation results show the positioning error of (t1, t2)=(0ns, 10ns) is 1.25~18.7 times that of (t1, t2)=(0ns, 0ns).</w:t>
      </w:r>
    </w:p>
    <w:p w14:paraId="290A0034" w14:textId="77777777" w:rsidR="00B25EE8" w:rsidRPr="00133C49" w:rsidRDefault="00B25EE8" w:rsidP="00B25EE8">
      <w:pPr>
        <w:pStyle w:val="B2"/>
        <w:rPr>
          <w:lang w:eastAsia="zh-CN"/>
        </w:rPr>
      </w:pPr>
      <w:r w:rsidRPr="00133C49">
        <w:rPr>
          <w:lang w:eastAsia="zh-CN"/>
        </w:rPr>
        <w:t>-</w:t>
      </w:r>
      <w:r w:rsidRPr="00133C49">
        <w:rPr>
          <w:lang w:eastAsia="zh-CN"/>
        </w:rPr>
        <w:tab/>
        <w:t>For the case of (t1, t2)=(0ns, 50ns), evaluation results show the positioning error of (t1, t2)=(0ns, 50ns) is 3.5~18.3 times that of (t1, t2)=(0ns, 0ns).</w:t>
      </w:r>
    </w:p>
    <w:p w14:paraId="7FB69A3C" w14:textId="3F77F338" w:rsidR="00B25EE8" w:rsidRPr="00133C49" w:rsidRDefault="00B25EE8" w:rsidP="00B25EE8">
      <w:pPr>
        <w:rPr>
          <w:lang w:eastAsia="zh-CN"/>
        </w:rPr>
      </w:pPr>
      <w:r w:rsidRPr="00133C49">
        <w:rPr>
          <w:lang w:eastAsia="zh-CN"/>
        </w:rPr>
        <w:t xml:space="preserve">Note: </w:t>
      </w:r>
      <w:r w:rsidR="00133C49">
        <w:rPr>
          <w:lang w:eastAsia="zh-CN"/>
        </w:rPr>
        <w:t>H</w:t>
      </w:r>
      <w:r w:rsidRPr="00133C49">
        <w:rPr>
          <w:lang w:eastAsia="zh-CN"/>
        </w:rPr>
        <w:t>ere the positioning error is the horizonal positioning error (meters) at CDF=90%.</w:t>
      </w:r>
    </w:p>
    <w:p w14:paraId="33DD0A28" w14:textId="77777777" w:rsidR="00B25EE8" w:rsidRPr="00133C49" w:rsidRDefault="00B25EE8" w:rsidP="00B25EE8">
      <w:pPr>
        <w:shd w:val="clear" w:color="auto" w:fill="FFFFFF"/>
      </w:pPr>
      <w:r w:rsidRPr="00133C49">
        <w:t xml:space="preserve">For direct AI/ML positioning, based on evaluation results of </w:t>
      </w:r>
      <w:r w:rsidRPr="00133C49">
        <w:rPr>
          <w:i/>
          <w:iCs/>
        </w:rPr>
        <w:t>network synchronization</w:t>
      </w:r>
      <w:r w:rsidRPr="00133C49">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133C49" w:rsidRDefault="007020A6" w:rsidP="007020A6">
      <w:pPr>
        <w:pStyle w:val="B1"/>
      </w:pPr>
      <w:r w:rsidRPr="00133C49">
        <w:t>-</w:t>
      </w:r>
      <w:r w:rsidRPr="00133C49">
        <w:tab/>
      </w:r>
      <w:r w:rsidR="00B25EE8" w:rsidRPr="00133C49">
        <w:t>For a case evaluated by a given source, the positioning accuracy of cases with t2 smaller than t1 is better than the cases with t2 equal to t1. For example,</w:t>
      </w:r>
    </w:p>
    <w:p w14:paraId="1A2F147E" w14:textId="6098F6C2" w:rsidR="00B25EE8" w:rsidRPr="00133C49" w:rsidRDefault="007020A6" w:rsidP="007020A6">
      <w:pPr>
        <w:pStyle w:val="B2"/>
      </w:pPr>
      <w:r w:rsidRPr="00133C49">
        <w:lastRenderedPageBreak/>
        <w:t>-</w:t>
      </w:r>
      <w:r w:rsidRPr="00133C49">
        <w:tab/>
      </w:r>
      <w:r w:rsidR="00B25EE8" w:rsidRPr="00133C49">
        <w:t>For the case of (t1, t2)=(50ns, 10ns), evaluation results show the positioning error of (t1, t2)=(50ns, 10ns) is 0.52~0.83 times that of (t1, t2)=(50ns, 50ns).</w:t>
      </w:r>
    </w:p>
    <w:p w14:paraId="1B31D3A2" w14:textId="064026FE" w:rsidR="00B25EE8" w:rsidRPr="00133C49" w:rsidRDefault="007020A6" w:rsidP="007020A6">
      <w:pPr>
        <w:pStyle w:val="B2"/>
      </w:pPr>
      <w:r w:rsidRPr="00133C49">
        <w:t>-</w:t>
      </w:r>
      <w:r w:rsidRPr="00133C49">
        <w:tab/>
      </w:r>
      <w:r w:rsidR="00B25EE8" w:rsidRPr="00133C49">
        <w:t>For the case of (t1, t2)=(50ns, 0ns), evaluation results show the positioning error of (t1, t2)=(50ns, 0ns) is 0.50~0.82 times that of (t1, t2)=(50ns, 50ns).</w:t>
      </w:r>
    </w:p>
    <w:p w14:paraId="6190A79F" w14:textId="2420829D" w:rsidR="00B25EE8" w:rsidRPr="00133C49" w:rsidRDefault="007020A6" w:rsidP="007020A6">
      <w:pPr>
        <w:pStyle w:val="B1"/>
      </w:pPr>
      <w:r w:rsidRPr="00133C49">
        <w:t>-</w:t>
      </w:r>
      <w:r w:rsidRPr="00133C49">
        <w:tab/>
      </w:r>
      <w:r w:rsidR="00B25EE8" w:rsidRPr="00133C49">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133C49" w:rsidRDefault="007020A6" w:rsidP="007020A6">
      <w:pPr>
        <w:pStyle w:val="B2"/>
      </w:pPr>
      <w:r w:rsidRPr="00133C49">
        <w:t>-</w:t>
      </w:r>
      <w:r w:rsidRPr="00133C49">
        <w:tab/>
      </w:r>
      <w:r w:rsidR="00B25EE8" w:rsidRPr="00133C49">
        <w:t>For the case of (t1, t2)=(0ns, 10ns), evaluation results show the positioning error of (0ns, 10ns) is 1.17~9.5 times that of (0ns, 0ns).</w:t>
      </w:r>
    </w:p>
    <w:p w14:paraId="6844FAA4" w14:textId="0E578C73" w:rsidR="00B25EE8" w:rsidRPr="00133C49" w:rsidRDefault="007020A6" w:rsidP="007020A6">
      <w:pPr>
        <w:pStyle w:val="B2"/>
      </w:pPr>
      <w:r w:rsidRPr="00133C49">
        <w:t>-</w:t>
      </w:r>
      <w:r w:rsidRPr="00133C49">
        <w:tab/>
      </w:r>
      <w:r w:rsidR="00B25EE8" w:rsidRPr="00133C49">
        <w:t>For the case of (t1, t2)=(0ns, 50ns), evaluation results show the positioning error of (0ns, 50ns) is 10~40 times that of (0ns, 0ns).</w:t>
      </w:r>
    </w:p>
    <w:p w14:paraId="39505346" w14:textId="77777777" w:rsidR="00B25EE8" w:rsidRPr="00133C49" w:rsidRDefault="00B25EE8" w:rsidP="00B25EE8">
      <w:pPr>
        <w:rPr>
          <w:lang w:eastAsia="zh-CN"/>
        </w:rPr>
      </w:pPr>
      <w:r w:rsidRPr="00133C49">
        <w:t>Note: here the positioning error is the horizonal positioning error (meters) at CDF=90%.</w:t>
      </w:r>
    </w:p>
    <w:p w14:paraId="1C655249" w14:textId="77777777" w:rsidR="007710C1" w:rsidRPr="00133C49" w:rsidRDefault="007710C1" w:rsidP="007710C1">
      <w:pPr>
        <w:rPr>
          <w:b/>
          <w:bCs/>
          <w:i/>
          <w:iCs/>
        </w:rPr>
      </w:pPr>
      <w:r w:rsidRPr="00133C49">
        <w:rPr>
          <w:b/>
          <w:bCs/>
          <w:i/>
          <w:iCs/>
        </w:rPr>
        <w:t>AI/ML assisted positioning</w:t>
      </w:r>
    </w:p>
    <w:p w14:paraId="45BB6419" w14:textId="77777777" w:rsidR="007710C1" w:rsidRPr="00133C49" w:rsidRDefault="007710C1" w:rsidP="007710C1">
      <w:r w:rsidRPr="00133C49">
        <w:t xml:space="preserve">For AI/ML assisted positioning with timing information (e.g., ToA) as model output, evaluation of the following </w:t>
      </w:r>
      <w:r w:rsidRPr="00133C49">
        <w:rPr>
          <w:i/>
          <w:iCs/>
        </w:rPr>
        <w:t>generalization aspects</w:t>
      </w:r>
      <w:r w:rsidRPr="00133C49">
        <w:t xml:space="preserve"> show that: </w:t>
      </w:r>
    </w:p>
    <w:p w14:paraId="40FBE86D" w14:textId="73A03381" w:rsidR="007710C1" w:rsidRPr="00133C49" w:rsidRDefault="007020A6" w:rsidP="007020A6">
      <w:pPr>
        <w:pStyle w:val="B1"/>
      </w:pPr>
      <w:r w:rsidRPr="00133C49">
        <w:t>-</w:t>
      </w:r>
      <w:r w:rsidRPr="00133C49">
        <w:tab/>
      </w:r>
      <w:r w:rsidR="007710C1" w:rsidRPr="00133C49">
        <w:t xml:space="preserve">the positioning accuracy deteriorates when the AI/ML model is trained with dataset of one deployment scenario, while tested with dataset of a different deployment scenario. </w:t>
      </w:r>
    </w:p>
    <w:p w14:paraId="1B10732B" w14:textId="59661D57" w:rsidR="007710C1" w:rsidRPr="00133C49" w:rsidRDefault="007020A6" w:rsidP="007020A6">
      <w:pPr>
        <w:pStyle w:val="B2"/>
      </w:pPr>
      <w:r w:rsidRPr="00133C49">
        <w:t>-</w:t>
      </w:r>
      <w:r w:rsidRPr="00133C49">
        <w:tab/>
      </w:r>
      <w:r w:rsidR="007710C1" w:rsidRPr="00133C49">
        <w:t xml:space="preserve">Different drops </w:t>
      </w:r>
    </w:p>
    <w:p w14:paraId="611EFCBB" w14:textId="02CA4338" w:rsidR="007710C1" w:rsidRPr="00133C49" w:rsidRDefault="007020A6" w:rsidP="007020A6">
      <w:pPr>
        <w:pStyle w:val="B2"/>
      </w:pPr>
      <w:r w:rsidRPr="00133C49">
        <w:t>-</w:t>
      </w:r>
      <w:r w:rsidRPr="00133C49">
        <w:tab/>
      </w:r>
      <w:r w:rsidR="007710C1" w:rsidRPr="00133C49">
        <w:t xml:space="preserve">Different clutter parameters </w:t>
      </w:r>
    </w:p>
    <w:p w14:paraId="7CD2700A" w14:textId="151219A1" w:rsidR="007710C1" w:rsidRPr="00133C49" w:rsidRDefault="007020A6" w:rsidP="007020A6">
      <w:pPr>
        <w:pStyle w:val="B2"/>
      </w:pPr>
      <w:r w:rsidRPr="00133C49">
        <w:t>-</w:t>
      </w:r>
      <w:r w:rsidRPr="00133C49">
        <w:tab/>
      </w:r>
      <w:r w:rsidR="007710C1" w:rsidRPr="00133C49">
        <w:t>Different InF scenarios</w:t>
      </w:r>
    </w:p>
    <w:p w14:paraId="3021353B" w14:textId="7F6C47EE" w:rsidR="007710C1" w:rsidRPr="00133C49" w:rsidRDefault="007020A6" w:rsidP="007020A6">
      <w:pPr>
        <w:pStyle w:val="B1"/>
      </w:pPr>
      <w:r w:rsidRPr="00133C49">
        <w:t>-</w:t>
      </w:r>
      <w:r w:rsidRPr="00133C49">
        <w:tab/>
      </w:r>
      <w:r w:rsidR="007710C1" w:rsidRPr="00133C49">
        <w:t>the positioning accuracy may or may not deteriorate when the AI/ML model is trained with dataset of one deployment scenario, while tested with dataset of a different deployment scenario.</w:t>
      </w:r>
    </w:p>
    <w:p w14:paraId="0503ED2E" w14:textId="2B64C229" w:rsidR="007710C1" w:rsidRPr="00133C49" w:rsidRDefault="007020A6" w:rsidP="007020A6">
      <w:pPr>
        <w:pStyle w:val="B2"/>
      </w:pPr>
      <w:r w:rsidRPr="00133C49">
        <w:t>-</w:t>
      </w:r>
      <w:r w:rsidRPr="00133C49">
        <w:tab/>
      </w:r>
      <w:r w:rsidR="007710C1" w:rsidRPr="00133C49">
        <w:t xml:space="preserve">Network synchronization error </w:t>
      </w:r>
    </w:p>
    <w:p w14:paraId="02AEC1E6" w14:textId="73ACB1E6" w:rsidR="007710C1" w:rsidRPr="00133C49" w:rsidRDefault="007020A6" w:rsidP="007020A6">
      <w:pPr>
        <w:pStyle w:val="B2"/>
      </w:pPr>
      <w:r w:rsidRPr="00133C49">
        <w:t>-</w:t>
      </w:r>
      <w:r w:rsidRPr="00133C49">
        <w:tab/>
      </w:r>
      <w:r w:rsidR="007710C1" w:rsidRPr="00133C49">
        <w:t>UE/gNB RX and TX timing error</w:t>
      </w:r>
    </w:p>
    <w:p w14:paraId="05515346" w14:textId="686FCB8C" w:rsidR="007710C1" w:rsidRPr="00133C49" w:rsidRDefault="007020A6" w:rsidP="007020A6">
      <w:pPr>
        <w:pStyle w:val="B2"/>
      </w:pPr>
      <w:r w:rsidRPr="00133C49">
        <w:t>-</w:t>
      </w:r>
      <w:r w:rsidRPr="00133C49">
        <w:tab/>
      </w:r>
      <w:r w:rsidR="007710C1" w:rsidRPr="00133C49">
        <w:t xml:space="preserve">SNR mismatch </w:t>
      </w:r>
    </w:p>
    <w:p w14:paraId="1BF4592F" w14:textId="7D40C126" w:rsidR="007710C1" w:rsidRPr="00133C49" w:rsidRDefault="007020A6" w:rsidP="007020A6">
      <w:pPr>
        <w:pStyle w:val="B2"/>
      </w:pPr>
      <w:r w:rsidRPr="00133C49">
        <w:t>-</w:t>
      </w:r>
      <w:r w:rsidRPr="00133C49">
        <w:tab/>
      </w:r>
      <w:r w:rsidR="007710C1" w:rsidRPr="00133C49">
        <w:t>Channel estimation error</w:t>
      </w:r>
    </w:p>
    <w:p w14:paraId="080E25C0" w14:textId="77777777" w:rsidR="007710C1" w:rsidRPr="00133C49" w:rsidRDefault="007710C1" w:rsidP="007020A6">
      <w:r w:rsidRPr="00133C49">
        <w:t xml:space="preserve">For AI/ML assisted positioning, evaluation results demonstrate that for the </w:t>
      </w:r>
      <w:r w:rsidRPr="00133C49">
        <w:rPr>
          <w:i/>
          <w:iCs/>
        </w:rPr>
        <w:t>generalization aspects</w:t>
      </w:r>
      <w:r w:rsidRPr="00133C49">
        <w:t xml:space="preserve"> of:</w:t>
      </w:r>
    </w:p>
    <w:p w14:paraId="21CAFE7F" w14:textId="71E98EF3" w:rsidR="007710C1" w:rsidRPr="00133C49" w:rsidRDefault="007020A6" w:rsidP="007020A6">
      <w:pPr>
        <w:pStyle w:val="B1"/>
      </w:pPr>
      <w:r w:rsidRPr="00133C49">
        <w:t>-</w:t>
      </w:r>
      <w:r w:rsidRPr="00133C49">
        <w:tab/>
      </w:r>
      <w:r w:rsidR="007710C1" w:rsidRPr="00133C49">
        <w:t xml:space="preserve">Different drops </w:t>
      </w:r>
    </w:p>
    <w:p w14:paraId="039211C3" w14:textId="2269DBFB" w:rsidR="007710C1" w:rsidRPr="00133C49" w:rsidRDefault="007020A6" w:rsidP="007020A6">
      <w:pPr>
        <w:pStyle w:val="B1"/>
      </w:pPr>
      <w:r w:rsidRPr="00133C49">
        <w:t>-</w:t>
      </w:r>
      <w:r w:rsidRPr="00133C49">
        <w:tab/>
      </w:r>
      <w:r w:rsidR="007710C1" w:rsidRPr="00133C49">
        <w:t xml:space="preserve">Different clutter parameters </w:t>
      </w:r>
    </w:p>
    <w:p w14:paraId="15C029D7" w14:textId="088020E2" w:rsidR="007710C1" w:rsidRPr="00133C49" w:rsidRDefault="007020A6" w:rsidP="007020A6">
      <w:pPr>
        <w:pStyle w:val="B1"/>
      </w:pPr>
      <w:r w:rsidRPr="00133C49">
        <w:t>-</w:t>
      </w:r>
      <w:r w:rsidRPr="00133C49">
        <w:tab/>
      </w:r>
      <w:r w:rsidR="007710C1" w:rsidRPr="00133C49">
        <w:t>Different InF scenarios</w:t>
      </w:r>
    </w:p>
    <w:p w14:paraId="0811DD96" w14:textId="0B538F58" w:rsidR="007710C1" w:rsidRPr="00133C49" w:rsidRDefault="007020A6" w:rsidP="007020A6">
      <w:pPr>
        <w:pStyle w:val="B1"/>
      </w:pPr>
      <w:r w:rsidRPr="00133C49">
        <w:t>-</w:t>
      </w:r>
      <w:r w:rsidRPr="00133C49">
        <w:tab/>
      </w:r>
      <w:r w:rsidR="007710C1" w:rsidRPr="00133C49">
        <w:t xml:space="preserve">Network synchronization error </w:t>
      </w:r>
    </w:p>
    <w:p w14:paraId="306E6F5D" w14:textId="105A511E" w:rsidR="007710C1" w:rsidRPr="00133C49" w:rsidRDefault="007020A6" w:rsidP="007020A6">
      <w:pPr>
        <w:pStyle w:val="B1"/>
      </w:pPr>
      <w:r w:rsidRPr="00133C49">
        <w:t>-</w:t>
      </w:r>
      <w:r w:rsidRPr="00133C49">
        <w:tab/>
      </w:r>
      <w:r w:rsidR="007710C1" w:rsidRPr="00133C49">
        <w:t>UE/gNB RX and TX timing error</w:t>
      </w:r>
    </w:p>
    <w:p w14:paraId="17B316E5" w14:textId="715D58F7" w:rsidR="007710C1" w:rsidRPr="00133C49" w:rsidRDefault="007020A6" w:rsidP="007020A6">
      <w:pPr>
        <w:pStyle w:val="B1"/>
      </w:pPr>
      <w:r w:rsidRPr="00133C49">
        <w:t>-</w:t>
      </w:r>
      <w:r w:rsidRPr="00133C49">
        <w:tab/>
      </w:r>
      <w:r w:rsidR="007710C1" w:rsidRPr="00133C49">
        <w:t xml:space="preserve">SNR mismatch </w:t>
      </w:r>
    </w:p>
    <w:p w14:paraId="4C8211B1" w14:textId="7E0CC630" w:rsidR="007710C1" w:rsidRPr="00133C49" w:rsidRDefault="007020A6" w:rsidP="007020A6">
      <w:pPr>
        <w:pStyle w:val="B1"/>
      </w:pPr>
      <w:r w:rsidRPr="00133C49">
        <w:t>-</w:t>
      </w:r>
      <w:r w:rsidRPr="00133C49">
        <w:tab/>
      </w:r>
      <w:r w:rsidR="007710C1" w:rsidRPr="00133C49">
        <w:t>Channel estimation error</w:t>
      </w:r>
    </w:p>
    <w:p w14:paraId="34ED81DD" w14:textId="77777777" w:rsidR="007710C1" w:rsidRPr="00133C49" w:rsidRDefault="007710C1" w:rsidP="007710C1">
      <w:r w:rsidRPr="00133C49">
        <w:t xml:space="preserve">if the positioning accuracy </w:t>
      </w:r>
      <w:r w:rsidRPr="00133C49">
        <w:rPr>
          <w:b/>
          <w:bCs/>
        </w:rPr>
        <w:t>would deteriorate</w:t>
      </w:r>
      <w:r w:rsidRPr="00133C49">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133C49" w:rsidRDefault="007020A6" w:rsidP="007020A6">
      <w:pPr>
        <w:pStyle w:val="B1"/>
      </w:pPr>
      <w:r w:rsidRPr="00133C49">
        <w:t>-</w:t>
      </w:r>
      <w:r w:rsidRPr="00133C49">
        <w:tab/>
      </w:r>
      <w:r w:rsidR="007710C1" w:rsidRPr="00133C49">
        <w:t xml:space="preserve">Better training dataset construction: The training dataset is composed of data from multiple deployment scenarios, which include data from the same deployment scenario as the test dataset. </w:t>
      </w:r>
    </w:p>
    <w:p w14:paraId="73042187" w14:textId="3747CDCB" w:rsidR="007710C1" w:rsidRPr="00133C49" w:rsidRDefault="007020A6" w:rsidP="007020A6">
      <w:pPr>
        <w:pStyle w:val="B1"/>
      </w:pPr>
      <w:r w:rsidRPr="00133C49">
        <w:t>-</w:t>
      </w:r>
      <w:r w:rsidRPr="00133C49">
        <w:tab/>
      </w:r>
      <w:r w:rsidR="007710C1" w:rsidRPr="00133C49">
        <w:t>Model fine-tuning/re-training: the model is re-trained/fine-tuned with a dataset from the same deployment scenario as the test dataset.</w:t>
      </w:r>
    </w:p>
    <w:p w14:paraId="00872BBD" w14:textId="4B5CA329" w:rsidR="007710C1" w:rsidRPr="00133C49" w:rsidRDefault="007710C1" w:rsidP="007710C1">
      <w:r w:rsidRPr="00133C49">
        <w:lastRenderedPageBreak/>
        <w:t xml:space="preserve">Note: </w:t>
      </w:r>
      <w:r w:rsidR="00133C49">
        <w:t>I</w:t>
      </w:r>
      <w:r w:rsidRPr="00133C49">
        <w:t>deal model training and switching may provide the upper bound of achievable performance when the AI/ML model needs to handle different deployment scenarios.</w:t>
      </w:r>
    </w:p>
    <w:p w14:paraId="6BF09E2A" w14:textId="5DA502C7" w:rsidR="007710C1" w:rsidRPr="00133C49" w:rsidRDefault="007710C1" w:rsidP="007710C1">
      <w:pPr>
        <w:shd w:val="clear" w:color="auto" w:fill="FFFFFF"/>
      </w:pPr>
      <w:r w:rsidRPr="00133C49">
        <w:t xml:space="preserve">For AI/ML assisted positioning with timing information (e.g., ToA) as model output, based on evaluation results of </w:t>
      </w:r>
      <w:r w:rsidRPr="00133C49">
        <w:rPr>
          <w:i/>
          <w:iCs/>
        </w:rPr>
        <w:t>network synchronization error</w:t>
      </w:r>
      <w:r w:rsidRPr="00133C49">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133C49" w:rsidRDefault="007020A6" w:rsidP="007020A6">
      <w:pPr>
        <w:pStyle w:val="B1"/>
      </w:pPr>
      <w:r w:rsidRPr="00133C49">
        <w:t>-</w:t>
      </w:r>
      <w:r w:rsidRPr="00133C49">
        <w:tab/>
      </w:r>
      <w:r w:rsidR="007710C1" w:rsidRPr="00133C49">
        <w:t>For a case evaluated by a given source, the positioning accuracy of cases with t2 smaller than t1 is better than the cases with t2 equal to t1. For example,</w:t>
      </w:r>
    </w:p>
    <w:p w14:paraId="10C6C05E" w14:textId="690F1F76" w:rsidR="007710C1" w:rsidRPr="00133C49" w:rsidRDefault="007020A6" w:rsidP="007020A6">
      <w:pPr>
        <w:pStyle w:val="B2"/>
      </w:pPr>
      <w:r w:rsidRPr="00133C49">
        <w:t>-</w:t>
      </w:r>
      <w:r w:rsidRPr="00133C49">
        <w:tab/>
      </w:r>
      <w:r w:rsidR="007710C1" w:rsidRPr="00133C49">
        <w:t>For the case of (t1, t2)=(50ns, 20~25ns), evaluation results show the positioning error of (t1, t2)=(50ns, 20~25ns) is 0.64~0.85 times that of (t1, t2)=(50ns, 50ns).</w:t>
      </w:r>
    </w:p>
    <w:p w14:paraId="33CE8C8C" w14:textId="478A7566" w:rsidR="007710C1" w:rsidRPr="00133C49" w:rsidRDefault="007020A6" w:rsidP="007020A6">
      <w:pPr>
        <w:pStyle w:val="B2"/>
      </w:pPr>
      <w:r w:rsidRPr="00133C49">
        <w:t>-</w:t>
      </w:r>
      <w:r w:rsidRPr="00133C49">
        <w:tab/>
      </w:r>
      <w:r w:rsidR="007710C1" w:rsidRPr="00133C49">
        <w:t>For the case of (t1, t2)=(50ns, 0ns), evaluation results show the positioning error of (t1, t2)=(50ns, 0ns) is 0.50~0.80 times that of (t1, t2)=(50ns, 50ns).</w:t>
      </w:r>
    </w:p>
    <w:p w14:paraId="15F2ABC2" w14:textId="4DE11883" w:rsidR="007710C1" w:rsidRPr="00133C49" w:rsidRDefault="007020A6" w:rsidP="007020A6">
      <w:pPr>
        <w:pStyle w:val="B1"/>
      </w:pPr>
      <w:r w:rsidRPr="00133C49">
        <w:t>-</w:t>
      </w:r>
      <w:r w:rsidRPr="00133C49">
        <w:tab/>
      </w:r>
      <w:r w:rsidR="007710C1" w:rsidRPr="00133C49">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133C49" w:rsidRDefault="007020A6" w:rsidP="007020A6">
      <w:pPr>
        <w:pStyle w:val="B2"/>
      </w:pPr>
      <w:r w:rsidRPr="00133C49">
        <w:t>-</w:t>
      </w:r>
      <w:r w:rsidRPr="00133C49">
        <w:tab/>
      </w:r>
      <w:r w:rsidR="007710C1" w:rsidRPr="00133C49">
        <w:t>For the case of (t1, t2)=(0ns, 10ns), evaluation results show the positioning error of (0ns, 10ns) is 1.16~4.40 times that of (0ns, 0ns).</w:t>
      </w:r>
    </w:p>
    <w:p w14:paraId="243B23A3" w14:textId="3A97EB2F" w:rsidR="007710C1" w:rsidRPr="00133C49" w:rsidRDefault="007020A6" w:rsidP="007020A6">
      <w:pPr>
        <w:pStyle w:val="B2"/>
      </w:pPr>
      <w:r w:rsidRPr="00133C49">
        <w:t>-</w:t>
      </w:r>
      <w:r w:rsidRPr="00133C49">
        <w:tab/>
      </w:r>
      <w:r w:rsidR="007710C1" w:rsidRPr="00133C49">
        <w:t>For the case of (t1, t2)=(0ns, 20~25ns), evaluation results show the positioning error of (0ns, 50ns) is 2.19~10.11 times that of (0ns, 0ns).</w:t>
      </w:r>
    </w:p>
    <w:p w14:paraId="0BD2D9B8" w14:textId="61CC336A" w:rsidR="007710C1" w:rsidRPr="00133C49" w:rsidRDefault="007020A6" w:rsidP="007020A6">
      <w:pPr>
        <w:pStyle w:val="B2"/>
      </w:pPr>
      <w:r w:rsidRPr="00133C49">
        <w:t>-</w:t>
      </w:r>
      <w:r w:rsidRPr="00133C49">
        <w:tab/>
      </w:r>
      <w:r w:rsidR="007710C1" w:rsidRPr="00133C49">
        <w:t>For the case of (t1, t2)=(0ns, 50ns), evaluation results show the positioning error of (0ns, 50ns) is 9.68~31.95 times that of (0ns, 0ns).</w:t>
      </w:r>
    </w:p>
    <w:p w14:paraId="32F70F7B" w14:textId="1E7804E6" w:rsidR="007710C1" w:rsidRPr="00133C49" w:rsidRDefault="007710C1" w:rsidP="007710C1">
      <w:pPr>
        <w:rPr>
          <w:b/>
          <w:bCs/>
          <w:u w:val="single"/>
        </w:rPr>
      </w:pPr>
      <w:r w:rsidRPr="00133C49">
        <w:t xml:space="preserve">Note: </w:t>
      </w:r>
      <w:r w:rsidR="00133C49">
        <w:t>H</w:t>
      </w:r>
      <w:r w:rsidRPr="00133C49">
        <w:t>ere the positioning error is the horizonal positioning error (meters) at CDF=90%.</w:t>
      </w:r>
    </w:p>
    <w:p w14:paraId="35BD2F88" w14:textId="77777777" w:rsidR="007710C1" w:rsidRPr="00133C49" w:rsidRDefault="007710C1" w:rsidP="007710C1">
      <w:pPr>
        <w:shd w:val="clear" w:color="auto" w:fill="FFFFFF"/>
      </w:pPr>
      <w:r w:rsidRPr="00133C49">
        <w:t xml:space="preserve">For AI/ML assisted positioning with timing information (e.g., ToA) as model output, based on evaluation results of </w:t>
      </w:r>
      <w:r w:rsidRPr="00133C49">
        <w:rPr>
          <w:i/>
          <w:iCs/>
        </w:rPr>
        <w:t>timing error</w:t>
      </w:r>
      <w:r w:rsidRPr="00133C49">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133C49" w:rsidRDefault="007020A6" w:rsidP="007020A6">
      <w:pPr>
        <w:pStyle w:val="B1"/>
      </w:pPr>
      <w:r w:rsidRPr="00133C49">
        <w:t>-</w:t>
      </w:r>
      <w:r w:rsidRPr="00133C49">
        <w:tab/>
      </w:r>
      <w:r w:rsidR="007710C1" w:rsidRPr="00133C49">
        <w:t>For a case evaluated by a given source, the positioning accuracy of cases with t2 smaller than t1 is better than the cases with t2 equal to t1. For example,</w:t>
      </w:r>
    </w:p>
    <w:p w14:paraId="540AAE57" w14:textId="77F49771" w:rsidR="007710C1" w:rsidRPr="00133C49" w:rsidRDefault="007020A6" w:rsidP="007020A6">
      <w:pPr>
        <w:pStyle w:val="B2"/>
      </w:pPr>
      <w:r w:rsidRPr="00133C49">
        <w:t>-</w:t>
      </w:r>
      <w:r w:rsidRPr="00133C49">
        <w:tab/>
      </w:r>
      <w:r w:rsidR="007710C1" w:rsidRPr="00133C49">
        <w:t xml:space="preserve">For the case of (t1, t2)=(50ns, 20~25ns), evaluation results </w:t>
      </w:r>
      <w:r w:rsidR="007710C1" w:rsidRPr="00133C49">
        <w:rPr>
          <w:strike/>
        </w:rPr>
        <w:t>submitted to RAN1#113</w:t>
      </w:r>
      <w:r w:rsidR="007710C1" w:rsidRPr="00133C49">
        <w:t xml:space="preserve"> show the positioning error of (t1, t2)=(50ns, 20~25ns) is 0.75~</w:t>
      </w:r>
      <w:r w:rsidR="007710C1" w:rsidRPr="00133C49">
        <w:rPr>
          <w:rFonts w:eastAsia="DengXian"/>
        </w:rPr>
        <w:t>1.00</w:t>
      </w:r>
      <w:r w:rsidR="007710C1" w:rsidRPr="00133C49">
        <w:t xml:space="preserve"> times that of (t1, t2)=(50ns, 50ns).</w:t>
      </w:r>
    </w:p>
    <w:p w14:paraId="38CF2CB4" w14:textId="52774B77" w:rsidR="007710C1" w:rsidRPr="00133C49" w:rsidRDefault="007020A6" w:rsidP="007020A6">
      <w:pPr>
        <w:pStyle w:val="B2"/>
      </w:pPr>
      <w:r w:rsidRPr="00133C49">
        <w:t>-</w:t>
      </w:r>
      <w:r w:rsidRPr="00133C49">
        <w:tab/>
      </w:r>
      <w:r w:rsidR="007710C1" w:rsidRPr="00133C49">
        <w:t xml:space="preserve">For the case of (t1, t2)=(50ns, 0ns), evaluation results </w:t>
      </w:r>
      <w:r w:rsidR="007710C1" w:rsidRPr="00133C49">
        <w:rPr>
          <w:strike/>
        </w:rPr>
        <w:t>submitted to RAN1#113</w:t>
      </w:r>
      <w:r w:rsidR="007710C1" w:rsidRPr="00133C49">
        <w:t xml:space="preserve"> show the positioning error of (t1, t2)=(50ns, 0ns) is 0.76~0.</w:t>
      </w:r>
      <w:r w:rsidR="007710C1" w:rsidRPr="00133C49">
        <w:rPr>
          <w:rFonts w:eastAsia="DengXian"/>
        </w:rPr>
        <w:t>99</w:t>
      </w:r>
      <w:r w:rsidR="007710C1" w:rsidRPr="00133C49">
        <w:t xml:space="preserve"> times that of (t1, t2)=(50ns, 50ns).</w:t>
      </w:r>
    </w:p>
    <w:p w14:paraId="7EF2BAD8" w14:textId="4B1DEFDD" w:rsidR="007710C1" w:rsidRPr="00133C49" w:rsidRDefault="007020A6" w:rsidP="007020A6">
      <w:pPr>
        <w:pStyle w:val="B1"/>
      </w:pPr>
      <w:r w:rsidRPr="00133C49">
        <w:t>-</w:t>
      </w:r>
      <w:r w:rsidRPr="00133C49">
        <w:tab/>
      </w:r>
      <w:r w:rsidR="007710C1" w:rsidRPr="00133C49">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133C49" w:rsidRDefault="007020A6" w:rsidP="007020A6">
      <w:pPr>
        <w:pStyle w:val="B2"/>
      </w:pPr>
      <w:r w:rsidRPr="00133C49">
        <w:t>-</w:t>
      </w:r>
      <w:r w:rsidRPr="00133C49">
        <w:tab/>
      </w:r>
      <w:r w:rsidR="007710C1" w:rsidRPr="00133C49">
        <w:t xml:space="preserve">For the case of (t1, t2)=(0ns, 10ns), evaluation results </w:t>
      </w:r>
      <w:r w:rsidR="007710C1" w:rsidRPr="00133C49">
        <w:rPr>
          <w:strike/>
        </w:rPr>
        <w:t>submitted to RAN1#113</w:t>
      </w:r>
      <w:r w:rsidR="007710C1" w:rsidRPr="00133C49">
        <w:t xml:space="preserve"> show the positioning error of (t1, t2)=(0ns, 10ns) is 1.34~</w:t>
      </w:r>
      <w:r w:rsidR="007710C1" w:rsidRPr="00133C49">
        <w:rPr>
          <w:rFonts w:eastAsia="DengXian"/>
        </w:rPr>
        <w:t>5.43</w:t>
      </w:r>
      <w:r w:rsidR="007710C1" w:rsidRPr="00133C49">
        <w:t xml:space="preserve"> times that of (t1, t2)=(0ns, 0ns).</w:t>
      </w:r>
    </w:p>
    <w:p w14:paraId="5EAC4F16" w14:textId="231C7C30" w:rsidR="007710C1" w:rsidRPr="00133C49" w:rsidRDefault="007020A6" w:rsidP="007020A6">
      <w:pPr>
        <w:pStyle w:val="B2"/>
      </w:pPr>
      <w:r w:rsidRPr="00133C49">
        <w:t>-</w:t>
      </w:r>
      <w:r w:rsidRPr="00133C49">
        <w:tab/>
      </w:r>
      <w:r w:rsidR="007710C1" w:rsidRPr="00133C49">
        <w:t xml:space="preserve">For the case of (t1, t2)=(0ns, 20~25ns), evaluation results </w:t>
      </w:r>
      <w:r w:rsidR="007710C1" w:rsidRPr="00133C49">
        <w:rPr>
          <w:strike/>
        </w:rPr>
        <w:t>submitted to RAN1#113</w:t>
      </w:r>
      <w:r w:rsidR="007710C1" w:rsidRPr="00133C49">
        <w:t xml:space="preserve"> show the positioning error of (t1, t2)=(0ns, 20~25ns) is 5.66~13.0 times that of (t1, t2)=(0ns, 0ns).</w:t>
      </w:r>
    </w:p>
    <w:p w14:paraId="1362E858" w14:textId="02AF4CBC" w:rsidR="007710C1" w:rsidRPr="00133C49" w:rsidRDefault="007020A6" w:rsidP="007020A6">
      <w:pPr>
        <w:pStyle w:val="B2"/>
      </w:pPr>
      <w:r w:rsidRPr="00133C49">
        <w:t>-</w:t>
      </w:r>
      <w:r w:rsidRPr="00133C49">
        <w:tab/>
      </w:r>
      <w:r w:rsidR="007710C1" w:rsidRPr="00133C49">
        <w:t xml:space="preserve">For the case of (t1, t2)=(0ns, 50ns), evaluation results </w:t>
      </w:r>
      <w:r w:rsidR="007710C1" w:rsidRPr="00133C49">
        <w:rPr>
          <w:strike/>
        </w:rPr>
        <w:t>submitted to RAN1#113</w:t>
      </w:r>
      <w:r w:rsidR="007710C1" w:rsidRPr="00133C49">
        <w:t xml:space="preserve"> show the positioning error of (t1, t2)=(0ns, 50ns) is 10.62~51.52 times that of (t1, t2)=(0ns, 0ns).</w:t>
      </w:r>
    </w:p>
    <w:p w14:paraId="54783A48" w14:textId="6525F5D4" w:rsidR="007710C1" w:rsidRPr="00133C49" w:rsidRDefault="007710C1" w:rsidP="007710C1">
      <w:r w:rsidRPr="00133C49">
        <w:t xml:space="preserve">Note: </w:t>
      </w:r>
      <w:r w:rsidR="00133C49">
        <w:t>H</w:t>
      </w:r>
      <w:r w:rsidRPr="00133C49">
        <w:t>ere the positioning error is the horizonal positioning error (meters) at CDF=90%.</w:t>
      </w:r>
    </w:p>
    <w:p w14:paraId="53C9F87B" w14:textId="319A8CF1" w:rsidR="00FC7C55" w:rsidRPr="00133C49" w:rsidRDefault="00FC7C55" w:rsidP="00FC7C55">
      <w:r w:rsidRPr="00133C49">
        <w:rPr>
          <w:b/>
          <w:bCs/>
          <w:i/>
          <w:iCs/>
        </w:rPr>
        <w:t xml:space="preserve">Both direct AI/ML positioning and </w:t>
      </w:r>
      <w:r w:rsidRPr="00133C49">
        <w:rPr>
          <w:rFonts w:eastAsia="Calibri"/>
          <w:b/>
          <w:bCs/>
          <w:i/>
          <w:iCs/>
        </w:rPr>
        <w:t>AI/ML assisted positioning</w:t>
      </w:r>
    </w:p>
    <w:p w14:paraId="2E3D2F9A" w14:textId="77777777" w:rsidR="007E37C7" w:rsidRPr="00133C49" w:rsidRDefault="007E37C7" w:rsidP="007E37C7">
      <w:pPr>
        <w:rPr>
          <w:lang w:eastAsia="zh-CN"/>
        </w:rPr>
      </w:pPr>
      <w:r w:rsidRPr="00133C49">
        <w:rPr>
          <w:lang w:eastAsia="zh-CN"/>
        </w:rPr>
        <w:t xml:space="preserve">For </w:t>
      </w:r>
      <w:r w:rsidRPr="00133C49">
        <w:rPr>
          <w:b/>
          <w:bCs/>
          <w:u w:val="single"/>
          <w:lang w:eastAsia="zh-CN"/>
        </w:rPr>
        <w:t>both</w:t>
      </w:r>
      <w:r w:rsidRPr="00133C49">
        <w:rPr>
          <w:lang w:eastAsia="zh-CN"/>
        </w:rPr>
        <w:t xml:space="preserve"> direct AI/ML and AI/ML assisted positioning, evaluation results submitted show that with CIR model input for a trained model,</w:t>
      </w:r>
    </w:p>
    <w:p w14:paraId="7C58037A" w14:textId="77777777" w:rsidR="007E37C7" w:rsidRPr="00133C49" w:rsidRDefault="007E37C7" w:rsidP="007020A6">
      <w:pPr>
        <w:pStyle w:val="B1"/>
        <w:rPr>
          <w:lang w:eastAsia="zh-CN"/>
        </w:rPr>
      </w:pPr>
      <w:r w:rsidRPr="00133C49">
        <w:rPr>
          <w:lang w:eastAsia="zh-CN"/>
        </w:rPr>
        <w:t>-</w:t>
      </w:r>
      <w:r w:rsidRPr="00133C49">
        <w:rPr>
          <w:lang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133C49" w:rsidRDefault="007E37C7" w:rsidP="007020A6">
      <w:pPr>
        <w:pStyle w:val="B1"/>
        <w:rPr>
          <w:lang w:eastAsia="zh-CN"/>
        </w:rPr>
      </w:pPr>
      <w:r w:rsidRPr="00133C49">
        <w:rPr>
          <w:lang w:eastAsia="zh-CN"/>
        </w:rPr>
        <w:lastRenderedPageBreak/>
        <w:t>-</w:t>
      </w:r>
      <w:r w:rsidRPr="00133C49">
        <w:rPr>
          <w:lang w:eastAsia="zh-CN"/>
        </w:rPr>
        <w:tab/>
        <w:t>For two SNR/SINR values S1 (dB) and S2 (dB), S1 ≤ S2 </w:t>
      </w:r>
      <w:r w:rsidRPr="00133C49">
        <w:rPr>
          <w:rFonts w:ascii="Calibri" w:hAnsi="Calibri" w:cs="Calibri"/>
          <w:lang w:eastAsia="zh-CN"/>
        </w:rPr>
        <w:t>–</w:t>
      </w:r>
      <w:r w:rsidRPr="00133C49">
        <w:rPr>
          <w:lang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5675FE1F" w:rsidR="007E37C7" w:rsidRPr="00133C49" w:rsidRDefault="007E37C7" w:rsidP="007710C1">
      <w:pPr>
        <w:rPr>
          <w:lang w:eastAsia="zh-CN"/>
        </w:rPr>
      </w:pPr>
      <w:r w:rsidRPr="00133C49">
        <w:rPr>
          <w:lang w:eastAsia="zh-CN"/>
        </w:rPr>
        <w:t xml:space="preserve">Note: </w:t>
      </w:r>
      <w:r w:rsidR="00133C49">
        <w:rPr>
          <w:lang w:eastAsia="zh-CN"/>
        </w:rPr>
        <w:t>H</w:t>
      </w:r>
      <w:r w:rsidRPr="00133C49">
        <w:rPr>
          <w:lang w:eastAsia="zh-CN"/>
        </w:rPr>
        <w:t>ere the positioning error is the horizonal positioning error (meters) at CDF=90%.</w:t>
      </w:r>
    </w:p>
    <w:p w14:paraId="4E77EC13" w14:textId="09166214" w:rsidR="006C71A7" w:rsidRPr="00133C49" w:rsidRDefault="006C71A7" w:rsidP="007710C1">
      <w:pPr>
        <w:rPr>
          <w:lang w:eastAsia="zh-CN"/>
        </w:rPr>
      </w:pPr>
      <w:r w:rsidRPr="00133C49">
        <w:rPr>
          <w:lang w:eastAsia="zh-CN"/>
        </w:rPr>
        <w:t>It is concluded that no dedicated evaluation is needed for the positioning accuracy performance of model switching.</w:t>
      </w:r>
    </w:p>
    <w:p w14:paraId="01B7FE26" w14:textId="75C4FFC5" w:rsidR="00CF700D" w:rsidRPr="00133C49" w:rsidRDefault="00CF700D" w:rsidP="00CF700D">
      <w:pPr>
        <w:pStyle w:val="Heading4"/>
      </w:pPr>
      <w:bookmarkStart w:id="101" w:name="_Toc149657178"/>
      <w:r w:rsidRPr="00133C49">
        <w:t>6.4.2.</w:t>
      </w:r>
      <w:r w:rsidR="00E274C6" w:rsidRPr="00133C49">
        <w:t>3</w:t>
      </w:r>
      <w:r w:rsidRPr="00133C49">
        <w:tab/>
        <w:t>Fine-tuning</w:t>
      </w:r>
      <w:bookmarkEnd w:id="101"/>
    </w:p>
    <w:p w14:paraId="73BBD6DB" w14:textId="77777777" w:rsidR="00676D14" w:rsidRPr="00133C49" w:rsidRDefault="00676D14" w:rsidP="00676D14">
      <w:pPr>
        <w:rPr>
          <w:b/>
        </w:rPr>
      </w:pPr>
      <w:r w:rsidRPr="00133C49">
        <w:rPr>
          <w:b/>
          <w:i/>
          <w:iCs/>
        </w:rPr>
        <w:t>Observations</w:t>
      </w:r>
      <w:r w:rsidRPr="00133C49">
        <w:rPr>
          <w:b/>
        </w:rPr>
        <w:t>:</w:t>
      </w:r>
    </w:p>
    <w:p w14:paraId="082E83A0" w14:textId="77777777" w:rsidR="00676D14" w:rsidRPr="00133C49" w:rsidRDefault="00676D14" w:rsidP="00676D14">
      <w:r w:rsidRPr="00133C49">
        <w:rPr>
          <w:b/>
          <w:bCs/>
          <w:i/>
          <w:iCs/>
        </w:rPr>
        <w:t>Direct AI/ML positioning</w:t>
      </w:r>
    </w:p>
    <w:p w14:paraId="33ECDDE6" w14:textId="77777777" w:rsidR="00ED0BB9" w:rsidRPr="00133C49" w:rsidRDefault="00ED0BB9" w:rsidP="00ED0BB9">
      <w:r w:rsidRPr="00133C49">
        <w:t xml:space="preserve">For </w:t>
      </w:r>
      <w:r w:rsidRPr="00133C49">
        <w:rPr>
          <w:b/>
          <w:bCs/>
        </w:rPr>
        <w:t>direct</w:t>
      </w:r>
      <w:r w:rsidRPr="00133C49">
        <w:t xml:space="preserve"> AI/ML positioning and </w:t>
      </w:r>
      <w:r w:rsidRPr="00133C49">
        <w:rPr>
          <w:b/>
          <w:bCs/>
        </w:rPr>
        <w:t>different drops</w:t>
      </w:r>
      <w:r w:rsidRPr="00133C49">
        <w:t xml:space="preserve">, evaluation has been performed where the AI/ML model is (a) previously trained for </w:t>
      </w:r>
      <w:r w:rsidRPr="00133C49">
        <w:rPr>
          <w:u w:val="single"/>
        </w:rPr>
        <w:t>drop A</w:t>
      </w:r>
      <w:r w:rsidRPr="00133C49">
        <w:t xml:space="preserve"> with a dataset of sample density </w:t>
      </w:r>
      <w:r w:rsidRPr="00133C49">
        <w:rPr>
          <w:i/>
          <w:iCs/>
        </w:rPr>
        <w:t>N</w:t>
      </w:r>
      <w:r w:rsidRPr="00133C49">
        <w:t xml:space="preserve"> (#samples/m</w:t>
      </w:r>
      <w:r w:rsidRPr="00133C49">
        <w:rPr>
          <w:vertAlign w:val="superscript"/>
        </w:rPr>
        <w:t>2</w:t>
      </w:r>
      <w:r w:rsidRPr="00133C49">
        <w:t xml:space="preserve">), (b) followed by fine-tuning for </w:t>
      </w:r>
      <w:r w:rsidRPr="00133C49">
        <w:rPr>
          <w:u w:val="single"/>
        </w:rPr>
        <w:t>drop B</w:t>
      </w:r>
      <w:r w:rsidRPr="00133C49">
        <w:t xml:space="preserve"> with a dataset of sample density </w:t>
      </w:r>
      <w:r w:rsidRPr="00133C49">
        <w:rPr>
          <w:i/>
          <w:iCs/>
        </w:rPr>
        <w:t>x</w:t>
      </w:r>
      <w:r w:rsidRPr="00133C49">
        <w:t xml:space="preserve">% </w:t>
      </w:r>
      <w:r w:rsidRPr="00133C49">
        <w:sym w:font="Symbol" w:char="F0B4"/>
      </w:r>
      <w:r w:rsidRPr="00133C49">
        <w:rPr>
          <w:i/>
          <w:iCs/>
        </w:rPr>
        <w:t xml:space="preserve"> N</w:t>
      </w:r>
      <w:r w:rsidRPr="00133C49">
        <w:t xml:space="preserve"> (#samples/m</w:t>
      </w:r>
      <w:r w:rsidRPr="00133C49">
        <w:rPr>
          <w:vertAlign w:val="superscript"/>
        </w:rPr>
        <w:t>2</w:t>
      </w:r>
      <w:r w:rsidRPr="00133C49">
        <w:t xml:space="preserve">), (c) then tested under </w:t>
      </w:r>
      <w:r w:rsidRPr="00133C49">
        <w:rPr>
          <w:u w:val="single"/>
        </w:rPr>
        <w:t>drop B</w:t>
      </w:r>
      <w:r w:rsidRPr="00133C49">
        <w:t xml:space="preserve"> and the horizontal accuracy at CDF=90% is </w:t>
      </w:r>
      <w:r w:rsidRPr="00133C49">
        <w:rPr>
          <w:i/>
          <w:iCs/>
        </w:rPr>
        <w:t>E</w:t>
      </w:r>
      <w:r w:rsidRPr="00133C49">
        <w:t xml:space="preserve"> meters. Evaluation results show that, </w:t>
      </w:r>
    </w:p>
    <w:p w14:paraId="210988DD" w14:textId="6A5A7F1D" w:rsidR="00ED0BB9" w:rsidRPr="00133C49" w:rsidRDefault="007020A6" w:rsidP="007020A6">
      <w:pPr>
        <w:pStyle w:val="B1"/>
        <w:rPr>
          <w:lang w:eastAsia="ja-JP"/>
        </w:rPr>
      </w:pPr>
      <w:r w:rsidRPr="00133C49">
        <w:t>-</w:t>
      </w:r>
      <w:r w:rsidRPr="00133C49">
        <w:tab/>
      </w:r>
      <w:r w:rsidR="00ED0BB9" w:rsidRPr="00133C49">
        <w:t xml:space="preserve">6 sources when fine-tuning dataset size is </w:t>
      </w:r>
      <w:r w:rsidR="00ED0BB9" w:rsidRPr="00133C49">
        <w:rPr>
          <w:i/>
          <w:iCs/>
        </w:rPr>
        <w:t>x</w:t>
      </w:r>
      <w:r w:rsidR="00ED0BB9" w:rsidRPr="00133C49">
        <w:t xml:space="preserve">% = 1.3%~2.5% of full training dataset size, the positioning error is </w:t>
      </w:r>
      <w:r w:rsidR="00ED0BB9" w:rsidRPr="00133C49">
        <w:fldChar w:fldCharType="begin"/>
      </w:r>
      <w:r w:rsidR="00ED0BB9" w:rsidRPr="00133C49">
        <w:instrText xml:space="preserve"> QUOTE </w:instrText>
      </w:r>
      <w:r w:rsidR="002E1C71" w:rsidRPr="00133C49">
        <w:rPr>
          <w:position w:val="-5"/>
        </w:rPr>
        <w:pict w14:anchorId="494D4214">
          <v:shape id="_x0000_i1027" type="#_x0000_t75" style="width:18pt;height:12pt" equationxml="&lt;">
            <v:imagedata r:id="rId42" o:title="" chromakey="white"/>
          </v:shape>
        </w:pict>
      </w:r>
      <w:r w:rsidR="00ED0BB9" w:rsidRPr="00133C49">
        <w:instrText xml:space="preserve"> </w:instrText>
      </w:r>
      <w:r w:rsidR="00A96CD4" w:rsidRPr="00133C49">
        <w:fldChar w:fldCharType="separate"/>
      </w:r>
      <w:r w:rsidR="00ED0BB9" w:rsidRPr="00133C49">
        <w:fldChar w:fldCharType="end"/>
      </w:r>
      <w:r w:rsidR="00ED0BB9" w:rsidRPr="00133C49">
        <w:rPr>
          <w:i/>
          <w:iCs/>
        </w:rPr>
        <w:t>E</w:t>
      </w:r>
      <w:r w:rsidR="00ED0BB9" w:rsidRPr="00133C49">
        <w:t xml:space="preserve"> = (3.15~10.89) </w:t>
      </w:r>
      <w:r w:rsidR="00ED0BB9" w:rsidRPr="00133C49">
        <w:sym w:font="Symbol" w:char="F0B4"/>
      </w:r>
      <w:r w:rsidR="00ED0BB9" w:rsidRPr="00133C49">
        <w:rPr>
          <w:i/>
          <w:iCs/>
        </w:rPr>
        <w:t xml:space="preserve"> E</w:t>
      </w:r>
      <w:r w:rsidR="00ED0BB9" w:rsidRPr="00133C49">
        <w:rPr>
          <w:i/>
          <w:iCs/>
          <w:vertAlign w:val="subscript"/>
        </w:rPr>
        <w:t>0,B</w:t>
      </w:r>
      <w:r w:rsidR="00ED0BB9" w:rsidRPr="00133C49">
        <w:t>;</w:t>
      </w:r>
    </w:p>
    <w:p w14:paraId="05D444A1" w14:textId="11F59A43" w:rsidR="00ED0BB9" w:rsidRPr="00133C49" w:rsidRDefault="007020A6" w:rsidP="007020A6">
      <w:pPr>
        <w:pStyle w:val="B1"/>
        <w:rPr>
          <w:lang w:eastAsia="ja-JP"/>
        </w:rPr>
      </w:pPr>
      <w:r w:rsidRPr="00133C49">
        <w:rPr>
          <w:lang w:eastAsia="ja-JP"/>
        </w:rPr>
        <w:t>-</w:t>
      </w:r>
      <w:r w:rsidRPr="00133C49">
        <w:rPr>
          <w:lang w:eastAsia="ja-JP"/>
        </w:rPr>
        <w:tab/>
      </w:r>
      <w:r w:rsidR="00ED0BB9" w:rsidRPr="00133C49">
        <w:rPr>
          <w:lang w:eastAsia="ja-JP"/>
        </w:rPr>
        <w:t>6 sources</w:t>
      </w:r>
      <w:r w:rsidR="00ED0BB9" w:rsidRPr="00133C49">
        <w:t xml:space="preserve"> when fine-tuning dataset size is </w:t>
      </w:r>
      <w:r w:rsidR="00ED0BB9" w:rsidRPr="00133C49">
        <w:rPr>
          <w:i/>
          <w:iCs/>
        </w:rPr>
        <w:t>x</w:t>
      </w:r>
      <w:r w:rsidR="00ED0BB9" w:rsidRPr="00133C49">
        <w:t xml:space="preserve">% = 4.0%~5.0% of full training dataset size, the positioning error is </w:t>
      </w:r>
      <w:r w:rsidR="00ED0BB9" w:rsidRPr="00133C49">
        <w:rPr>
          <w:i/>
          <w:iCs/>
        </w:rPr>
        <w:t>E</w:t>
      </w:r>
      <w:r w:rsidR="00ED0BB9" w:rsidRPr="00133C49">
        <w:t xml:space="preserve"> = (2.20~8.82) </w:t>
      </w:r>
      <w:r w:rsidR="00ED0BB9" w:rsidRPr="00133C49">
        <w:sym w:font="Symbol" w:char="F0B4"/>
      </w:r>
      <w:r w:rsidR="00ED0BB9" w:rsidRPr="00133C49">
        <w:rPr>
          <w:i/>
          <w:iCs/>
        </w:rPr>
        <w:t xml:space="preserve"> E</w:t>
      </w:r>
      <w:r w:rsidR="00ED0BB9" w:rsidRPr="00133C49">
        <w:rPr>
          <w:i/>
          <w:iCs/>
          <w:vertAlign w:val="subscript"/>
        </w:rPr>
        <w:t>0,B</w:t>
      </w:r>
      <w:r w:rsidR="00ED0BB9" w:rsidRPr="00133C49">
        <w:t>;</w:t>
      </w:r>
    </w:p>
    <w:p w14:paraId="3B598CC3" w14:textId="26DF0143" w:rsidR="00ED0BB9" w:rsidRPr="00133C49" w:rsidRDefault="007020A6" w:rsidP="007020A6">
      <w:pPr>
        <w:pStyle w:val="B1"/>
        <w:rPr>
          <w:lang w:eastAsia="ja-JP"/>
        </w:rPr>
      </w:pPr>
      <w:r w:rsidRPr="00133C49">
        <w:t>-</w:t>
      </w:r>
      <w:r w:rsidRPr="00133C49">
        <w:tab/>
      </w:r>
      <w:r w:rsidR="00ED0BB9" w:rsidRPr="00133C49">
        <w:t xml:space="preserve">6 sources when fine-tuning dataset size is </w:t>
      </w:r>
      <w:r w:rsidR="00ED0BB9" w:rsidRPr="00133C49">
        <w:rPr>
          <w:i/>
          <w:iCs/>
        </w:rPr>
        <w:t>x</w:t>
      </w:r>
      <w:r w:rsidR="00ED0BB9" w:rsidRPr="00133C49">
        <w:t xml:space="preserve">% = 6.3%~10.0% of full training dataset size, the positioning error is </w:t>
      </w:r>
      <w:r w:rsidR="00ED0BB9" w:rsidRPr="00133C49">
        <w:rPr>
          <w:i/>
          <w:iCs/>
        </w:rPr>
        <w:t>E</w:t>
      </w:r>
      <w:r w:rsidR="00ED0BB9" w:rsidRPr="00133C49">
        <w:t xml:space="preserve"> = (1.99~7.21) </w:t>
      </w:r>
      <w:r w:rsidR="00ED0BB9" w:rsidRPr="00133C49">
        <w:sym w:font="Symbol" w:char="F0B4"/>
      </w:r>
      <w:r w:rsidR="00ED0BB9" w:rsidRPr="00133C49">
        <w:rPr>
          <w:i/>
          <w:iCs/>
        </w:rPr>
        <w:t xml:space="preserve"> E</w:t>
      </w:r>
      <w:r w:rsidR="00ED0BB9" w:rsidRPr="00133C49">
        <w:rPr>
          <w:i/>
          <w:iCs/>
          <w:vertAlign w:val="subscript"/>
        </w:rPr>
        <w:t>0,B</w:t>
      </w:r>
      <w:r w:rsidR="00ED0BB9" w:rsidRPr="00133C49">
        <w:t>;</w:t>
      </w:r>
    </w:p>
    <w:p w14:paraId="7579D81F" w14:textId="3BD5A424" w:rsidR="00ED0BB9" w:rsidRPr="00133C49" w:rsidRDefault="007020A6" w:rsidP="007020A6">
      <w:pPr>
        <w:pStyle w:val="B1"/>
        <w:rPr>
          <w:lang w:eastAsia="ja-JP"/>
        </w:rPr>
      </w:pPr>
      <w:r w:rsidRPr="00133C49">
        <w:t>-</w:t>
      </w:r>
      <w:r w:rsidRPr="00133C49">
        <w:tab/>
      </w:r>
      <w:r w:rsidR="00ED0BB9" w:rsidRPr="00133C49">
        <w:t xml:space="preserve">6 sources when fine-tuning dataset size is </w:t>
      </w:r>
      <w:r w:rsidR="00ED0BB9" w:rsidRPr="00133C49">
        <w:rPr>
          <w:i/>
          <w:iCs/>
        </w:rPr>
        <w:t>x</w:t>
      </w:r>
      <w:r w:rsidR="00ED0BB9" w:rsidRPr="00133C49">
        <w:t>% = 12.0%~25.0% of full training dataset size, the positioning error is</w:t>
      </w:r>
      <w:r w:rsidR="00ED0BB9" w:rsidRPr="00133C49">
        <w:rPr>
          <w:i/>
          <w:iCs/>
        </w:rPr>
        <w:t xml:space="preserve"> E</w:t>
      </w:r>
      <w:r w:rsidR="00ED0BB9" w:rsidRPr="00133C49">
        <w:t xml:space="preserve"> = (1.58~5.13) </w:t>
      </w:r>
      <w:r w:rsidR="00ED0BB9" w:rsidRPr="00133C49">
        <w:sym w:font="Symbol" w:char="F0B4"/>
      </w:r>
      <w:r w:rsidR="00ED0BB9" w:rsidRPr="00133C49">
        <w:rPr>
          <w:i/>
          <w:iCs/>
        </w:rPr>
        <w:t xml:space="preserve"> E</w:t>
      </w:r>
      <w:r w:rsidR="00ED0BB9" w:rsidRPr="00133C49">
        <w:rPr>
          <w:i/>
          <w:iCs/>
          <w:vertAlign w:val="subscript"/>
        </w:rPr>
        <w:t>0,B</w:t>
      </w:r>
      <w:r w:rsidR="00ED0BB9" w:rsidRPr="00133C49">
        <w:t xml:space="preserve">; 1 source the positioning error is </w:t>
      </w:r>
      <w:r w:rsidR="00ED0BB9" w:rsidRPr="00133C49">
        <w:rPr>
          <w:i/>
          <w:iCs/>
        </w:rPr>
        <w:t>E</w:t>
      </w:r>
      <w:r w:rsidR="00ED0BB9" w:rsidRPr="00133C49">
        <w:t xml:space="preserve"> = (10.46) </w:t>
      </w:r>
      <w:r w:rsidR="00ED0BB9" w:rsidRPr="00133C49">
        <w:sym w:font="Symbol" w:char="F0B4"/>
      </w:r>
      <w:r w:rsidR="00ED0BB9" w:rsidRPr="00133C49">
        <w:rPr>
          <w:i/>
          <w:iCs/>
        </w:rPr>
        <w:t xml:space="preserve"> E</w:t>
      </w:r>
      <w:r w:rsidR="00ED0BB9" w:rsidRPr="00133C49">
        <w:rPr>
          <w:i/>
          <w:iCs/>
          <w:vertAlign w:val="subscript"/>
        </w:rPr>
        <w:t>0,B</w:t>
      </w:r>
      <w:r w:rsidR="00ED0BB9" w:rsidRPr="00133C49">
        <w:t xml:space="preserve">;  </w:t>
      </w:r>
    </w:p>
    <w:p w14:paraId="5E6521CF" w14:textId="33E2550F" w:rsidR="00ED0BB9" w:rsidRPr="00133C49" w:rsidRDefault="007020A6" w:rsidP="007020A6">
      <w:pPr>
        <w:pStyle w:val="B1"/>
        <w:rPr>
          <w:lang w:eastAsia="ja-JP"/>
        </w:rPr>
      </w:pPr>
      <w:r w:rsidRPr="00133C49">
        <w:t>-</w:t>
      </w:r>
      <w:r w:rsidRPr="00133C49">
        <w:tab/>
      </w:r>
      <w:r w:rsidR="00ED0BB9" w:rsidRPr="00133C49">
        <w:t xml:space="preserve">3 sources when fine-tuning dataset size is </w:t>
      </w:r>
      <w:r w:rsidR="00ED0BB9" w:rsidRPr="00133C49">
        <w:rPr>
          <w:i/>
          <w:iCs/>
        </w:rPr>
        <w:t>x</w:t>
      </w:r>
      <w:r w:rsidR="00ED0BB9" w:rsidRPr="00133C49">
        <w:t xml:space="preserve">% = 34.0%~50.0% of full training dataset size, the positioning error is </w:t>
      </w:r>
      <w:r w:rsidR="00ED0BB9" w:rsidRPr="00133C49">
        <w:rPr>
          <w:i/>
          <w:iCs/>
        </w:rPr>
        <w:t>E</w:t>
      </w:r>
      <w:r w:rsidR="00ED0BB9" w:rsidRPr="00133C49">
        <w:t xml:space="preserve"> = (1.22~2.70) </w:t>
      </w:r>
      <w:r w:rsidR="00ED0BB9" w:rsidRPr="00133C49">
        <w:sym w:font="Symbol" w:char="F0B4"/>
      </w:r>
      <w:r w:rsidR="00ED0BB9" w:rsidRPr="00133C49">
        <w:rPr>
          <w:i/>
          <w:iCs/>
        </w:rPr>
        <w:t xml:space="preserve"> E</w:t>
      </w:r>
      <w:r w:rsidR="00ED0BB9" w:rsidRPr="00133C49">
        <w:rPr>
          <w:i/>
          <w:iCs/>
          <w:vertAlign w:val="subscript"/>
        </w:rPr>
        <w:t>0,B</w:t>
      </w:r>
      <w:r w:rsidR="00ED0BB9" w:rsidRPr="00133C49">
        <w:t xml:space="preserve">; 1 source the positioning error is </w:t>
      </w:r>
      <w:r w:rsidR="00ED0BB9" w:rsidRPr="00133C49">
        <w:rPr>
          <w:i/>
          <w:iCs/>
        </w:rPr>
        <w:t>E</w:t>
      </w:r>
      <w:r w:rsidR="00ED0BB9" w:rsidRPr="00133C49">
        <w:t xml:space="preserve"> = (8.88) </w:t>
      </w:r>
      <w:r w:rsidR="00ED0BB9" w:rsidRPr="00133C49">
        <w:sym w:font="Symbol" w:char="F0B4"/>
      </w:r>
      <w:r w:rsidR="00ED0BB9" w:rsidRPr="00133C49">
        <w:rPr>
          <w:i/>
          <w:iCs/>
        </w:rPr>
        <w:t xml:space="preserve"> E</w:t>
      </w:r>
      <w:r w:rsidR="00ED0BB9" w:rsidRPr="00133C49">
        <w:rPr>
          <w:i/>
          <w:iCs/>
          <w:vertAlign w:val="subscript"/>
        </w:rPr>
        <w:t>0,B</w:t>
      </w:r>
      <w:r w:rsidR="00ED0BB9" w:rsidRPr="00133C49">
        <w:t>;</w:t>
      </w:r>
    </w:p>
    <w:p w14:paraId="68CEE879" w14:textId="69618CDC" w:rsidR="00ED0BB9" w:rsidRPr="00133C49" w:rsidRDefault="007020A6" w:rsidP="007020A6">
      <w:pPr>
        <w:pStyle w:val="B1"/>
        <w:rPr>
          <w:lang w:eastAsia="ja-JP"/>
        </w:rPr>
      </w:pPr>
      <w:r w:rsidRPr="00133C49">
        <w:t>-</w:t>
      </w:r>
      <w:r w:rsidRPr="00133C49">
        <w:tab/>
      </w:r>
      <w:r w:rsidR="00ED0BB9" w:rsidRPr="00133C49">
        <w:t xml:space="preserve">2 sources when fine-tuning dataset size is </w:t>
      </w:r>
      <w:r w:rsidR="00ED0BB9" w:rsidRPr="00133C49">
        <w:rPr>
          <w:i/>
          <w:iCs/>
        </w:rPr>
        <w:t>x</w:t>
      </w:r>
      <w:r w:rsidR="00ED0BB9" w:rsidRPr="00133C49">
        <w:t xml:space="preserve">% = 100.0% of full training dataset size, the positioning error is </w:t>
      </w:r>
      <w:r w:rsidR="00ED0BB9" w:rsidRPr="00133C49">
        <w:rPr>
          <w:i/>
          <w:iCs/>
        </w:rPr>
        <w:t>E</w:t>
      </w:r>
      <w:r w:rsidR="00ED0BB9" w:rsidRPr="00133C49">
        <w:t xml:space="preserve"> = (1.00~1.19) </w:t>
      </w:r>
      <w:r w:rsidR="00ED0BB9" w:rsidRPr="00133C49">
        <w:sym w:font="Symbol" w:char="F0B4"/>
      </w:r>
      <w:r w:rsidR="00ED0BB9" w:rsidRPr="00133C49">
        <w:rPr>
          <w:i/>
          <w:iCs/>
        </w:rPr>
        <w:t xml:space="preserve"> E</w:t>
      </w:r>
      <w:r w:rsidR="00ED0BB9" w:rsidRPr="00133C49">
        <w:rPr>
          <w:i/>
          <w:iCs/>
          <w:vertAlign w:val="subscript"/>
        </w:rPr>
        <w:t>0,B</w:t>
      </w:r>
      <w:r w:rsidR="00ED0BB9" w:rsidRPr="00133C49">
        <w:t>;</w:t>
      </w:r>
    </w:p>
    <w:p w14:paraId="64B967D6" w14:textId="77777777" w:rsidR="00ED0BB9" w:rsidRPr="00133C49" w:rsidRDefault="00ED0BB9" w:rsidP="00ED0BB9">
      <w:pPr>
        <w:rPr>
          <w:rFonts w:ascii="Times" w:hAnsi="Times"/>
          <w:lang w:eastAsia="ja-JP"/>
        </w:rPr>
      </w:pPr>
      <w:r w:rsidRPr="00133C49">
        <w:t xml:space="preserve">Here </w:t>
      </w:r>
      <w:r w:rsidRPr="00133C49">
        <w:rPr>
          <w:i/>
          <w:iCs/>
        </w:rPr>
        <w:t>E</w:t>
      </w:r>
      <w:r w:rsidRPr="00133C49">
        <w:rPr>
          <w:i/>
          <w:iCs/>
          <w:vertAlign w:val="subscript"/>
        </w:rPr>
        <w:t>0,B</w:t>
      </w:r>
      <w:r w:rsidRPr="00133C49">
        <w:rPr>
          <w:iCs/>
        </w:rPr>
        <w:t xml:space="preserve"> (meters) is</w:t>
      </w:r>
      <w:r w:rsidRPr="00133C49">
        <w:t xml:space="preserve"> the full training accuracy at CDF=90% for </w:t>
      </w:r>
      <w:r w:rsidRPr="00133C49">
        <w:rPr>
          <w:u w:val="single"/>
        </w:rPr>
        <w:t>drop B</w:t>
      </w:r>
      <w:r w:rsidRPr="00133C49">
        <w:t>.</w:t>
      </w:r>
    </w:p>
    <w:p w14:paraId="75D95974" w14:textId="77777777" w:rsidR="00ED0BB9" w:rsidRPr="00133C49" w:rsidRDefault="00ED0BB9" w:rsidP="00ED0BB9">
      <w:r w:rsidRPr="00133C49">
        <w:t xml:space="preserve">For </w:t>
      </w:r>
      <w:r w:rsidRPr="00133C49">
        <w:rPr>
          <w:b/>
          <w:bCs/>
        </w:rPr>
        <w:t>direct</w:t>
      </w:r>
      <w:r w:rsidRPr="00133C49">
        <w:t xml:space="preserve"> AI/ML positioning and </w:t>
      </w:r>
      <w:r w:rsidRPr="00133C49">
        <w:rPr>
          <w:b/>
          <w:bCs/>
        </w:rPr>
        <w:t>different drops</w:t>
      </w:r>
      <w:r w:rsidRPr="00133C49">
        <w:t xml:space="preserve">, evaluation has been performed where the AI/ML model is (a) previously trained for </w:t>
      </w:r>
      <w:r w:rsidRPr="00133C49">
        <w:rPr>
          <w:u w:val="single"/>
        </w:rPr>
        <w:t>drop A</w:t>
      </w:r>
      <w:r w:rsidRPr="00133C49">
        <w:t xml:space="preserve"> with a dataset of sample density </w:t>
      </w:r>
      <w:r w:rsidRPr="00133C49">
        <w:rPr>
          <w:i/>
          <w:iCs/>
        </w:rPr>
        <w:t>N</w:t>
      </w:r>
      <w:r w:rsidRPr="00133C49">
        <w:t xml:space="preserve"> (#samples/m</w:t>
      </w:r>
      <w:r w:rsidRPr="00133C49">
        <w:rPr>
          <w:vertAlign w:val="superscript"/>
        </w:rPr>
        <w:t>2</w:t>
      </w:r>
      <w:r w:rsidRPr="00133C49">
        <w:t xml:space="preserve">), (b) followed by fine-tuning for </w:t>
      </w:r>
      <w:r w:rsidRPr="00133C49">
        <w:rPr>
          <w:u w:val="single"/>
        </w:rPr>
        <w:t>drop B</w:t>
      </w:r>
      <w:r w:rsidRPr="00133C49">
        <w:t xml:space="preserve"> with a dataset of sample density </w:t>
      </w:r>
      <w:r w:rsidRPr="00133C49">
        <w:rPr>
          <w:i/>
          <w:iCs/>
        </w:rPr>
        <w:t>x</w:t>
      </w:r>
      <w:r w:rsidRPr="00133C49">
        <w:t xml:space="preserve">% </w:t>
      </w:r>
      <w:r w:rsidRPr="00133C49">
        <w:sym w:font="Symbol" w:char="F0B4"/>
      </w:r>
      <w:r w:rsidRPr="00133C49">
        <w:rPr>
          <w:i/>
          <w:iCs/>
        </w:rPr>
        <w:t xml:space="preserve"> N</w:t>
      </w:r>
      <w:r w:rsidRPr="00133C49">
        <w:t xml:space="preserve"> (#samples/m</w:t>
      </w:r>
      <w:r w:rsidRPr="00133C49">
        <w:rPr>
          <w:vertAlign w:val="superscript"/>
        </w:rPr>
        <w:t>2</w:t>
      </w:r>
      <w:r w:rsidRPr="00133C49">
        <w:t xml:space="preserve">), (c) then tested under </w:t>
      </w:r>
      <w:r w:rsidRPr="00133C49">
        <w:rPr>
          <w:u w:val="single"/>
        </w:rPr>
        <w:t>drop A</w:t>
      </w:r>
      <w:r w:rsidRPr="00133C49">
        <w:t xml:space="preserve"> and the horizontal accuracy at CDF=90% is </w:t>
      </w:r>
      <w:r w:rsidRPr="00133C49">
        <w:rPr>
          <w:i/>
          <w:iCs/>
        </w:rPr>
        <w:t>E</w:t>
      </w:r>
      <w:r w:rsidRPr="00133C49">
        <w:t xml:space="preserve"> meters. Evaluation results show that, </w:t>
      </w:r>
    </w:p>
    <w:p w14:paraId="2E49A01E" w14:textId="480F49FB" w:rsidR="00ED0BB9" w:rsidRPr="00133C49" w:rsidRDefault="007020A6" w:rsidP="007020A6">
      <w:pPr>
        <w:pStyle w:val="B1"/>
        <w:rPr>
          <w:lang w:eastAsia="ja-JP"/>
        </w:rPr>
      </w:pPr>
      <w:r w:rsidRPr="00133C49">
        <w:t>-</w:t>
      </w:r>
      <w:r w:rsidRPr="00133C49">
        <w:tab/>
      </w:r>
      <w:r w:rsidR="00ED0BB9" w:rsidRPr="00133C49">
        <w:t xml:space="preserve">3 sources when fine-tuning dataset size is </w:t>
      </w:r>
      <w:r w:rsidR="00ED0BB9" w:rsidRPr="00133C49">
        <w:rPr>
          <w:i/>
          <w:iCs/>
        </w:rPr>
        <w:t>x</w:t>
      </w:r>
      <w:r w:rsidR="00ED0BB9" w:rsidRPr="00133C49">
        <w:t xml:space="preserve">% = 2.5%~5.0% of full training dataset size, the positioning error is </w:t>
      </w:r>
      <w:r w:rsidR="00ED0BB9" w:rsidRPr="00133C49">
        <w:rPr>
          <w:i/>
          <w:iCs/>
        </w:rPr>
        <w:t>E</w:t>
      </w:r>
      <w:r w:rsidR="00ED0BB9" w:rsidRPr="00133C49">
        <w:t xml:space="preserve"> = (3.00~5.76) </w:t>
      </w:r>
      <w:r w:rsidR="00ED0BB9" w:rsidRPr="00133C49">
        <w:sym w:font="Symbol" w:char="F0B4"/>
      </w:r>
      <w:r w:rsidR="00ED0BB9" w:rsidRPr="00133C49">
        <w:rPr>
          <w:i/>
          <w:iCs/>
        </w:rPr>
        <w:t xml:space="preserve"> E</w:t>
      </w:r>
      <w:r w:rsidR="00ED0BB9" w:rsidRPr="00133C49">
        <w:rPr>
          <w:i/>
          <w:iCs/>
          <w:vertAlign w:val="subscript"/>
        </w:rPr>
        <w:t>0,A</w:t>
      </w:r>
      <w:r w:rsidR="00ED0BB9" w:rsidRPr="00133C49">
        <w:t>;</w:t>
      </w:r>
    </w:p>
    <w:p w14:paraId="599064CE" w14:textId="4E795DC6" w:rsidR="00ED0BB9" w:rsidRPr="00133C49" w:rsidRDefault="007020A6" w:rsidP="007020A6">
      <w:pPr>
        <w:pStyle w:val="B1"/>
        <w:rPr>
          <w:lang w:eastAsia="ja-JP"/>
        </w:rPr>
      </w:pPr>
      <w:r w:rsidRPr="00133C49">
        <w:t>-</w:t>
      </w:r>
      <w:r w:rsidRPr="00133C49">
        <w:tab/>
      </w:r>
      <w:r w:rsidR="00ED0BB9" w:rsidRPr="00133C49">
        <w:t xml:space="preserve">3 sources when fine-tuning dataset size is </w:t>
      </w:r>
      <w:r w:rsidR="00ED0BB9" w:rsidRPr="00133C49">
        <w:rPr>
          <w:i/>
          <w:iCs/>
        </w:rPr>
        <w:t>x</w:t>
      </w:r>
      <w:r w:rsidR="00ED0BB9" w:rsidRPr="00133C49">
        <w:t xml:space="preserve">% = 10.0%~25.0% of full training dataset size, the positioning error is </w:t>
      </w:r>
      <w:r w:rsidR="00ED0BB9" w:rsidRPr="00133C49">
        <w:rPr>
          <w:i/>
          <w:iCs/>
        </w:rPr>
        <w:t>E</w:t>
      </w:r>
      <w:r w:rsidR="00ED0BB9" w:rsidRPr="00133C49">
        <w:t xml:space="preserve"> = (3.35~5.96) </w:t>
      </w:r>
      <w:r w:rsidR="00ED0BB9" w:rsidRPr="00133C49">
        <w:sym w:font="Symbol" w:char="F0B4"/>
      </w:r>
      <w:r w:rsidR="00ED0BB9" w:rsidRPr="00133C49">
        <w:rPr>
          <w:i/>
          <w:iCs/>
        </w:rPr>
        <w:t xml:space="preserve"> E</w:t>
      </w:r>
      <w:r w:rsidR="00ED0BB9" w:rsidRPr="00133C49">
        <w:rPr>
          <w:i/>
          <w:iCs/>
          <w:vertAlign w:val="subscript"/>
        </w:rPr>
        <w:t>0,A</w:t>
      </w:r>
      <w:r w:rsidR="00ED0BB9" w:rsidRPr="00133C49">
        <w:t>;</w:t>
      </w:r>
    </w:p>
    <w:p w14:paraId="13781EBC" w14:textId="62F4913F" w:rsidR="00ED0BB9" w:rsidRPr="00133C49" w:rsidRDefault="007020A6" w:rsidP="007020A6">
      <w:pPr>
        <w:pStyle w:val="B1"/>
        <w:rPr>
          <w:lang w:eastAsia="ja-JP"/>
        </w:rPr>
      </w:pPr>
      <w:r w:rsidRPr="00133C49">
        <w:t>-</w:t>
      </w:r>
      <w:r w:rsidRPr="00133C49">
        <w:tab/>
      </w:r>
      <w:r w:rsidR="00ED0BB9" w:rsidRPr="00133C49">
        <w:t xml:space="preserve">3 sources when fine-tuning dataset size is </w:t>
      </w:r>
      <w:r w:rsidR="00ED0BB9" w:rsidRPr="00133C49">
        <w:rPr>
          <w:i/>
          <w:iCs/>
        </w:rPr>
        <w:t>x</w:t>
      </w:r>
      <w:r w:rsidR="00ED0BB9" w:rsidRPr="00133C49">
        <w:t xml:space="preserve">% = 50.0%~100.0% of full training dataset size, the positioning error is  </w:t>
      </w:r>
      <w:r w:rsidR="00ED0BB9" w:rsidRPr="00133C49">
        <w:rPr>
          <w:i/>
          <w:iCs/>
        </w:rPr>
        <w:t>E</w:t>
      </w:r>
      <w:r w:rsidR="00ED0BB9" w:rsidRPr="00133C49">
        <w:t xml:space="preserve"> = (4.50~7.71) </w:t>
      </w:r>
      <w:r w:rsidR="00ED0BB9" w:rsidRPr="00133C49">
        <w:sym w:font="Symbol" w:char="F0B4"/>
      </w:r>
      <w:r w:rsidR="00ED0BB9" w:rsidRPr="00133C49">
        <w:rPr>
          <w:i/>
          <w:iCs/>
        </w:rPr>
        <w:t xml:space="preserve"> E</w:t>
      </w:r>
      <w:r w:rsidR="00ED0BB9" w:rsidRPr="00133C49">
        <w:rPr>
          <w:i/>
          <w:iCs/>
          <w:vertAlign w:val="subscript"/>
        </w:rPr>
        <w:t>0,A</w:t>
      </w:r>
      <w:r w:rsidR="00ED0BB9" w:rsidRPr="00133C49">
        <w:t>;</w:t>
      </w:r>
    </w:p>
    <w:p w14:paraId="023FDB5B" w14:textId="77777777" w:rsidR="00ED0BB9" w:rsidRPr="00133C49" w:rsidRDefault="00ED0BB9" w:rsidP="00ED0BB9">
      <w:r w:rsidRPr="00133C49">
        <w:t xml:space="preserve">Here </w:t>
      </w:r>
      <w:r w:rsidRPr="00133C49">
        <w:rPr>
          <w:i/>
          <w:iCs/>
        </w:rPr>
        <w:t>E</w:t>
      </w:r>
      <w:r w:rsidRPr="00133C49">
        <w:rPr>
          <w:i/>
          <w:iCs/>
          <w:vertAlign w:val="subscript"/>
        </w:rPr>
        <w:t>0,A</w:t>
      </w:r>
      <w:r w:rsidRPr="00133C49">
        <w:rPr>
          <w:iCs/>
        </w:rPr>
        <w:t xml:space="preserve">  (meters) is</w:t>
      </w:r>
      <w:r w:rsidRPr="00133C49">
        <w:t xml:space="preserve"> the full training accuracy at CDF=90% for </w:t>
      </w:r>
      <w:r w:rsidRPr="00133C49">
        <w:rPr>
          <w:u w:val="single"/>
        </w:rPr>
        <w:t>drop A</w:t>
      </w:r>
      <w:r w:rsidRPr="00133C49">
        <w:t>.</w:t>
      </w:r>
    </w:p>
    <w:p w14:paraId="2ADB23DA" w14:textId="77777777" w:rsidR="00ED0BB9" w:rsidRPr="00133C49" w:rsidRDefault="00ED0BB9" w:rsidP="00ED0BB9">
      <w:r w:rsidRPr="00133C49">
        <w:t xml:space="preserve">For </w:t>
      </w:r>
      <w:r w:rsidRPr="00133C49">
        <w:rPr>
          <w:b/>
          <w:bCs/>
        </w:rPr>
        <w:t>direct</w:t>
      </w:r>
      <w:r w:rsidRPr="00133C49">
        <w:t xml:space="preserve"> AI/ML positioning and </w:t>
      </w:r>
      <w:r w:rsidRPr="00133C49">
        <w:rPr>
          <w:b/>
          <w:bCs/>
        </w:rPr>
        <w:t>different clutter parameters</w:t>
      </w:r>
      <w:r w:rsidRPr="00133C49">
        <w:t xml:space="preserve">, evaluation has been performed where the AI/ML model is (a) previously trained for </w:t>
      </w:r>
      <w:r w:rsidRPr="00133C49">
        <w:rPr>
          <w:u w:val="single"/>
        </w:rPr>
        <w:t>clutter parameter A</w:t>
      </w:r>
      <w:r w:rsidRPr="00133C49">
        <w:t xml:space="preserve"> with a dataset of sample density </w:t>
      </w:r>
      <w:r w:rsidRPr="00133C49">
        <w:rPr>
          <w:i/>
          <w:iCs/>
        </w:rPr>
        <w:t>N</w:t>
      </w:r>
      <w:r w:rsidRPr="00133C49">
        <w:t xml:space="preserve"> (#samples/m</w:t>
      </w:r>
      <w:r w:rsidRPr="00133C49">
        <w:rPr>
          <w:vertAlign w:val="superscript"/>
        </w:rPr>
        <w:t>2</w:t>
      </w:r>
      <w:r w:rsidRPr="00133C49">
        <w:t xml:space="preserve">), (b) followed by fine-tuning for </w:t>
      </w:r>
      <w:r w:rsidRPr="00133C49">
        <w:rPr>
          <w:u w:val="single"/>
        </w:rPr>
        <w:t>clutter parameter B</w:t>
      </w:r>
      <w:r w:rsidRPr="00133C49">
        <w:t xml:space="preserve"> with a dataset of sample density </w:t>
      </w:r>
      <w:r w:rsidRPr="00133C49">
        <w:rPr>
          <w:i/>
          <w:iCs/>
        </w:rPr>
        <w:t>x</w:t>
      </w:r>
      <w:r w:rsidRPr="00133C49">
        <w:t xml:space="preserve">% </w:t>
      </w:r>
      <w:r w:rsidRPr="00133C49">
        <w:sym w:font="Symbol" w:char="F0B4"/>
      </w:r>
      <w:r w:rsidRPr="00133C49">
        <w:rPr>
          <w:i/>
          <w:iCs/>
        </w:rPr>
        <w:t xml:space="preserve"> N</w:t>
      </w:r>
      <w:r w:rsidRPr="00133C49">
        <w:t xml:space="preserve"> (#samples/m</w:t>
      </w:r>
      <w:r w:rsidRPr="00133C49">
        <w:rPr>
          <w:vertAlign w:val="superscript"/>
        </w:rPr>
        <w:t>2</w:t>
      </w:r>
      <w:r w:rsidRPr="00133C49">
        <w:t xml:space="preserve">), (c) then tested under </w:t>
      </w:r>
      <w:r w:rsidRPr="00133C49">
        <w:rPr>
          <w:u w:val="single"/>
        </w:rPr>
        <w:t>clutter parameter B</w:t>
      </w:r>
      <w:r w:rsidRPr="00133C49">
        <w:t xml:space="preserve"> and the horizontal accuracy at CDF=90% is </w:t>
      </w:r>
      <w:r w:rsidRPr="00133C49">
        <w:rPr>
          <w:i/>
          <w:iCs/>
        </w:rPr>
        <w:t>E</w:t>
      </w:r>
      <w:r w:rsidRPr="00133C49">
        <w:t xml:space="preserve"> meters. Evaluation results show that, </w:t>
      </w:r>
    </w:p>
    <w:p w14:paraId="33FB19DE" w14:textId="33BF1C7E" w:rsidR="00ED0BB9" w:rsidRPr="00133C49" w:rsidRDefault="007020A6" w:rsidP="007020A6">
      <w:pPr>
        <w:pStyle w:val="B1"/>
        <w:rPr>
          <w:lang w:eastAsia="ja-JP"/>
        </w:rPr>
      </w:pPr>
      <w:r w:rsidRPr="00133C49">
        <w:t>-</w:t>
      </w:r>
      <w:r w:rsidRPr="00133C49">
        <w:tab/>
      </w:r>
      <w:r w:rsidR="00ED0BB9" w:rsidRPr="00133C49">
        <w:t xml:space="preserve">8 sources when fine-tuning dataset size is </w:t>
      </w:r>
      <w:r w:rsidR="00ED0BB9" w:rsidRPr="00133C49">
        <w:rPr>
          <w:i/>
          <w:iCs/>
        </w:rPr>
        <w:t>x</w:t>
      </w:r>
      <w:r w:rsidR="00ED0BB9" w:rsidRPr="00133C49">
        <w:t xml:space="preserve">% = 1.3%~2.5% of full training dataset size, the positioning error is </w:t>
      </w:r>
      <w:r w:rsidR="00ED0BB9" w:rsidRPr="00133C49">
        <w:rPr>
          <w:i/>
          <w:iCs/>
        </w:rPr>
        <w:t>E</w:t>
      </w:r>
      <w:r w:rsidR="00ED0BB9" w:rsidRPr="00133C49">
        <w:t xml:space="preserve"> = ( 1.8~10.18) </w:t>
      </w:r>
      <w:r w:rsidR="00ED0BB9" w:rsidRPr="00133C49">
        <w:sym w:font="Symbol" w:char="F0B4"/>
      </w:r>
      <w:r w:rsidR="00ED0BB9" w:rsidRPr="00133C49">
        <w:rPr>
          <w:i/>
          <w:iCs/>
        </w:rPr>
        <w:t xml:space="preserve"> E</w:t>
      </w:r>
      <w:r w:rsidR="00ED0BB9" w:rsidRPr="00133C49">
        <w:rPr>
          <w:i/>
          <w:iCs/>
          <w:vertAlign w:val="subscript"/>
        </w:rPr>
        <w:t>0,B</w:t>
      </w:r>
      <w:r w:rsidR="00ED0BB9" w:rsidRPr="00133C49">
        <w:t>;</w:t>
      </w:r>
    </w:p>
    <w:p w14:paraId="431C31EA" w14:textId="43F05434" w:rsidR="00ED0BB9" w:rsidRPr="00133C49" w:rsidRDefault="007020A6" w:rsidP="007020A6">
      <w:pPr>
        <w:pStyle w:val="B1"/>
        <w:rPr>
          <w:lang w:eastAsia="ja-JP"/>
        </w:rPr>
      </w:pPr>
      <w:r w:rsidRPr="00133C49">
        <w:rPr>
          <w:lang w:eastAsia="ja-JP"/>
        </w:rPr>
        <w:lastRenderedPageBreak/>
        <w:t>-</w:t>
      </w:r>
      <w:r w:rsidRPr="00133C49">
        <w:rPr>
          <w:lang w:eastAsia="ja-JP"/>
        </w:rPr>
        <w:tab/>
      </w:r>
      <w:r w:rsidR="00ED0BB9" w:rsidRPr="00133C49">
        <w:rPr>
          <w:lang w:eastAsia="ja-JP"/>
        </w:rPr>
        <w:t>11 sources</w:t>
      </w:r>
      <w:r w:rsidR="00ED0BB9" w:rsidRPr="00133C49">
        <w:t xml:space="preserve"> when fine-tuning dataset size is </w:t>
      </w:r>
      <w:r w:rsidR="00ED0BB9" w:rsidRPr="00133C49">
        <w:rPr>
          <w:i/>
          <w:iCs/>
        </w:rPr>
        <w:t>x</w:t>
      </w:r>
      <w:r w:rsidR="00ED0BB9" w:rsidRPr="00133C49">
        <w:t xml:space="preserve">% = 4.0%~8.0% of full training dataset size, the positioning error is </w:t>
      </w:r>
      <w:r w:rsidR="00ED0BB9" w:rsidRPr="00133C49">
        <w:rPr>
          <w:i/>
          <w:iCs/>
        </w:rPr>
        <w:t>E</w:t>
      </w:r>
      <w:r w:rsidR="00ED0BB9" w:rsidRPr="00133C49">
        <w:t xml:space="preserve"> = (1.77~7.05) </w:t>
      </w:r>
      <w:r w:rsidR="00ED0BB9" w:rsidRPr="00133C49">
        <w:sym w:font="Symbol" w:char="F0B4"/>
      </w:r>
      <w:r w:rsidR="00ED0BB9" w:rsidRPr="00133C49">
        <w:rPr>
          <w:i/>
          <w:iCs/>
        </w:rPr>
        <w:t xml:space="preserve"> E</w:t>
      </w:r>
      <w:r w:rsidR="00ED0BB9" w:rsidRPr="00133C49">
        <w:rPr>
          <w:i/>
          <w:iCs/>
          <w:vertAlign w:val="subscript"/>
        </w:rPr>
        <w:t>0,B</w:t>
      </w:r>
      <w:r w:rsidR="00ED0BB9" w:rsidRPr="00133C49">
        <w:t>;</w:t>
      </w:r>
    </w:p>
    <w:p w14:paraId="2BB3B6CD" w14:textId="7545EDA0" w:rsidR="00ED0BB9" w:rsidRPr="00133C49" w:rsidRDefault="007020A6" w:rsidP="007020A6">
      <w:pPr>
        <w:pStyle w:val="B1"/>
        <w:rPr>
          <w:lang w:eastAsia="ja-JP"/>
        </w:rPr>
      </w:pPr>
      <w:r w:rsidRPr="00133C49">
        <w:t>-</w:t>
      </w:r>
      <w:r w:rsidRPr="00133C49">
        <w:tab/>
      </w:r>
      <w:r w:rsidR="00ED0BB9" w:rsidRPr="00133C49">
        <w:t xml:space="preserve">9 sources when fine-tuning dataset size is </w:t>
      </w:r>
      <w:r w:rsidR="00ED0BB9" w:rsidRPr="00133C49">
        <w:rPr>
          <w:i/>
          <w:iCs/>
        </w:rPr>
        <w:t>x</w:t>
      </w:r>
      <w:r w:rsidR="00ED0BB9" w:rsidRPr="00133C49">
        <w:t xml:space="preserve">% = 10.0%~17.0% of full training dataset size, the positioning error is </w:t>
      </w:r>
      <w:r w:rsidR="00ED0BB9" w:rsidRPr="00133C49">
        <w:rPr>
          <w:i/>
          <w:iCs/>
        </w:rPr>
        <w:t>E</w:t>
      </w:r>
      <w:r w:rsidR="00ED0BB9" w:rsidRPr="00133C49">
        <w:t xml:space="preserve"> = (1.50~5.34) </w:t>
      </w:r>
      <w:r w:rsidR="00ED0BB9" w:rsidRPr="00133C49">
        <w:sym w:font="Symbol" w:char="F0B4"/>
      </w:r>
      <w:r w:rsidR="00ED0BB9" w:rsidRPr="00133C49">
        <w:rPr>
          <w:i/>
          <w:iCs/>
        </w:rPr>
        <w:t xml:space="preserve"> E</w:t>
      </w:r>
      <w:r w:rsidR="00ED0BB9" w:rsidRPr="00133C49">
        <w:rPr>
          <w:i/>
          <w:iCs/>
          <w:vertAlign w:val="subscript"/>
        </w:rPr>
        <w:t>0,B</w:t>
      </w:r>
      <w:r w:rsidR="00ED0BB9" w:rsidRPr="00133C49">
        <w:t xml:space="preserve">; 1 source the positioning error is </w:t>
      </w:r>
      <w:r w:rsidR="00ED0BB9" w:rsidRPr="00133C49">
        <w:rPr>
          <w:i/>
          <w:iCs/>
        </w:rPr>
        <w:t>E</w:t>
      </w:r>
      <w:r w:rsidR="00ED0BB9" w:rsidRPr="00133C49">
        <w:t xml:space="preserve"> = (14.65) </w:t>
      </w:r>
      <w:r w:rsidR="00ED0BB9" w:rsidRPr="00133C49">
        <w:sym w:font="Symbol" w:char="F0B4"/>
      </w:r>
      <w:r w:rsidR="00ED0BB9" w:rsidRPr="00133C49">
        <w:rPr>
          <w:i/>
          <w:iCs/>
        </w:rPr>
        <w:t xml:space="preserve"> E</w:t>
      </w:r>
      <w:r w:rsidR="00ED0BB9" w:rsidRPr="00133C49">
        <w:rPr>
          <w:i/>
          <w:iCs/>
          <w:vertAlign w:val="subscript"/>
        </w:rPr>
        <w:t>0,B</w:t>
      </w:r>
      <w:r w:rsidR="00ED0BB9" w:rsidRPr="00133C49">
        <w:t>;</w:t>
      </w:r>
    </w:p>
    <w:p w14:paraId="28789351" w14:textId="7BDA8B61" w:rsidR="00ED0BB9" w:rsidRPr="00133C49" w:rsidRDefault="007020A6" w:rsidP="007020A6">
      <w:pPr>
        <w:pStyle w:val="B1"/>
        <w:rPr>
          <w:lang w:eastAsia="ja-JP"/>
        </w:rPr>
      </w:pPr>
      <w:r w:rsidRPr="00133C49">
        <w:t>-</w:t>
      </w:r>
      <w:r w:rsidRPr="00133C49">
        <w:tab/>
      </w:r>
      <w:r w:rsidR="00ED0BB9" w:rsidRPr="00133C49">
        <w:t xml:space="preserve">5 sources when fine-tuning dataset size is </w:t>
      </w:r>
      <w:r w:rsidR="00ED0BB9" w:rsidRPr="00133C49">
        <w:rPr>
          <w:i/>
          <w:iCs/>
        </w:rPr>
        <w:t>x</w:t>
      </w:r>
      <w:r w:rsidR="00ED0BB9" w:rsidRPr="00133C49">
        <w:t xml:space="preserve">% = 20.0%~34.0% of full training dataset size, the positioning error is </w:t>
      </w:r>
      <w:r w:rsidR="00ED0BB9" w:rsidRPr="00133C49">
        <w:rPr>
          <w:i/>
          <w:iCs/>
        </w:rPr>
        <w:t>E</w:t>
      </w:r>
      <w:r w:rsidR="00ED0BB9" w:rsidRPr="00133C49">
        <w:t xml:space="preserve"> = (1.01~1.75) </w:t>
      </w:r>
      <w:r w:rsidR="00ED0BB9" w:rsidRPr="00133C49">
        <w:sym w:font="Symbol" w:char="F0B4"/>
      </w:r>
      <w:r w:rsidR="00ED0BB9" w:rsidRPr="00133C49">
        <w:rPr>
          <w:i/>
          <w:iCs/>
        </w:rPr>
        <w:t xml:space="preserve"> E</w:t>
      </w:r>
      <w:r w:rsidR="00ED0BB9" w:rsidRPr="00133C49">
        <w:rPr>
          <w:i/>
          <w:iCs/>
          <w:vertAlign w:val="subscript"/>
        </w:rPr>
        <w:t>0,B</w:t>
      </w:r>
      <w:r w:rsidR="00ED0BB9" w:rsidRPr="00133C49">
        <w:t xml:space="preserve">; 1 source the positioning error is </w:t>
      </w:r>
      <w:r w:rsidR="00ED0BB9" w:rsidRPr="00133C49">
        <w:rPr>
          <w:i/>
          <w:iCs/>
        </w:rPr>
        <w:t xml:space="preserve">E = </w:t>
      </w:r>
      <w:r w:rsidR="00ED0BB9" w:rsidRPr="00133C49">
        <w:t xml:space="preserve">(12.23) </w:t>
      </w:r>
      <w:r w:rsidR="00ED0BB9" w:rsidRPr="00133C49">
        <w:sym w:font="Symbol" w:char="F0B4"/>
      </w:r>
      <w:r w:rsidR="00ED0BB9" w:rsidRPr="00133C49">
        <w:rPr>
          <w:i/>
          <w:iCs/>
        </w:rPr>
        <w:t xml:space="preserve"> E</w:t>
      </w:r>
      <w:r w:rsidR="00ED0BB9" w:rsidRPr="00133C49">
        <w:rPr>
          <w:i/>
          <w:iCs/>
          <w:vertAlign w:val="subscript"/>
        </w:rPr>
        <w:t>0,B</w:t>
      </w:r>
      <w:r w:rsidR="00ED0BB9" w:rsidRPr="00133C49">
        <w:t>;</w:t>
      </w:r>
    </w:p>
    <w:p w14:paraId="34B850C9" w14:textId="565D0C37" w:rsidR="00ED0BB9" w:rsidRPr="00133C49" w:rsidRDefault="007020A6" w:rsidP="007020A6">
      <w:pPr>
        <w:pStyle w:val="B1"/>
        <w:rPr>
          <w:lang w:eastAsia="ja-JP"/>
        </w:rPr>
      </w:pPr>
      <w:r w:rsidRPr="00133C49">
        <w:t>-</w:t>
      </w:r>
      <w:r w:rsidRPr="00133C49">
        <w:tab/>
      </w:r>
      <w:r w:rsidR="00ED0BB9" w:rsidRPr="00133C49">
        <w:t xml:space="preserve">5 sources when fine-tuning dataset size is </w:t>
      </w:r>
      <w:r w:rsidR="00ED0BB9" w:rsidRPr="00133C49">
        <w:rPr>
          <w:i/>
          <w:iCs/>
        </w:rPr>
        <w:t>x</w:t>
      </w:r>
      <w:r w:rsidR="00ED0BB9" w:rsidRPr="00133C49">
        <w:t xml:space="preserve">% = 50.0% of full training dataset size, the positioning error is </w:t>
      </w:r>
      <w:r w:rsidR="00ED0BB9" w:rsidRPr="00133C49">
        <w:rPr>
          <w:i/>
          <w:iCs/>
        </w:rPr>
        <w:t>E</w:t>
      </w:r>
      <w:r w:rsidR="00ED0BB9" w:rsidRPr="00133C49">
        <w:t xml:space="preserve"> = (1.09~1.25) </w:t>
      </w:r>
      <w:r w:rsidR="00ED0BB9" w:rsidRPr="00133C49">
        <w:sym w:font="Symbol" w:char="F0B4"/>
      </w:r>
      <w:r w:rsidR="00ED0BB9" w:rsidRPr="00133C49">
        <w:rPr>
          <w:i/>
          <w:iCs/>
        </w:rPr>
        <w:t xml:space="preserve"> E</w:t>
      </w:r>
      <w:r w:rsidR="00ED0BB9" w:rsidRPr="00133C49">
        <w:rPr>
          <w:i/>
          <w:iCs/>
          <w:vertAlign w:val="subscript"/>
        </w:rPr>
        <w:t>0,B</w:t>
      </w:r>
      <w:r w:rsidR="00ED0BB9" w:rsidRPr="00133C49">
        <w:t>;</w:t>
      </w:r>
    </w:p>
    <w:p w14:paraId="1DFFF801" w14:textId="07863856" w:rsidR="00ED0BB9" w:rsidRPr="00133C49" w:rsidRDefault="007020A6" w:rsidP="007020A6">
      <w:pPr>
        <w:pStyle w:val="B1"/>
        <w:rPr>
          <w:lang w:eastAsia="ja-JP"/>
        </w:rPr>
      </w:pPr>
      <w:r w:rsidRPr="00133C49">
        <w:t>-</w:t>
      </w:r>
      <w:r w:rsidRPr="00133C49">
        <w:tab/>
      </w:r>
      <w:r w:rsidR="00ED0BB9" w:rsidRPr="00133C49">
        <w:t xml:space="preserve">4 sources when fine-tuning dataset size is </w:t>
      </w:r>
      <w:r w:rsidR="00ED0BB9" w:rsidRPr="00133C49">
        <w:rPr>
          <w:i/>
          <w:iCs/>
        </w:rPr>
        <w:t>x</w:t>
      </w:r>
      <w:r w:rsidR="00ED0BB9" w:rsidRPr="00133C49">
        <w:t xml:space="preserve">% = 95%~100.0% of full training dataset size, the positioning error is </w:t>
      </w:r>
      <w:r w:rsidR="00ED0BB9" w:rsidRPr="00133C49">
        <w:rPr>
          <w:i/>
          <w:iCs/>
        </w:rPr>
        <w:t>E</w:t>
      </w:r>
      <w:r w:rsidR="00ED0BB9" w:rsidRPr="00133C49">
        <w:t xml:space="preserve"> = (0.82~1.84) </w:t>
      </w:r>
      <w:r w:rsidR="00ED0BB9" w:rsidRPr="00133C49">
        <w:sym w:font="Symbol" w:char="F0B4"/>
      </w:r>
      <w:r w:rsidR="00ED0BB9" w:rsidRPr="00133C49">
        <w:rPr>
          <w:i/>
          <w:iCs/>
        </w:rPr>
        <w:t xml:space="preserve"> E</w:t>
      </w:r>
      <w:r w:rsidR="00ED0BB9" w:rsidRPr="00133C49">
        <w:rPr>
          <w:i/>
          <w:iCs/>
          <w:vertAlign w:val="subscript"/>
        </w:rPr>
        <w:t>0,B</w:t>
      </w:r>
      <w:r w:rsidR="00ED0BB9" w:rsidRPr="00133C49">
        <w:t>;</w:t>
      </w:r>
    </w:p>
    <w:p w14:paraId="7FD9EEB0" w14:textId="77777777" w:rsidR="00ED0BB9" w:rsidRPr="00133C49" w:rsidRDefault="00ED0BB9" w:rsidP="00ED0BB9">
      <w:pPr>
        <w:rPr>
          <w:lang w:eastAsia="ja-JP"/>
        </w:rPr>
      </w:pPr>
      <w:r w:rsidRPr="00133C49">
        <w:t xml:space="preserve">Here </w:t>
      </w:r>
      <w:r w:rsidRPr="00133C49">
        <w:rPr>
          <w:i/>
          <w:iCs/>
        </w:rPr>
        <w:t>E</w:t>
      </w:r>
      <w:r w:rsidRPr="00133C49">
        <w:rPr>
          <w:i/>
          <w:iCs/>
          <w:vertAlign w:val="subscript"/>
        </w:rPr>
        <w:t>0,B</w:t>
      </w:r>
      <w:r w:rsidRPr="00133C49">
        <w:rPr>
          <w:iCs/>
        </w:rPr>
        <w:t xml:space="preserve"> (meters) is</w:t>
      </w:r>
      <w:r w:rsidRPr="00133C49">
        <w:t xml:space="preserve"> the full training accuracy at CDF=90% for </w:t>
      </w:r>
      <w:r w:rsidRPr="00133C49">
        <w:rPr>
          <w:u w:val="single"/>
        </w:rPr>
        <w:t>clutter parameter B</w:t>
      </w:r>
      <w:r w:rsidRPr="00133C49">
        <w:t>.</w:t>
      </w:r>
    </w:p>
    <w:p w14:paraId="2A5ACA47" w14:textId="77777777" w:rsidR="00ED0BB9" w:rsidRPr="00133C49" w:rsidRDefault="00ED0BB9" w:rsidP="00ED0BB9">
      <w:r w:rsidRPr="00133C49">
        <w:t xml:space="preserve">For </w:t>
      </w:r>
      <w:r w:rsidRPr="00133C49">
        <w:rPr>
          <w:b/>
          <w:bCs/>
        </w:rPr>
        <w:t>direct</w:t>
      </w:r>
      <w:r w:rsidRPr="00133C49">
        <w:t xml:space="preserve"> AI/ML positioning and </w:t>
      </w:r>
      <w:r w:rsidRPr="00133C49">
        <w:rPr>
          <w:b/>
          <w:bCs/>
        </w:rPr>
        <w:t>different clutter parameters</w:t>
      </w:r>
      <w:r w:rsidRPr="00133C49">
        <w:t xml:space="preserve">, evaluation has been performed where the AI/ML model is (a) previously trained for </w:t>
      </w:r>
      <w:r w:rsidRPr="00133C49">
        <w:rPr>
          <w:u w:val="single"/>
        </w:rPr>
        <w:t>clutter parameter A</w:t>
      </w:r>
      <w:r w:rsidRPr="00133C49">
        <w:t xml:space="preserve"> with a dataset of sample density </w:t>
      </w:r>
      <w:r w:rsidRPr="00133C49">
        <w:rPr>
          <w:i/>
          <w:iCs/>
        </w:rPr>
        <w:t>N</w:t>
      </w:r>
      <w:r w:rsidRPr="00133C49">
        <w:t xml:space="preserve"> (#samples/m</w:t>
      </w:r>
      <w:r w:rsidRPr="00133C49">
        <w:rPr>
          <w:vertAlign w:val="superscript"/>
        </w:rPr>
        <w:t>2</w:t>
      </w:r>
      <w:r w:rsidRPr="00133C49">
        <w:t xml:space="preserve">), (b) followed by fine-tuning for </w:t>
      </w:r>
      <w:r w:rsidRPr="00133C49">
        <w:rPr>
          <w:u w:val="single"/>
        </w:rPr>
        <w:t>clutter parameter B</w:t>
      </w:r>
      <w:r w:rsidRPr="00133C49">
        <w:t xml:space="preserve"> with a dataset of sample density </w:t>
      </w:r>
      <w:r w:rsidRPr="00133C49">
        <w:rPr>
          <w:i/>
          <w:iCs/>
        </w:rPr>
        <w:t>x</w:t>
      </w:r>
      <w:r w:rsidRPr="00133C49">
        <w:t xml:space="preserve">% </w:t>
      </w:r>
      <w:r w:rsidRPr="00133C49">
        <w:sym w:font="Symbol" w:char="F0B4"/>
      </w:r>
      <w:r w:rsidRPr="00133C49">
        <w:rPr>
          <w:i/>
          <w:iCs/>
        </w:rPr>
        <w:t xml:space="preserve"> N</w:t>
      </w:r>
      <w:r w:rsidRPr="00133C49">
        <w:t xml:space="preserve"> (#samples/m</w:t>
      </w:r>
      <w:r w:rsidRPr="00133C49">
        <w:rPr>
          <w:vertAlign w:val="superscript"/>
        </w:rPr>
        <w:t>2</w:t>
      </w:r>
      <w:r w:rsidRPr="00133C49">
        <w:t xml:space="preserve">), (c) then tested under </w:t>
      </w:r>
      <w:r w:rsidRPr="00133C49">
        <w:rPr>
          <w:u w:val="single"/>
        </w:rPr>
        <w:t>clutter parameter A</w:t>
      </w:r>
      <w:r w:rsidRPr="00133C49">
        <w:t xml:space="preserve"> and the horizontal accuracy at CDF=90% is </w:t>
      </w:r>
      <w:r w:rsidRPr="00133C49">
        <w:rPr>
          <w:i/>
          <w:iCs/>
        </w:rPr>
        <w:t>E</w:t>
      </w:r>
      <w:r w:rsidRPr="00133C49">
        <w:t xml:space="preserve"> meters. Evaluation results show that, </w:t>
      </w:r>
    </w:p>
    <w:p w14:paraId="780EC448" w14:textId="502A8B90" w:rsidR="00ED0BB9" w:rsidRPr="00133C49" w:rsidRDefault="007020A6" w:rsidP="007020A6">
      <w:pPr>
        <w:pStyle w:val="B1"/>
        <w:rPr>
          <w:lang w:eastAsia="ja-JP"/>
        </w:rPr>
      </w:pPr>
      <w:r w:rsidRPr="00133C49">
        <w:t>-</w:t>
      </w:r>
      <w:r w:rsidRPr="00133C49">
        <w:tab/>
      </w:r>
      <w:r w:rsidR="00ED0BB9" w:rsidRPr="00133C49">
        <w:t xml:space="preserve">6 sources when fine-tuning dataset size is </w:t>
      </w:r>
      <w:r w:rsidR="00ED0BB9" w:rsidRPr="00133C49">
        <w:rPr>
          <w:i/>
          <w:iCs/>
        </w:rPr>
        <w:t>x</w:t>
      </w:r>
      <w:r w:rsidR="00ED0BB9" w:rsidRPr="00133C49">
        <w:t xml:space="preserve">% = 2.5% of full training dataset size, the positioning error is </w:t>
      </w:r>
      <w:r w:rsidR="00ED0BB9" w:rsidRPr="00133C49">
        <w:rPr>
          <w:i/>
          <w:iCs/>
        </w:rPr>
        <w:t>E</w:t>
      </w:r>
      <w:r w:rsidR="00ED0BB9" w:rsidRPr="00133C49">
        <w:t xml:space="preserve"> = (2.24~22.11) </w:t>
      </w:r>
      <w:r w:rsidR="00ED0BB9" w:rsidRPr="00133C49">
        <w:sym w:font="Symbol" w:char="F0B4"/>
      </w:r>
      <w:r w:rsidR="00ED0BB9" w:rsidRPr="00133C49">
        <w:rPr>
          <w:i/>
          <w:iCs/>
        </w:rPr>
        <w:t xml:space="preserve"> E</w:t>
      </w:r>
      <w:r w:rsidR="00ED0BB9" w:rsidRPr="00133C49">
        <w:rPr>
          <w:i/>
          <w:iCs/>
          <w:vertAlign w:val="subscript"/>
        </w:rPr>
        <w:t>0,A</w:t>
      </w:r>
      <w:r w:rsidR="00ED0BB9" w:rsidRPr="00133C49">
        <w:t>;</w:t>
      </w:r>
    </w:p>
    <w:p w14:paraId="698CEABA" w14:textId="237B70FF" w:rsidR="00ED0BB9" w:rsidRPr="00133C49" w:rsidRDefault="007020A6" w:rsidP="007020A6">
      <w:pPr>
        <w:pStyle w:val="B1"/>
        <w:rPr>
          <w:lang w:eastAsia="ja-JP"/>
        </w:rPr>
      </w:pPr>
      <w:r w:rsidRPr="00133C49">
        <w:t>-</w:t>
      </w:r>
      <w:r w:rsidRPr="00133C49">
        <w:tab/>
      </w:r>
      <w:r w:rsidR="00ED0BB9" w:rsidRPr="00133C49">
        <w:t xml:space="preserve">7 sources when fine-tuning dataset size is </w:t>
      </w:r>
      <w:r w:rsidR="00ED0BB9" w:rsidRPr="00133C49">
        <w:rPr>
          <w:i/>
          <w:iCs/>
        </w:rPr>
        <w:t>x</w:t>
      </w:r>
      <w:r w:rsidR="00ED0BB9" w:rsidRPr="00133C49">
        <w:t xml:space="preserve">% = (5.0%~5.6%) of full training dataset size, the positioning error is </w:t>
      </w:r>
      <w:r w:rsidR="00ED0BB9" w:rsidRPr="00133C49">
        <w:rPr>
          <w:i/>
          <w:iCs/>
        </w:rPr>
        <w:t>E</w:t>
      </w:r>
      <w:r w:rsidR="00ED0BB9" w:rsidRPr="00133C49">
        <w:t xml:space="preserve"> = (2.02~19.49) </w:t>
      </w:r>
      <w:r w:rsidR="00ED0BB9" w:rsidRPr="00133C49">
        <w:sym w:font="Symbol" w:char="F0B4"/>
      </w:r>
      <w:r w:rsidR="00ED0BB9" w:rsidRPr="00133C49">
        <w:rPr>
          <w:i/>
          <w:iCs/>
        </w:rPr>
        <w:t xml:space="preserve"> E</w:t>
      </w:r>
      <w:r w:rsidR="00ED0BB9" w:rsidRPr="00133C49">
        <w:rPr>
          <w:i/>
          <w:iCs/>
          <w:vertAlign w:val="subscript"/>
        </w:rPr>
        <w:t>0,A</w:t>
      </w:r>
      <w:r w:rsidR="00ED0BB9" w:rsidRPr="00133C49">
        <w:t>;</w:t>
      </w:r>
    </w:p>
    <w:p w14:paraId="5E15C30D" w14:textId="19D89159" w:rsidR="00ED0BB9" w:rsidRPr="00133C49" w:rsidRDefault="007020A6" w:rsidP="007020A6">
      <w:pPr>
        <w:pStyle w:val="B1"/>
        <w:rPr>
          <w:lang w:eastAsia="ja-JP"/>
        </w:rPr>
      </w:pPr>
      <w:r w:rsidRPr="00133C49">
        <w:t>-</w:t>
      </w:r>
      <w:r w:rsidRPr="00133C49">
        <w:tab/>
      </w:r>
      <w:r w:rsidR="00ED0BB9" w:rsidRPr="00133C49">
        <w:t xml:space="preserve">6 sources when fine-tuning dataset size is </w:t>
      </w:r>
      <w:r w:rsidR="00ED0BB9" w:rsidRPr="00133C49">
        <w:rPr>
          <w:i/>
          <w:iCs/>
        </w:rPr>
        <w:t>x</w:t>
      </w:r>
      <w:r w:rsidR="00ED0BB9" w:rsidRPr="00133C49">
        <w:t xml:space="preserve">% = (10.0%~25.0%) of full training dataset size, the positioning error is </w:t>
      </w:r>
      <w:r w:rsidR="00ED0BB9" w:rsidRPr="00133C49">
        <w:rPr>
          <w:i/>
          <w:iCs/>
        </w:rPr>
        <w:t>E</w:t>
      </w:r>
      <w:r w:rsidR="00ED0BB9" w:rsidRPr="00133C49">
        <w:t xml:space="preserve"> = (1.40~18.65) </w:t>
      </w:r>
      <w:r w:rsidR="00ED0BB9" w:rsidRPr="00133C49">
        <w:sym w:font="Symbol" w:char="F0B4"/>
      </w:r>
      <w:r w:rsidR="00ED0BB9" w:rsidRPr="00133C49">
        <w:rPr>
          <w:i/>
          <w:iCs/>
        </w:rPr>
        <w:t xml:space="preserve"> E</w:t>
      </w:r>
      <w:r w:rsidR="00ED0BB9" w:rsidRPr="00133C49">
        <w:rPr>
          <w:i/>
          <w:iCs/>
          <w:vertAlign w:val="subscript"/>
        </w:rPr>
        <w:t>0,A</w:t>
      </w:r>
      <w:r w:rsidR="00ED0BB9" w:rsidRPr="00133C49">
        <w:t>;</w:t>
      </w:r>
    </w:p>
    <w:p w14:paraId="03E8AFA1" w14:textId="2DDA3733" w:rsidR="00ED0BB9" w:rsidRPr="00133C49" w:rsidRDefault="007020A6" w:rsidP="007020A6">
      <w:pPr>
        <w:pStyle w:val="B1"/>
        <w:rPr>
          <w:lang w:eastAsia="ja-JP"/>
        </w:rPr>
      </w:pPr>
      <w:r w:rsidRPr="00133C49">
        <w:t>-</w:t>
      </w:r>
      <w:r w:rsidRPr="00133C49">
        <w:tab/>
      </w:r>
      <w:r w:rsidR="00ED0BB9" w:rsidRPr="00133C49">
        <w:t xml:space="preserve">5 sources when fine-tuning dataset size is </w:t>
      </w:r>
      <w:r w:rsidR="00ED0BB9" w:rsidRPr="00133C49">
        <w:rPr>
          <w:i/>
          <w:iCs/>
        </w:rPr>
        <w:t>x</w:t>
      </w:r>
      <w:r w:rsidR="00ED0BB9" w:rsidRPr="00133C49">
        <w:t xml:space="preserve">% = 50.0% of full training dataset size, the positioning error is </w:t>
      </w:r>
      <w:r w:rsidR="00ED0BB9" w:rsidRPr="00133C49">
        <w:rPr>
          <w:i/>
          <w:iCs/>
        </w:rPr>
        <w:t>E</w:t>
      </w:r>
      <w:r w:rsidR="00ED0BB9" w:rsidRPr="00133C49">
        <w:t xml:space="preserve"> = (1.20~10.72) </w:t>
      </w:r>
      <w:r w:rsidR="00ED0BB9" w:rsidRPr="00133C49">
        <w:sym w:font="Symbol" w:char="F0B4"/>
      </w:r>
      <w:r w:rsidR="00ED0BB9" w:rsidRPr="00133C49">
        <w:rPr>
          <w:i/>
          <w:iCs/>
        </w:rPr>
        <w:t xml:space="preserve"> E</w:t>
      </w:r>
      <w:r w:rsidR="00ED0BB9" w:rsidRPr="00133C49">
        <w:rPr>
          <w:i/>
          <w:iCs/>
          <w:vertAlign w:val="subscript"/>
        </w:rPr>
        <w:t>0,A</w:t>
      </w:r>
      <w:r w:rsidR="00ED0BB9" w:rsidRPr="00133C49">
        <w:t>;</w:t>
      </w:r>
    </w:p>
    <w:p w14:paraId="10A6682B" w14:textId="1FBDE1FF" w:rsidR="00ED0BB9" w:rsidRPr="00133C49" w:rsidRDefault="007020A6" w:rsidP="007020A6">
      <w:pPr>
        <w:pStyle w:val="B1"/>
        <w:rPr>
          <w:lang w:eastAsia="ja-JP"/>
        </w:rPr>
      </w:pPr>
      <w:r w:rsidRPr="00133C49">
        <w:t>-</w:t>
      </w:r>
      <w:r w:rsidRPr="00133C49">
        <w:tab/>
      </w:r>
      <w:r w:rsidR="00ED0BB9" w:rsidRPr="00133C49">
        <w:t xml:space="preserve">3 sources when fine-tuning dataset size is </w:t>
      </w:r>
      <w:r w:rsidR="00ED0BB9" w:rsidRPr="00133C49">
        <w:rPr>
          <w:i/>
          <w:iCs/>
        </w:rPr>
        <w:t>x</w:t>
      </w:r>
      <w:r w:rsidR="00ED0BB9" w:rsidRPr="00133C49">
        <w:t xml:space="preserve">% = 95.0%~100.0% of full training dataset size, the positioning error is </w:t>
      </w:r>
      <w:r w:rsidR="00ED0BB9" w:rsidRPr="00133C49">
        <w:rPr>
          <w:i/>
          <w:iCs/>
        </w:rPr>
        <w:t>E</w:t>
      </w:r>
      <w:r w:rsidR="00ED0BB9" w:rsidRPr="00133C49">
        <w:t xml:space="preserve"> = (2.08~12.58) </w:t>
      </w:r>
      <w:r w:rsidR="00ED0BB9" w:rsidRPr="00133C49">
        <w:sym w:font="Symbol" w:char="F0B4"/>
      </w:r>
      <w:r w:rsidR="00ED0BB9" w:rsidRPr="00133C49">
        <w:rPr>
          <w:i/>
          <w:iCs/>
        </w:rPr>
        <w:t xml:space="preserve"> E</w:t>
      </w:r>
      <w:r w:rsidR="00ED0BB9" w:rsidRPr="00133C49">
        <w:rPr>
          <w:i/>
          <w:iCs/>
          <w:vertAlign w:val="subscript"/>
        </w:rPr>
        <w:t>0,A</w:t>
      </w:r>
      <w:r w:rsidR="00ED0BB9" w:rsidRPr="00133C49">
        <w:t>;</w:t>
      </w:r>
    </w:p>
    <w:p w14:paraId="5AF6E155" w14:textId="77777777" w:rsidR="00ED0BB9" w:rsidRPr="00133C49" w:rsidRDefault="00ED0BB9" w:rsidP="00ED0BB9">
      <w:pPr>
        <w:rPr>
          <w:lang w:eastAsia="ja-JP"/>
        </w:rPr>
      </w:pPr>
      <w:r w:rsidRPr="00133C49">
        <w:t xml:space="preserve">Here </w:t>
      </w:r>
      <w:r w:rsidRPr="00133C49">
        <w:rPr>
          <w:i/>
          <w:iCs/>
        </w:rPr>
        <w:t>E</w:t>
      </w:r>
      <w:r w:rsidRPr="00133C49">
        <w:rPr>
          <w:i/>
          <w:iCs/>
          <w:vertAlign w:val="subscript"/>
        </w:rPr>
        <w:t>0,A</w:t>
      </w:r>
      <w:r w:rsidRPr="00133C49">
        <w:rPr>
          <w:iCs/>
        </w:rPr>
        <w:t xml:space="preserve"> (meters) is</w:t>
      </w:r>
      <w:r w:rsidRPr="00133C49">
        <w:t xml:space="preserve"> the full training accuracy at CDF=90% for </w:t>
      </w:r>
      <w:r w:rsidRPr="00133C49">
        <w:rPr>
          <w:u w:val="single"/>
        </w:rPr>
        <w:t>clutter parameter A</w:t>
      </w:r>
      <w:r w:rsidRPr="00133C49">
        <w:t>.</w:t>
      </w:r>
    </w:p>
    <w:p w14:paraId="503839AB" w14:textId="77777777" w:rsidR="00ED0BB9" w:rsidRPr="00133C49" w:rsidRDefault="00ED0BB9" w:rsidP="00ED0BB9">
      <w:pPr>
        <w:overflowPunct w:val="0"/>
        <w:autoSpaceDE w:val="0"/>
        <w:autoSpaceDN w:val="0"/>
        <w:adjustRightInd w:val="0"/>
        <w:textAlignment w:val="baseline"/>
        <w:rPr>
          <w:rFonts w:eastAsia="Batang"/>
        </w:rPr>
      </w:pPr>
      <w:r w:rsidRPr="00133C49">
        <w:t xml:space="preserve">For </w:t>
      </w:r>
      <w:r w:rsidRPr="00133C49">
        <w:rPr>
          <w:b/>
          <w:bCs/>
        </w:rPr>
        <w:t>direct</w:t>
      </w:r>
      <w:r w:rsidRPr="00133C49">
        <w:t xml:space="preserve"> AI/ML positioning and </w:t>
      </w:r>
      <w:r w:rsidRPr="00133C49">
        <w:rPr>
          <w:b/>
          <w:bCs/>
        </w:rPr>
        <w:t>different network synchronization error</w:t>
      </w:r>
      <w:r w:rsidRPr="00133C49">
        <w:t xml:space="preserve">, evaluation has been performed where the AI/ML model is (a) previously trained for </w:t>
      </w:r>
      <w:r w:rsidRPr="00133C49">
        <w:rPr>
          <w:u w:val="single"/>
        </w:rPr>
        <w:t>network synchronization error = A (ns)</w:t>
      </w:r>
      <w:r w:rsidRPr="00133C49">
        <w:t xml:space="preserve"> with a dataset of sample density </w:t>
      </w:r>
      <w:r w:rsidRPr="00133C49">
        <w:rPr>
          <w:i/>
          <w:iCs/>
        </w:rPr>
        <w:t>N</w:t>
      </w:r>
      <w:r w:rsidRPr="00133C49">
        <w:t xml:space="preserve"> (#samples/m</w:t>
      </w:r>
      <w:r w:rsidRPr="00133C49">
        <w:rPr>
          <w:vertAlign w:val="superscript"/>
        </w:rPr>
        <w:t>2</w:t>
      </w:r>
      <w:r w:rsidRPr="00133C49">
        <w:t xml:space="preserve">), (b) followed by fine-tuning for </w:t>
      </w:r>
      <w:r w:rsidRPr="00133C49">
        <w:rPr>
          <w:u w:val="single"/>
        </w:rPr>
        <w:t xml:space="preserve">network synchronization error = B (ns) </w:t>
      </w:r>
      <w:r w:rsidRPr="00133C49">
        <w:t xml:space="preserve">with a dataset of sample density </w:t>
      </w:r>
      <w:r w:rsidRPr="00133C49">
        <w:rPr>
          <w:i/>
          <w:iCs/>
        </w:rPr>
        <w:t>x</w:t>
      </w:r>
      <w:r w:rsidRPr="00133C49">
        <w:t xml:space="preserve">% </w:t>
      </w:r>
      <w:r w:rsidRPr="00133C49">
        <w:sym w:font="Symbol" w:char="F0B4"/>
      </w:r>
      <w:r w:rsidRPr="00133C49">
        <w:rPr>
          <w:i/>
          <w:iCs/>
        </w:rPr>
        <w:t xml:space="preserve"> N</w:t>
      </w:r>
      <w:r w:rsidRPr="00133C49">
        <w:t xml:space="preserve"> (#samples/m</w:t>
      </w:r>
      <w:r w:rsidRPr="00133C49">
        <w:rPr>
          <w:vertAlign w:val="superscript"/>
        </w:rPr>
        <w:t>2</w:t>
      </w:r>
      <w:r w:rsidRPr="00133C49">
        <w:t xml:space="preserve">), (c) then tested under </w:t>
      </w:r>
      <w:r w:rsidRPr="00133C49">
        <w:rPr>
          <w:u w:val="single"/>
        </w:rPr>
        <w:t xml:space="preserve">network synchronization error = B (ns) </w:t>
      </w:r>
      <w:r w:rsidRPr="00133C49">
        <w:t xml:space="preserve">and the horizontal accuracy at CDF=90% is </w:t>
      </w:r>
      <w:r w:rsidRPr="00133C49">
        <w:rPr>
          <w:i/>
          <w:iCs/>
        </w:rPr>
        <w:t>E</w:t>
      </w:r>
      <w:r w:rsidRPr="00133C49">
        <w:t xml:space="preserve"> meters. Evaluation results show that, </w:t>
      </w:r>
    </w:p>
    <w:p w14:paraId="18093542" w14:textId="06102D24" w:rsidR="00ED0BB9" w:rsidRPr="00133C49" w:rsidRDefault="007020A6" w:rsidP="007020A6">
      <w:pPr>
        <w:pStyle w:val="B1"/>
        <w:rPr>
          <w:lang w:eastAsia="ja-JP"/>
        </w:rPr>
      </w:pPr>
      <w:r w:rsidRPr="00133C49">
        <w:rPr>
          <w:rFonts w:eastAsia="DengXian"/>
        </w:rPr>
        <w:t>-</w:t>
      </w:r>
      <w:r w:rsidRPr="00133C49">
        <w:rPr>
          <w:rFonts w:eastAsia="DengXian"/>
        </w:rPr>
        <w:tab/>
      </w:r>
      <w:r w:rsidR="00ED0BB9" w:rsidRPr="00133C49">
        <w:rPr>
          <w:rFonts w:eastAsia="DengXian"/>
        </w:rPr>
        <w:t>5</w:t>
      </w:r>
      <w:r w:rsidR="00ED0BB9" w:rsidRPr="00133C49">
        <w:t xml:space="preserve"> sources when fine-tuning dataset size is </w:t>
      </w:r>
      <w:r w:rsidR="00ED0BB9" w:rsidRPr="00133C49">
        <w:rPr>
          <w:i/>
          <w:iCs/>
        </w:rPr>
        <w:t>x</w:t>
      </w:r>
      <w:r w:rsidR="00ED0BB9" w:rsidRPr="00133C49">
        <w:t xml:space="preserve">% = (1.3%~2.5%) of full training dataset size, the positioning error is </w:t>
      </w:r>
      <w:r w:rsidR="00ED0BB9" w:rsidRPr="00133C49">
        <w:rPr>
          <w:i/>
          <w:iCs/>
        </w:rPr>
        <w:t>E</w:t>
      </w:r>
      <w:r w:rsidR="00ED0BB9" w:rsidRPr="00133C49">
        <w:t xml:space="preserve"> = (0.98~5.21) </w:t>
      </w:r>
      <w:r w:rsidR="00ED0BB9" w:rsidRPr="00133C49">
        <w:rPr>
          <w:lang w:eastAsia="zh-CN"/>
        </w:rPr>
        <w:sym w:font="Symbol" w:char="F0B4"/>
      </w:r>
      <w:r w:rsidR="00ED0BB9" w:rsidRPr="00133C49">
        <w:rPr>
          <w:i/>
          <w:iCs/>
        </w:rPr>
        <w:t xml:space="preserve"> E</w:t>
      </w:r>
      <w:r w:rsidR="00ED0BB9" w:rsidRPr="00133C49">
        <w:rPr>
          <w:i/>
          <w:iCs/>
          <w:vertAlign w:val="subscript"/>
        </w:rPr>
        <w:t>0,B</w:t>
      </w:r>
      <w:r w:rsidR="00ED0BB9" w:rsidRPr="00133C49">
        <w:t>;</w:t>
      </w:r>
    </w:p>
    <w:p w14:paraId="344CDA2D" w14:textId="66F1E91A" w:rsidR="00ED0BB9" w:rsidRPr="00133C49" w:rsidRDefault="007020A6" w:rsidP="007020A6">
      <w:pPr>
        <w:pStyle w:val="B1"/>
        <w:rPr>
          <w:lang w:eastAsia="ja-JP"/>
        </w:rPr>
      </w:pPr>
      <w:r w:rsidRPr="00133C49">
        <w:t>-</w:t>
      </w:r>
      <w:r w:rsidRPr="00133C49">
        <w:tab/>
      </w:r>
      <w:r w:rsidR="00ED0BB9" w:rsidRPr="00133C49">
        <w:t xml:space="preserve">6 sources when fine-tuning dataset size is </w:t>
      </w:r>
      <w:r w:rsidR="00ED0BB9" w:rsidRPr="00133C49">
        <w:rPr>
          <w:i/>
          <w:iCs/>
        </w:rPr>
        <w:t>x</w:t>
      </w:r>
      <w:r w:rsidR="00ED0BB9" w:rsidRPr="00133C49">
        <w:t xml:space="preserve">% = (4.0%~8.0%) of full training dataset size, the positioning error is </w:t>
      </w:r>
      <w:r w:rsidR="00ED0BB9" w:rsidRPr="00133C49">
        <w:rPr>
          <w:i/>
          <w:iCs/>
        </w:rPr>
        <w:t>E</w:t>
      </w:r>
      <w:r w:rsidR="00ED0BB9" w:rsidRPr="00133C49">
        <w:t xml:space="preserve"> = (0.84~10.70) </w:t>
      </w:r>
      <w:r w:rsidR="00ED0BB9" w:rsidRPr="00133C49">
        <w:rPr>
          <w:lang w:eastAsia="zh-CN"/>
        </w:rPr>
        <w:sym w:font="Symbol" w:char="F0B4"/>
      </w:r>
      <w:r w:rsidR="00ED0BB9" w:rsidRPr="00133C49">
        <w:rPr>
          <w:i/>
          <w:iCs/>
        </w:rPr>
        <w:t xml:space="preserve"> E</w:t>
      </w:r>
      <w:r w:rsidR="00ED0BB9" w:rsidRPr="00133C49">
        <w:rPr>
          <w:i/>
          <w:iCs/>
          <w:vertAlign w:val="subscript"/>
        </w:rPr>
        <w:t>0,B</w:t>
      </w:r>
      <w:r w:rsidR="00ED0BB9" w:rsidRPr="00133C49">
        <w:t xml:space="preserve">; </w:t>
      </w:r>
    </w:p>
    <w:p w14:paraId="035AC8D8" w14:textId="32817EEA" w:rsidR="00ED0BB9" w:rsidRPr="00133C49" w:rsidRDefault="007020A6" w:rsidP="007020A6">
      <w:pPr>
        <w:pStyle w:val="B1"/>
        <w:rPr>
          <w:lang w:eastAsia="ja-JP"/>
        </w:rPr>
      </w:pPr>
      <w:r w:rsidRPr="00133C49">
        <w:t>-</w:t>
      </w:r>
      <w:r w:rsidRPr="00133C49">
        <w:tab/>
      </w:r>
      <w:r w:rsidR="00ED0BB9" w:rsidRPr="00133C49">
        <w:t xml:space="preserve">6 sources when fine-tuning dataset size is </w:t>
      </w:r>
      <w:r w:rsidR="00ED0BB9" w:rsidRPr="00133C49">
        <w:rPr>
          <w:i/>
          <w:iCs/>
        </w:rPr>
        <w:t>x</w:t>
      </w:r>
      <w:r w:rsidR="00ED0BB9" w:rsidRPr="00133C49">
        <w:t xml:space="preserve">% = (10.0%~25.0%) of full training dataset size, the positioning error is </w:t>
      </w:r>
      <w:r w:rsidR="00ED0BB9" w:rsidRPr="00133C49">
        <w:rPr>
          <w:i/>
          <w:iCs/>
        </w:rPr>
        <w:t>E</w:t>
      </w:r>
      <w:r w:rsidR="00ED0BB9" w:rsidRPr="00133C49">
        <w:t xml:space="preserve"> = (0.80~10.38) </w:t>
      </w:r>
      <w:r w:rsidR="00ED0BB9" w:rsidRPr="00133C49">
        <w:rPr>
          <w:lang w:eastAsia="zh-CN"/>
        </w:rPr>
        <w:sym w:font="Symbol" w:char="F0B4"/>
      </w:r>
      <w:r w:rsidR="00ED0BB9" w:rsidRPr="00133C49">
        <w:rPr>
          <w:i/>
          <w:iCs/>
          <w:lang w:eastAsia="zh-CN"/>
        </w:rPr>
        <w:t xml:space="preserve"> </w:t>
      </w:r>
      <w:r w:rsidR="00ED0BB9" w:rsidRPr="00133C49">
        <w:rPr>
          <w:i/>
          <w:iCs/>
        </w:rPr>
        <w:t>E</w:t>
      </w:r>
      <w:r w:rsidR="00ED0BB9" w:rsidRPr="00133C49">
        <w:rPr>
          <w:i/>
          <w:iCs/>
          <w:vertAlign w:val="subscript"/>
        </w:rPr>
        <w:t>0,B</w:t>
      </w:r>
      <w:r w:rsidR="00ED0BB9" w:rsidRPr="00133C49">
        <w:t xml:space="preserve">; </w:t>
      </w:r>
    </w:p>
    <w:p w14:paraId="4CD7A770" w14:textId="5A039D86" w:rsidR="00ED0BB9" w:rsidRPr="00133C49" w:rsidRDefault="007020A6" w:rsidP="007020A6">
      <w:pPr>
        <w:pStyle w:val="B1"/>
        <w:rPr>
          <w:lang w:eastAsia="ja-JP"/>
        </w:rPr>
      </w:pPr>
      <w:r w:rsidRPr="00133C49">
        <w:t>-</w:t>
      </w:r>
      <w:r w:rsidRPr="00133C49">
        <w:tab/>
      </w:r>
      <w:r w:rsidR="00ED0BB9" w:rsidRPr="00133C49">
        <w:t xml:space="preserve">1 source when fine-tuning dataset size is </w:t>
      </w:r>
      <w:r w:rsidR="00ED0BB9" w:rsidRPr="00133C49">
        <w:rPr>
          <w:i/>
          <w:iCs/>
        </w:rPr>
        <w:t>x</w:t>
      </w:r>
      <w:r w:rsidR="00ED0BB9" w:rsidRPr="00133C49">
        <w:t xml:space="preserve">% = (50.0%~100.0%) of full training dataset size, the positioning error is </w:t>
      </w:r>
      <w:r w:rsidR="00ED0BB9" w:rsidRPr="00133C49">
        <w:rPr>
          <w:i/>
          <w:iCs/>
        </w:rPr>
        <w:t>E</w:t>
      </w:r>
      <w:r w:rsidR="00ED0BB9" w:rsidRPr="00133C49">
        <w:t xml:space="preserve"> = (0.81~1.1) </w:t>
      </w:r>
      <w:r w:rsidR="00ED0BB9" w:rsidRPr="00133C49">
        <w:rPr>
          <w:lang w:eastAsia="zh-CN"/>
        </w:rPr>
        <w:sym w:font="Symbol" w:char="F0B4"/>
      </w:r>
      <w:r w:rsidR="00ED0BB9" w:rsidRPr="00133C49">
        <w:rPr>
          <w:i/>
          <w:iCs/>
          <w:lang w:eastAsia="zh-CN"/>
        </w:rPr>
        <w:t xml:space="preserve"> </w:t>
      </w:r>
      <w:r w:rsidR="00ED0BB9" w:rsidRPr="00133C49">
        <w:rPr>
          <w:i/>
          <w:iCs/>
        </w:rPr>
        <w:t>E</w:t>
      </w:r>
      <w:r w:rsidR="00ED0BB9" w:rsidRPr="00133C49">
        <w:rPr>
          <w:i/>
          <w:iCs/>
          <w:vertAlign w:val="subscript"/>
        </w:rPr>
        <w:t>0,B</w:t>
      </w:r>
      <w:r w:rsidR="00ED0BB9" w:rsidRPr="00133C49">
        <w:t xml:space="preserve">; </w:t>
      </w:r>
    </w:p>
    <w:p w14:paraId="083F4A88" w14:textId="77777777" w:rsidR="00ED0BB9" w:rsidRPr="00133C49" w:rsidRDefault="00ED0BB9" w:rsidP="00ED0BB9">
      <w:r w:rsidRPr="00133C49">
        <w:t xml:space="preserve">Here </w:t>
      </w:r>
      <w:r w:rsidRPr="00133C49">
        <w:rPr>
          <w:i/>
          <w:iCs/>
        </w:rPr>
        <w:t>E</w:t>
      </w:r>
      <w:r w:rsidRPr="00133C49">
        <w:rPr>
          <w:i/>
          <w:iCs/>
          <w:vertAlign w:val="subscript"/>
        </w:rPr>
        <w:t>0,B</w:t>
      </w:r>
      <w:r w:rsidRPr="00133C49">
        <w:rPr>
          <w:iCs/>
        </w:rPr>
        <w:t xml:space="preserve"> (meters) is</w:t>
      </w:r>
      <w:r w:rsidRPr="00133C49">
        <w:t xml:space="preserve"> the full training accuracy at CDF=90% for </w:t>
      </w:r>
      <w:r w:rsidRPr="00133C49">
        <w:rPr>
          <w:u w:val="single"/>
        </w:rPr>
        <w:t>network synchronization error = B (ns)</w:t>
      </w:r>
      <w:r w:rsidRPr="00133C49">
        <w:t>.</w:t>
      </w:r>
    </w:p>
    <w:p w14:paraId="4B7D8B3E" w14:textId="77777777" w:rsidR="00ED0BB9" w:rsidRPr="00133C49" w:rsidRDefault="00ED0BB9" w:rsidP="00ED0BB9">
      <w:pPr>
        <w:overflowPunct w:val="0"/>
        <w:autoSpaceDE w:val="0"/>
        <w:autoSpaceDN w:val="0"/>
        <w:adjustRightInd w:val="0"/>
        <w:textAlignment w:val="baseline"/>
      </w:pPr>
      <w:r w:rsidRPr="00133C49">
        <w:t xml:space="preserve">For </w:t>
      </w:r>
      <w:r w:rsidRPr="00133C49">
        <w:rPr>
          <w:b/>
          <w:bCs/>
        </w:rPr>
        <w:t>direct</w:t>
      </w:r>
      <w:r w:rsidRPr="00133C49">
        <w:t xml:space="preserve"> AI/ML positioning and </w:t>
      </w:r>
      <w:r w:rsidRPr="00133C49">
        <w:rPr>
          <w:b/>
          <w:bCs/>
        </w:rPr>
        <w:t>different network synchronization error</w:t>
      </w:r>
      <w:r w:rsidRPr="00133C49">
        <w:t xml:space="preserve">, evaluation has been performed where the AI/ML model is (a) previously trained for </w:t>
      </w:r>
      <w:r w:rsidRPr="00133C49">
        <w:rPr>
          <w:u w:val="single"/>
        </w:rPr>
        <w:t>network synchronization error = 0 ns</w:t>
      </w:r>
      <w:r w:rsidRPr="00133C49">
        <w:t xml:space="preserve"> with a dataset of sample density </w:t>
      </w:r>
      <w:r w:rsidRPr="00133C49">
        <w:rPr>
          <w:i/>
          <w:iCs/>
        </w:rPr>
        <w:t>N</w:t>
      </w:r>
      <w:r w:rsidRPr="00133C49">
        <w:t xml:space="preserve"> (#samples/m</w:t>
      </w:r>
      <w:r w:rsidRPr="00133C49">
        <w:rPr>
          <w:vertAlign w:val="superscript"/>
        </w:rPr>
        <w:t>2</w:t>
      </w:r>
      <w:r w:rsidRPr="00133C49">
        <w:t xml:space="preserve">), (b) followed by fine-tuning for </w:t>
      </w:r>
      <w:r w:rsidRPr="00133C49">
        <w:rPr>
          <w:u w:val="single"/>
        </w:rPr>
        <w:t>network synchronization error = 50 ns</w:t>
      </w:r>
      <w:r w:rsidRPr="00133C49">
        <w:t xml:space="preserve"> with a dataset of sample density </w:t>
      </w:r>
      <w:r w:rsidRPr="00133C49">
        <w:rPr>
          <w:i/>
          <w:iCs/>
        </w:rPr>
        <w:t>x</w:t>
      </w:r>
      <w:r w:rsidRPr="00133C49">
        <w:t xml:space="preserve">% </w:t>
      </w:r>
      <w:r w:rsidRPr="00133C49">
        <w:sym w:font="Symbol" w:char="F0B4"/>
      </w:r>
      <w:r w:rsidRPr="00133C49">
        <w:rPr>
          <w:i/>
          <w:iCs/>
        </w:rPr>
        <w:t xml:space="preserve"> N</w:t>
      </w:r>
      <w:r w:rsidRPr="00133C49">
        <w:t xml:space="preserve"> (#samples/m</w:t>
      </w:r>
      <w:r w:rsidRPr="00133C49">
        <w:rPr>
          <w:vertAlign w:val="superscript"/>
        </w:rPr>
        <w:t>2</w:t>
      </w:r>
      <w:r w:rsidRPr="00133C49">
        <w:t xml:space="preserve">), (c) then tested under </w:t>
      </w:r>
      <w:r w:rsidRPr="00133C49">
        <w:rPr>
          <w:u w:val="single"/>
        </w:rPr>
        <w:t>network synchronization error = 0 ns</w:t>
      </w:r>
      <w:r w:rsidRPr="00133C49">
        <w:t xml:space="preserve"> and the horizontal accuracy at CDF=90% is </w:t>
      </w:r>
      <w:r w:rsidRPr="00133C49">
        <w:rPr>
          <w:i/>
          <w:iCs/>
        </w:rPr>
        <w:t>E</w:t>
      </w:r>
      <w:r w:rsidRPr="00133C49">
        <w:t xml:space="preserve"> meters. Evaluation results show that, </w:t>
      </w:r>
    </w:p>
    <w:p w14:paraId="2A53AF34" w14:textId="0D8D4466" w:rsidR="00ED0BB9" w:rsidRPr="00133C49" w:rsidRDefault="007020A6" w:rsidP="007020A6">
      <w:pPr>
        <w:pStyle w:val="B1"/>
        <w:rPr>
          <w:lang w:eastAsia="ja-JP"/>
        </w:rPr>
      </w:pPr>
      <w:r w:rsidRPr="00133C49">
        <w:lastRenderedPageBreak/>
        <w:t>-</w:t>
      </w:r>
      <w:r w:rsidRPr="00133C49">
        <w:tab/>
      </w:r>
      <w:r w:rsidR="00ED0BB9" w:rsidRPr="00133C49">
        <w:t xml:space="preserve">2 sources when fine-tuning dataset size is </w:t>
      </w:r>
      <w:r w:rsidR="00ED0BB9" w:rsidRPr="00133C49">
        <w:rPr>
          <w:i/>
          <w:iCs/>
        </w:rPr>
        <w:t>x</w:t>
      </w:r>
      <w:r w:rsidR="00ED0BB9" w:rsidRPr="00133C49">
        <w:t xml:space="preserve">% = (2.5%~10.0%) of full training dataset size, the positioning error is </w:t>
      </w:r>
      <w:r w:rsidR="00ED0BB9" w:rsidRPr="00133C49">
        <w:rPr>
          <w:i/>
          <w:iCs/>
        </w:rPr>
        <w:t>E</w:t>
      </w:r>
      <w:r w:rsidR="00ED0BB9" w:rsidRPr="00133C49">
        <w:t xml:space="preserve"> = (5.08~23.44) </w:t>
      </w:r>
      <w:r w:rsidR="00ED0BB9" w:rsidRPr="00133C49">
        <w:rPr>
          <w:lang w:eastAsia="zh-CN"/>
        </w:rPr>
        <w:sym w:font="Symbol" w:char="F0B4"/>
      </w:r>
      <w:r w:rsidR="00ED0BB9" w:rsidRPr="00133C49">
        <w:rPr>
          <w:i/>
          <w:iCs/>
          <w:lang w:eastAsia="zh-CN"/>
        </w:rPr>
        <w:t xml:space="preserve"> </w:t>
      </w:r>
      <w:r w:rsidR="00ED0BB9" w:rsidRPr="00133C49">
        <w:rPr>
          <w:i/>
          <w:iCs/>
        </w:rPr>
        <w:t>E</w:t>
      </w:r>
      <w:r w:rsidR="00ED0BB9" w:rsidRPr="00133C49">
        <w:rPr>
          <w:i/>
          <w:iCs/>
          <w:vertAlign w:val="subscript"/>
        </w:rPr>
        <w:t>0,A</w:t>
      </w:r>
      <w:r w:rsidR="00ED0BB9" w:rsidRPr="00133C49">
        <w:t>;</w:t>
      </w:r>
    </w:p>
    <w:p w14:paraId="67752405" w14:textId="46FA6144" w:rsidR="00ED0BB9" w:rsidRPr="00133C49" w:rsidRDefault="007020A6" w:rsidP="007020A6">
      <w:pPr>
        <w:pStyle w:val="B1"/>
        <w:rPr>
          <w:lang w:eastAsia="ja-JP"/>
        </w:rPr>
      </w:pPr>
      <w:r w:rsidRPr="00133C49">
        <w:t>-</w:t>
      </w:r>
      <w:r w:rsidRPr="00133C49">
        <w:tab/>
      </w:r>
      <w:r w:rsidR="00ED0BB9" w:rsidRPr="00133C49">
        <w:t xml:space="preserve">1 source when fine-tuning dataset size is </w:t>
      </w:r>
      <w:r w:rsidR="00ED0BB9" w:rsidRPr="00133C49">
        <w:rPr>
          <w:i/>
          <w:iCs/>
        </w:rPr>
        <w:t>x</w:t>
      </w:r>
      <w:r w:rsidR="00ED0BB9" w:rsidRPr="00133C49">
        <w:t xml:space="preserve">% = (25.0%~100.0%) of full training dataset size, the positioning error is </w:t>
      </w:r>
      <w:r w:rsidR="00ED0BB9" w:rsidRPr="00133C49">
        <w:rPr>
          <w:i/>
          <w:iCs/>
        </w:rPr>
        <w:t>E</w:t>
      </w:r>
      <w:r w:rsidR="00ED0BB9" w:rsidRPr="00133C49">
        <w:t xml:space="preserve"> = (2.28~3.92) </w:t>
      </w:r>
      <w:r w:rsidR="00ED0BB9" w:rsidRPr="00133C49">
        <w:rPr>
          <w:lang w:eastAsia="zh-CN"/>
        </w:rPr>
        <w:sym w:font="Symbol" w:char="F0B4"/>
      </w:r>
      <w:r w:rsidR="00ED0BB9" w:rsidRPr="00133C49">
        <w:rPr>
          <w:i/>
          <w:iCs/>
          <w:lang w:eastAsia="zh-CN"/>
        </w:rPr>
        <w:t xml:space="preserve"> </w:t>
      </w:r>
      <w:r w:rsidR="00ED0BB9" w:rsidRPr="00133C49">
        <w:rPr>
          <w:i/>
          <w:iCs/>
        </w:rPr>
        <w:t>E</w:t>
      </w:r>
      <w:r w:rsidR="00ED0BB9" w:rsidRPr="00133C49">
        <w:rPr>
          <w:i/>
          <w:iCs/>
          <w:vertAlign w:val="subscript"/>
        </w:rPr>
        <w:t>0,A</w:t>
      </w:r>
      <w:r w:rsidR="00ED0BB9" w:rsidRPr="00133C49">
        <w:t>;</w:t>
      </w:r>
    </w:p>
    <w:p w14:paraId="13F3D49F" w14:textId="77777777" w:rsidR="00ED0BB9" w:rsidRPr="00133C49" w:rsidRDefault="00ED0BB9" w:rsidP="00ED0BB9">
      <w:pPr>
        <w:overflowPunct w:val="0"/>
        <w:autoSpaceDE w:val="0"/>
        <w:autoSpaceDN w:val="0"/>
        <w:adjustRightInd w:val="0"/>
        <w:textAlignment w:val="baseline"/>
        <w:rPr>
          <w:rFonts w:eastAsia="Batang"/>
          <w:lang w:eastAsia="ja-JP"/>
        </w:rPr>
      </w:pPr>
      <w:r w:rsidRPr="00133C49">
        <w:t xml:space="preserve">Here </w:t>
      </w:r>
      <w:r w:rsidRPr="00133C49">
        <w:rPr>
          <w:i/>
          <w:iCs/>
        </w:rPr>
        <w:t>E</w:t>
      </w:r>
      <w:r w:rsidRPr="00133C49">
        <w:rPr>
          <w:i/>
          <w:iCs/>
          <w:vertAlign w:val="subscript"/>
        </w:rPr>
        <w:t>0,A</w:t>
      </w:r>
      <w:r w:rsidRPr="00133C49">
        <w:rPr>
          <w:iCs/>
        </w:rPr>
        <w:t xml:space="preserve"> (meters) is</w:t>
      </w:r>
      <w:r w:rsidRPr="00133C49">
        <w:t xml:space="preserve"> the full training accuracy at CDF=90% for </w:t>
      </w:r>
      <w:r w:rsidRPr="00133C49">
        <w:rPr>
          <w:u w:val="single"/>
        </w:rPr>
        <w:t>network synchronization error = 0 ns</w:t>
      </w:r>
      <w:r w:rsidRPr="00133C49">
        <w:t>.</w:t>
      </w:r>
    </w:p>
    <w:p w14:paraId="3EBC04ED" w14:textId="77777777" w:rsidR="00ED0BB9" w:rsidRPr="00133C49" w:rsidRDefault="00ED0BB9" w:rsidP="00ED0BB9">
      <w:pPr>
        <w:overflowPunct w:val="0"/>
        <w:autoSpaceDE w:val="0"/>
        <w:autoSpaceDN w:val="0"/>
        <w:adjustRightInd w:val="0"/>
        <w:textAlignment w:val="baseline"/>
      </w:pPr>
      <w:r w:rsidRPr="00133C49">
        <w:t xml:space="preserve">For </w:t>
      </w:r>
      <w:r w:rsidRPr="00133C49">
        <w:rPr>
          <w:b/>
          <w:bCs/>
        </w:rPr>
        <w:t>direct</w:t>
      </w:r>
      <w:r w:rsidRPr="00133C49">
        <w:t xml:space="preserve"> AI/ML positioning and </w:t>
      </w:r>
      <w:r w:rsidRPr="00133C49">
        <w:rPr>
          <w:b/>
          <w:bCs/>
        </w:rPr>
        <w:t>different UE timing error</w:t>
      </w:r>
      <w:r w:rsidRPr="00133C49">
        <w:t xml:space="preserve">, evaluation has been performed where the AI/ML model is (a) previously trained </w:t>
      </w:r>
      <w:r w:rsidRPr="00133C49">
        <w:rPr>
          <w:b/>
          <w:bCs/>
        </w:rPr>
        <w:t>without UE timing error</w:t>
      </w:r>
      <w:r w:rsidRPr="00133C49">
        <w:t xml:space="preserve"> with a dataset of sample density </w:t>
      </w:r>
      <w:r w:rsidRPr="00133C49">
        <w:rPr>
          <w:i/>
          <w:iCs/>
        </w:rPr>
        <w:t>N</w:t>
      </w:r>
      <w:r w:rsidRPr="00133C49">
        <w:t xml:space="preserve"> (#samples/m</w:t>
      </w:r>
      <w:r w:rsidRPr="00133C49">
        <w:rPr>
          <w:vertAlign w:val="superscript"/>
        </w:rPr>
        <w:t>2</w:t>
      </w:r>
      <w:r w:rsidRPr="00133C49">
        <w:t xml:space="preserve">), (b) followed by fine-tuning </w:t>
      </w:r>
      <w:r w:rsidRPr="00133C49">
        <w:rPr>
          <w:b/>
          <w:bCs/>
        </w:rPr>
        <w:t>with UE timing error</w:t>
      </w:r>
      <w:r w:rsidRPr="00133C49">
        <w:t xml:space="preserve"> with a dataset of sample density </w:t>
      </w:r>
      <w:r w:rsidRPr="00133C49">
        <w:rPr>
          <w:i/>
          <w:iCs/>
        </w:rPr>
        <w:t>x</w:t>
      </w:r>
      <w:r w:rsidRPr="00133C49">
        <w:t xml:space="preserve">% </w:t>
      </w:r>
      <w:r w:rsidRPr="00133C49">
        <w:sym w:font="Symbol" w:char="F0B4"/>
      </w:r>
      <w:r w:rsidRPr="00133C49">
        <w:rPr>
          <w:i/>
          <w:iCs/>
        </w:rPr>
        <w:t xml:space="preserve"> N</w:t>
      </w:r>
      <w:r w:rsidRPr="00133C49">
        <w:t xml:space="preserve"> (#samples/m</w:t>
      </w:r>
      <w:r w:rsidRPr="00133C49">
        <w:rPr>
          <w:vertAlign w:val="superscript"/>
        </w:rPr>
        <w:t>2</w:t>
      </w:r>
      <w:r w:rsidRPr="00133C49">
        <w:t xml:space="preserve">), (c) then tested </w:t>
      </w:r>
      <w:r w:rsidRPr="00133C49">
        <w:rPr>
          <w:b/>
          <w:bCs/>
        </w:rPr>
        <w:t>with UE timing error</w:t>
      </w:r>
      <w:r w:rsidRPr="00133C49">
        <w:t xml:space="preserve"> and the horizontal accuracy at CDF=90% is </w:t>
      </w:r>
      <w:r w:rsidRPr="00133C49">
        <w:rPr>
          <w:i/>
          <w:iCs/>
        </w:rPr>
        <w:t>E</w:t>
      </w:r>
      <w:r w:rsidRPr="00133C49">
        <w:t xml:space="preserve"> meters. Evaluation results show that, </w:t>
      </w:r>
    </w:p>
    <w:p w14:paraId="4E15C952" w14:textId="472340AC" w:rsidR="00ED0BB9" w:rsidRPr="00133C49" w:rsidRDefault="007020A6" w:rsidP="007020A6">
      <w:pPr>
        <w:pStyle w:val="B1"/>
        <w:rPr>
          <w:lang w:eastAsia="ja-JP"/>
        </w:rPr>
      </w:pPr>
      <w:r w:rsidRPr="00133C49">
        <w:t>-</w:t>
      </w:r>
      <w:r w:rsidRPr="00133C49">
        <w:tab/>
      </w:r>
      <w:r w:rsidR="00ED0BB9" w:rsidRPr="00133C49">
        <w:t xml:space="preserve">2 sources when fine-tuning dataset size is </w:t>
      </w:r>
      <w:r w:rsidR="00ED0BB9" w:rsidRPr="00133C49">
        <w:rPr>
          <w:i/>
          <w:iCs/>
        </w:rPr>
        <w:t>x</w:t>
      </w:r>
      <w:r w:rsidR="00ED0BB9" w:rsidRPr="00133C49">
        <w:t xml:space="preserve">% = 1.3%~20.0% of full training dataset size, the positioning error is </w:t>
      </w:r>
      <w:r w:rsidR="00ED0BB9" w:rsidRPr="00133C49">
        <w:rPr>
          <w:i/>
          <w:iCs/>
        </w:rPr>
        <w:t>E</w:t>
      </w:r>
      <w:r w:rsidR="00ED0BB9" w:rsidRPr="00133C49">
        <w:t xml:space="preserve"> = (0.51~2.53) </w:t>
      </w:r>
      <w:r w:rsidR="00ED0BB9" w:rsidRPr="00133C49">
        <w:rPr>
          <w:lang w:eastAsia="zh-CN"/>
        </w:rPr>
        <w:sym w:font="Symbol" w:char="F0B4"/>
      </w:r>
      <w:r w:rsidR="00ED0BB9" w:rsidRPr="00133C49">
        <w:rPr>
          <w:i/>
          <w:iCs/>
        </w:rPr>
        <w:t xml:space="preserve"> E</w:t>
      </w:r>
      <w:r w:rsidR="00ED0BB9" w:rsidRPr="00133C49">
        <w:rPr>
          <w:i/>
          <w:iCs/>
          <w:vertAlign w:val="subscript"/>
        </w:rPr>
        <w:t>0,B</w:t>
      </w:r>
      <w:r w:rsidR="00ED0BB9" w:rsidRPr="00133C49">
        <w:t>;</w:t>
      </w:r>
    </w:p>
    <w:p w14:paraId="34D924BC" w14:textId="77777777" w:rsidR="00ED0BB9" w:rsidRPr="00133C49" w:rsidRDefault="00ED0BB9" w:rsidP="00ED0BB9">
      <w:pPr>
        <w:overflowPunct w:val="0"/>
        <w:autoSpaceDE w:val="0"/>
        <w:autoSpaceDN w:val="0"/>
        <w:adjustRightInd w:val="0"/>
        <w:textAlignment w:val="baseline"/>
        <w:rPr>
          <w:rFonts w:eastAsia="Batang"/>
          <w:lang w:eastAsia="ja-JP"/>
        </w:rPr>
      </w:pPr>
      <w:r w:rsidRPr="00133C49">
        <w:t xml:space="preserve">Here </w:t>
      </w:r>
      <w:r w:rsidRPr="00133C49">
        <w:rPr>
          <w:i/>
          <w:iCs/>
        </w:rPr>
        <w:t>E</w:t>
      </w:r>
      <w:r w:rsidRPr="00133C49">
        <w:rPr>
          <w:i/>
          <w:iCs/>
          <w:vertAlign w:val="subscript"/>
        </w:rPr>
        <w:t>0,B</w:t>
      </w:r>
      <w:r w:rsidRPr="00133C49">
        <w:rPr>
          <w:iCs/>
        </w:rPr>
        <w:t xml:space="preserve"> (meters) is</w:t>
      </w:r>
      <w:r w:rsidRPr="00133C49">
        <w:t xml:space="preserve"> the full training accuracy at CDF=90% for the case </w:t>
      </w:r>
      <w:r w:rsidRPr="00133C49">
        <w:rPr>
          <w:b/>
          <w:bCs/>
        </w:rPr>
        <w:t>with UE timing error</w:t>
      </w:r>
      <w:r w:rsidRPr="00133C49">
        <w:t>.</w:t>
      </w:r>
    </w:p>
    <w:p w14:paraId="3625CDF8" w14:textId="77777777" w:rsidR="00ED0BB9" w:rsidRPr="00133C49" w:rsidRDefault="00ED0BB9" w:rsidP="00ED0BB9">
      <w:pPr>
        <w:overflowPunct w:val="0"/>
        <w:autoSpaceDE w:val="0"/>
        <w:autoSpaceDN w:val="0"/>
        <w:adjustRightInd w:val="0"/>
        <w:textAlignment w:val="baseline"/>
      </w:pPr>
      <w:r w:rsidRPr="00133C49">
        <w:t xml:space="preserve">For </w:t>
      </w:r>
      <w:r w:rsidRPr="00133C49">
        <w:rPr>
          <w:b/>
          <w:bCs/>
        </w:rPr>
        <w:t>direct</w:t>
      </w:r>
      <w:r w:rsidRPr="00133C49">
        <w:t xml:space="preserve"> AI/ML positioning and </w:t>
      </w:r>
      <w:r w:rsidRPr="00133C49">
        <w:rPr>
          <w:b/>
          <w:bCs/>
        </w:rPr>
        <w:t>different InF scenarios</w:t>
      </w:r>
      <w:r w:rsidRPr="00133C49">
        <w:t xml:space="preserve">, evaluation has been performed where the AI/ML model is (a) previously trained for </w:t>
      </w:r>
      <w:r w:rsidRPr="00133C49">
        <w:rPr>
          <w:u w:val="single"/>
        </w:rPr>
        <w:t>InF scenario A</w:t>
      </w:r>
      <w:r w:rsidRPr="00133C49">
        <w:t xml:space="preserve"> with a dataset of sample density </w:t>
      </w:r>
      <w:r w:rsidRPr="00133C49">
        <w:rPr>
          <w:i/>
          <w:iCs/>
        </w:rPr>
        <w:t>N</w:t>
      </w:r>
      <w:r w:rsidRPr="00133C49">
        <w:t xml:space="preserve"> (#samples/m</w:t>
      </w:r>
      <w:r w:rsidRPr="00133C49">
        <w:rPr>
          <w:vertAlign w:val="superscript"/>
        </w:rPr>
        <w:t>2</w:t>
      </w:r>
      <w:r w:rsidRPr="00133C49">
        <w:t xml:space="preserve">), (b) followed by fine-tuning for </w:t>
      </w:r>
      <w:r w:rsidRPr="00133C49">
        <w:rPr>
          <w:u w:val="single"/>
        </w:rPr>
        <w:t>InF scenario B</w:t>
      </w:r>
      <w:r w:rsidRPr="00133C49">
        <w:t xml:space="preserve"> with a dataset of sample density </w:t>
      </w:r>
      <w:r w:rsidRPr="00133C49">
        <w:rPr>
          <w:i/>
          <w:iCs/>
        </w:rPr>
        <w:t>x</w:t>
      </w:r>
      <w:r w:rsidRPr="00133C49">
        <w:t xml:space="preserve">% </w:t>
      </w:r>
      <w:r w:rsidRPr="00133C49">
        <w:sym w:font="Symbol" w:char="F0B4"/>
      </w:r>
      <w:r w:rsidRPr="00133C49">
        <w:rPr>
          <w:i/>
          <w:iCs/>
        </w:rPr>
        <w:t xml:space="preserve"> N</w:t>
      </w:r>
      <w:r w:rsidRPr="00133C49">
        <w:t xml:space="preserve"> (#samples/m</w:t>
      </w:r>
      <w:r w:rsidRPr="00133C49">
        <w:rPr>
          <w:vertAlign w:val="superscript"/>
        </w:rPr>
        <w:t>2</w:t>
      </w:r>
      <w:r w:rsidRPr="00133C49">
        <w:t xml:space="preserve">), (c) then tested under </w:t>
      </w:r>
      <w:r w:rsidRPr="00133C49">
        <w:rPr>
          <w:u w:val="single"/>
        </w:rPr>
        <w:t>InF scenario B</w:t>
      </w:r>
      <w:r w:rsidRPr="00133C49">
        <w:t xml:space="preserve"> and the horizontal accuracy at CDF=90% is </w:t>
      </w:r>
      <w:r w:rsidRPr="00133C49">
        <w:rPr>
          <w:i/>
          <w:iCs/>
        </w:rPr>
        <w:t>E</w:t>
      </w:r>
      <w:r w:rsidRPr="00133C49">
        <w:t xml:space="preserve"> meters. Evaluation results show that, </w:t>
      </w:r>
    </w:p>
    <w:p w14:paraId="635B8433" w14:textId="018CE174" w:rsidR="00ED0BB9" w:rsidRPr="00133C49" w:rsidRDefault="007020A6" w:rsidP="007020A6">
      <w:pPr>
        <w:pStyle w:val="B1"/>
        <w:rPr>
          <w:lang w:eastAsia="ja-JP"/>
        </w:rPr>
      </w:pPr>
      <w:r w:rsidRPr="00133C49">
        <w:t>-</w:t>
      </w:r>
      <w:r w:rsidRPr="00133C49">
        <w:tab/>
      </w:r>
      <w:r w:rsidR="00ED0BB9" w:rsidRPr="00133C49">
        <w:t xml:space="preserve">5 sources when fine-tuning dataset size is </w:t>
      </w:r>
      <w:r w:rsidR="00ED0BB9" w:rsidRPr="00133C49">
        <w:rPr>
          <w:i/>
          <w:iCs/>
        </w:rPr>
        <w:t>x</w:t>
      </w:r>
      <w:r w:rsidR="00ED0BB9" w:rsidRPr="00133C49">
        <w:t xml:space="preserve">% = (2.0%~5.6%) of full training dataset size, the positioning error is </w:t>
      </w:r>
      <w:r w:rsidR="00ED0BB9" w:rsidRPr="00133C49">
        <w:rPr>
          <w:i/>
          <w:iCs/>
        </w:rPr>
        <w:t>E</w:t>
      </w:r>
      <w:r w:rsidR="00ED0BB9" w:rsidRPr="00133C49">
        <w:t xml:space="preserve"> = (0.5~16.67) </w:t>
      </w:r>
      <w:r w:rsidR="00ED0BB9" w:rsidRPr="00133C49">
        <w:rPr>
          <w:lang w:eastAsia="zh-CN"/>
        </w:rPr>
        <w:sym w:font="Symbol" w:char="F0B4"/>
      </w:r>
      <w:r w:rsidR="00ED0BB9" w:rsidRPr="00133C49">
        <w:rPr>
          <w:i/>
          <w:iCs/>
          <w:lang w:eastAsia="zh-CN"/>
        </w:rPr>
        <w:t xml:space="preserve"> </w:t>
      </w:r>
      <w:r w:rsidR="00ED0BB9" w:rsidRPr="00133C49">
        <w:rPr>
          <w:i/>
          <w:iCs/>
        </w:rPr>
        <w:t>E</w:t>
      </w:r>
      <w:r w:rsidR="00ED0BB9" w:rsidRPr="00133C49">
        <w:rPr>
          <w:i/>
          <w:iCs/>
          <w:vertAlign w:val="subscript"/>
        </w:rPr>
        <w:t>0,B</w:t>
      </w:r>
      <w:r w:rsidR="00ED0BB9" w:rsidRPr="00133C49">
        <w:t>;</w:t>
      </w:r>
    </w:p>
    <w:p w14:paraId="48EB81F4" w14:textId="04209221" w:rsidR="00ED0BB9" w:rsidRPr="00133C49" w:rsidRDefault="007020A6" w:rsidP="007020A6">
      <w:pPr>
        <w:pStyle w:val="B1"/>
        <w:rPr>
          <w:lang w:eastAsia="ja-JP"/>
        </w:rPr>
      </w:pPr>
      <w:r w:rsidRPr="00133C49">
        <w:t>-</w:t>
      </w:r>
      <w:r w:rsidRPr="00133C49">
        <w:tab/>
      </w:r>
      <w:r w:rsidR="00ED0BB9" w:rsidRPr="00133C49">
        <w:t xml:space="preserve">5 sources when fine-tuning dataset size is </w:t>
      </w:r>
      <w:r w:rsidR="00ED0BB9" w:rsidRPr="00133C49">
        <w:rPr>
          <w:i/>
          <w:iCs/>
        </w:rPr>
        <w:t>x</w:t>
      </w:r>
      <w:r w:rsidR="00ED0BB9" w:rsidRPr="00133C49">
        <w:t xml:space="preserve">% = (8.0%~15.0%) of full training dataset size, the positioning error is </w:t>
      </w:r>
      <w:r w:rsidR="00ED0BB9" w:rsidRPr="00133C49">
        <w:rPr>
          <w:i/>
          <w:iCs/>
        </w:rPr>
        <w:t>E</w:t>
      </w:r>
      <w:r w:rsidR="00ED0BB9" w:rsidRPr="00133C49">
        <w:t xml:space="preserve"> =  (0.4~12.6) </w:t>
      </w:r>
      <w:r w:rsidR="00ED0BB9" w:rsidRPr="00133C49">
        <w:rPr>
          <w:lang w:eastAsia="zh-CN"/>
        </w:rPr>
        <w:sym w:font="Symbol" w:char="F0B4"/>
      </w:r>
      <w:r w:rsidR="00ED0BB9" w:rsidRPr="00133C49">
        <w:rPr>
          <w:i/>
          <w:iCs/>
          <w:lang w:eastAsia="zh-CN"/>
        </w:rPr>
        <w:t xml:space="preserve"> </w:t>
      </w:r>
      <w:r w:rsidR="00ED0BB9" w:rsidRPr="00133C49">
        <w:rPr>
          <w:i/>
          <w:iCs/>
        </w:rPr>
        <w:t>E</w:t>
      </w:r>
      <w:r w:rsidR="00ED0BB9" w:rsidRPr="00133C49">
        <w:rPr>
          <w:i/>
          <w:iCs/>
          <w:vertAlign w:val="subscript"/>
        </w:rPr>
        <w:t>0,B</w:t>
      </w:r>
      <w:r w:rsidR="00ED0BB9" w:rsidRPr="00133C49">
        <w:t>;</w:t>
      </w:r>
    </w:p>
    <w:p w14:paraId="0DE536ED" w14:textId="454716A4" w:rsidR="00ED0BB9" w:rsidRPr="00133C49" w:rsidRDefault="007020A6" w:rsidP="007020A6">
      <w:pPr>
        <w:pStyle w:val="B1"/>
        <w:rPr>
          <w:lang w:eastAsia="ja-JP"/>
        </w:rPr>
      </w:pPr>
      <w:r w:rsidRPr="00133C49">
        <w:t>-</w:t>
      </w:r>
      <w:r w:rsidRPr="00133C49">
        <w:tab/>
      </w:r>
      <w:r w:rsidR="00ED0BB9" w:rsidRPr="00133C49">
        <w:t xml:space="preserve">2 sources when fine-tuning dataset size is </w:t>
      </w:r>
      <w:r w:rsidR="00ED0BB9" w:rsidRPr="00133C49">
        <w:rPr>
          <w:i/>
          <w:iCs/>
        </w:rPr>
        <w:t>x</w:t>
      </w:r>
      <w:r w:rsidR="00ED0BB9" w:rsidRPr="00133C49">
        <w:t xml:space="preserve">% = 25.0% of full training dataset size, the positioning error is </w:t>
      </w:r>
      <w:r w:rsidR="00ED0BB9" w:rsidRPr="00133C49">
        <w:rPr>
          <w:i/>
          <w:iCs/>
        </w:rPr>
        <w:t>E</w:t>
      </w:r>
      <w:r w:rsidR="00ED0BB9" w:rsidRPr="00133C49">
        <w:t xml:space="preserve"> = (1.60~1.67) </w:t>
      </w:r>
      <w:r w:rsidR="00ED0BB9" w:rsidRPr="00133C49">
        <w:rPr>
          <w:lang w:eastAsia="zh-CN"/>
        </w:rPr>
        <w:sym w:font="Symbol" w:char="F0B4"/>
      </w:r>
      <w:r w:rsidR="00ED0BB9" w:rsidRPr="00133C49">
        <w:rPr>
          <w:i/>
          <w:iCs/>
          <w:lang w:eastAsia="zh-CN"/>
        </w:rPr>
        <w:t xml:space="preserve"> </w:t>
      </w:r>
      <w:r w:rsidR="00ED0BB9" w:rsidRPr="00133C49">
        <w:rPr>
          <w:i/>
          <w:iCs/>
        </w:rPr>
        <w:t>E</w:t>
      </w:r>
      <w:r w:rsidR="00ED0BB9" w:rsidRPr="00133C49">
        <w:rPr>
          <w:i/>
          <w:iCs/>
          <w:vertAlign w:val="subscript"/>
        </w:rPr>
        <w:t>0,B</w:t>
      </w:r>
      <w:r w:rsidR="00ED0BB9" w:rsidRPr="00133C49">
        <w:t xml:space="preserve">; </w:t>
      </w:r>
    </w:p>
    <w:p w14:paraId="2D78C7F0" w14:textId="505934E3" w:rsidR="00ED0BB9" w:rsidRPr="00133C49" w:rsidRDefault="007020A6" w:rsidP="007020A6">
      <w:pPr>
        <w:pStyle w:val="B1"/>
        <w:rPr>
          <w:lang w:eastAsia="ja-JP"/>
        </w:rPr>
      </w:pPr>
      <w:r w:rsidRPr="00133C49">
        <w:t>-</w:t>
      </w:r>
      <w:r w:rsidRPr="00133C49">
        <w:tab/>
      </w:r>
      <w:r w:rsidR="00ED0BB9" w:rsidRPr="00133C49">
        <w:t xml:space="preserve">2 sources when fine-tuning dataset size is </w:t>
      </w:r>
      <w:r w:rsidR="00ED0BB9" w:rsidRPr="00133C49">
        <w:rPr>
          <w:i/>
          <w:iCs/>
        </w:rPr>
        <w:t>x</w:t>
      </w:r>
      <w:r w:rsidR="00ED0BB9" w:rsidRPr="00133C49">
        <w:t xml:space="preserve">% = (50.0%~100.0%) of full training dataset size, the positioning error is </w:t>
      </w:r>
      <w:r w:rsidR="00ED0BB9" w:rsidRPr="00133C49">
        <w:rPr>
          <w:i/>
          <w:iCs/>
        </w:rPr>
        <w:t>E</w:t>
      </w:r>
      <w:r w:rsidR="00ED0BB9" w:rsidRPr="00133C49">
        <w:t xml:space="preserve"> = (0.92~1.41) </w:t>
      </w:r>
      <w:r w:rsidR="00ED0BB9" w:rsidRPr="00133C49">
        <w:rPr>
          <w:lang w:eastAsia="zh-CN"/>
        </w:rPr>
        <w:sym w:font="Symbol" w:char="F0B4"/>
      </w:r>
      <w:r w:rsidR="00ED0BB9" w:rsidRPr="00133C49">
        <w:rPr>
          <w:i/>
          <w:iCs/>
          <w:lang w:eastAsia="zh-CN"/>
        </w:rPr>
        <w:t xml:space="preserve"> </w:t>
      </w:r>
      <w:r w:rsidR="00ED0BB9" w:rsidRPr="00133C49">
        <w:rPr>
          <w:i/>
          <w:iCs/>
        </w:rPr>
        <w:t>E</w:t>
      </w:r>
      <w:r w:rsidR="00ED0BB9" w:rsidRPr="00133C49">
        <w:rPr>
          <w:i/>
          <w:iCs/>
          <w:vertAlign w:val="subscript"/>
        </w:rPr>
        <w:t>0,B</w:t>
      </w:r>
      <w:r w:rsidR="00ED0BB9" w:rsidRPr="00133C49">
        <w:t xml:space="preserve">; </w:t>
      </w:r>
    </w:p>
    <w:p w14:paraId="0D9B119D" w14:textId="77777777" w:rsidR="00ED0BB9" w:rsidRPr="00133C49" w:rsidRDefault="00ED0BB9" w:rsidP="00ED0BB9">
      <w:pPr>
        <w:overflowPunct w:val="0"/>
        <w:autoSpaceDE w:val="0"/>
        <w:autoSpaceDN w:val="0"/>
        <w:adjustRightInd w:val="0"/>
        <w:textAlignment w:val="baseline"/>
        <w:rPr>
          <w:rFonts w:eastAsia="Batang"/>
          <w:lang w:eastAsia="ja-JP"/>
        </w:rPr>
      </w:pPr>
      <w:r w:rsidRPr="00133C49">
        <w:t xml:space="preserve">Here </w:t>
      </w:r>
      <w:r w:rsidRPr="00133C49">
        <w:rPr>
          <w:i/>
          <w:iCs/>
        </w:rPr>
        <w:t>E</w:t>
      </w:r>
      <w:r w:rsidRPr="00133C49">
        <w:rPr>
          <w:i/>
          <w:iCs/>
          <w:vertAlign w:val="subscript"/>
        </w:rPr>
        <w:t>0,B</w:t>
      </w:r>
      <w:r w:rsidRPr="00133C49">
        <w:rPr>
          <w:iCs/>
        </w:rPr>
        <w:t xml:space="preserve"> (meters) is</w:t>
      </w:r>
      <w:r w:rsidRPr="00133C49">
        <w:t xml:space="preserve"> the full training accuracy at CDF=90% for </w:t>
      </w:r>
      <w:r w:rsidRPr="00133C49">
        <w:rPr>
          <w:u w:val="single"/>
        </w:rPr>
        <w:t>InF scenario B</w:t>
      </w:r>
      <w:r w:rsidRPr="00133C49">
        <w:t>.</w:t>
      </w:r>
    </w:p>
    <w:p w14:paraId="344C3A92" w14:textId="77777777" w:rsidR="00ED0BB9" w:rsidRPr="00133C49" w:rsidRDefault="00ED0BB9" w:rsidP="00ED0BB9">
      <w:pPr>
        <w:overflowPunct w:val="0"/>
        <w:autoSpaceDE w:val="0"/>
        <w:autoSpaceDN w:val="0"/>
        <w:adjustRightInd w:val="0"/>
        <w:textAlignment w:val="baseline"/>
      </w:pPr>
      <w:r w:rsidRPr="00133C49">
        <w:t xml:space="preserve">For </w:t>
      </w:r>
      <w:r w:rsidRPr="00133C49">
        <w:rPr>
          <w:b/>
          <w:bCs/>
        </w:rPr>
        <w:t>direct</w:t>
      </w:r>
      <w:r w:rsidRPr="00133C49">
        <w:t xml:space="preserve"> AI/ML positioning and </w:t>
      </w:r>
      <w:r w:rsidRPr="00133C49">
        <w:rPr>
          <w:b/>
          <w:bCs/>
        </w:rPr>
        <w:t>different InF scenarios</w:t>
      </w:r>
      <w:r w:rsidRPr="00133C49">
        <w:t xml:space="preserve">, evaluation has been performed where the AI/ML model is (a) previously trained for </w:t>
      </w:r>
      <w:r w:rsidRPr="00133C49">
        <w:rPr>
          <w:u w:val="single"/>
        </w:rPr>
        <w:t>InF scenario A</w:t>
      </w:r>
      <w:r w:rsidRPr="00133C49">
        <w:t xml:space="preserve"> with a dataset of sample density </w:t>
      </w:r>
      <w:r w:rsidRPr="00133C49">
        <w:rPr>
          <w:i/>
          <w:iCs/>
        </w:rPr>
        <w:t>N</w:t>
      </w:r>
      <w:r w:rsidRPr="00133C49">
        <w:t xml:space="preserve"> (#samples/m</w:t>
      </w:r>
      <w:r w:rsidRPr="00133C49">
        <w:rPr>
          <w:vertAlign w:val="superscript"/>
        </w:rPr>
        <w:t>2</w:t>
      </w:r>
      <w:r w:rsidRPr="00133C49">
        <w:t xml:space="preserve">), (b) followed by fine-tuning for </w:t>
      </w:r>
      <w:r w:rsidRPr="00133C49">
        <w:rPr>
          <w:u w:val="single"/>
        </w:rPr>
        <w:t>InF scenario B</w:t>
      </w:r>
      <w:r w:rsidRPr="00133C49">
        <w:t xml:space="preserve"> with a dataset of sample density </w:t>
      </w:r>
      <w:r w:rsidRPr="00133C49">
        <w:rPr>
          <w:i/>
          <w:iCs/>
        </w:rPr>
        <w:t>x</w:t>
      </w:r>
      <w:r w:rsidRPr="00133C49">
        <w:t xml:space="preserve">% </w:t>
      </w:r>
      <w:r w:rsidRPr="00133C49">
        <w:sym w:font="Symbol" w:char="F0B4"/>
      </w:r>
      <w:r w:rsidRPr="00133C49">
        <w:rPr>
          <w:i/>
          <w:iCs/>
        </w:rPr>
        <w:t xml:space="preserve"> N</w:t>
      </w:r>
      <w:r w:rsidRPr="00133C49">
        <w:t xml:space="preserve"> (#samples/m</w:t>
      </w:r>
      <w:r w:rsidRPr="00133C49">
        <w:rPr>
          <w:vertAlign w:val="superscript"/>
        </w:rPr>
        <w:t>2</w:t>
      </w:r>
      <w:r w:rsidRPr="00133C49">
        <w:t xml:space="preserve">), (c) then tested under </w:t>
      </w:r>
      <w:r w:rsidRPr="00133C49">
        <w:rPr>
          <w:u w:val="single"/>
        </w:rPr>
        <w:t>InF scenario A</w:t>
      </w:r>
      <w:r w:rsidRPr="00133C49">
        <w:t xml:space="preserve"> and the horizontal accuracy at CDF=90% is </w:t>
      </w:r>
      <w:r w:rsidRPr="00133C49">
        <w:rPr>
          <w:i/>
          <w:iCs/>
        </w:rPr>
        <w:t>E</w:t>
      </w:r>
      <w:r w:rsidRPr="00133C49">
        <w:t xml:space="preserve"> meters. Evaluation results show that, </w:t>
      </w:r>
    </w:p>
    <w:p w14:paraId="6B6FB38D" w14:textId="5E3413A0" w:rsidR="00ED0BB9" w:rsidRPr="00133C49" w:rsidRDefault="007020A6" w:rsidP="007020A6">
      <w:pPr>
        <w:pStyle w:val="B1"/>
        <w:rPr>
          <w:lang w:eastAsia="ja-JP"/>
        </w:rPr>
      </w:pPr>
      <w:r w:rsidRPr="00133C49">
        <w:t>-</w:t>
      </w:r>
      <w:r w:rsidRPr="00133C49">
        <w:tab/>
      </w:r>
      <w:r w:rsidR="00ED0BB9" w:rsidRPr="00133C49">
        <w:t xml:space="preserve">3 sources when fine-tuning dataset size is </w:t>
      </w:r>
      <w:r w:rsidR="00ED0BB9" w:rsidRPr="00133C49">
        <w:rPr>
          <w:i/>
          <w:iCs/>
        </w:rPr>
        <w:t>x</w:t>
      </w:r>
      <w:r w:rsidR="00ED0BB9" w:rsidRPr="00133C49">
        <w:t xml:space="preserve">% = (2.5%~10.0%) of full training dataset size, the positioning error is </w:t>
      </w:r>
      <w:r w:rsidR="00ED0BB9" w:rsidRPr="00133C49">
        <w:rPr>
          <w:i/>
          <w:iCs/>
        </w:rPr>
        <w:t>E</w:t>
      </w:r>
      <w:r w:rsidR="00ED0BB9" w:rsidRPr="00133C49">
        <w:t xml:space="preserve"> = (2.28~30.2) </w:t>
      </w:r>
      <w:r w:rsidR="00ED0BB9" w:rsidRPr="00133C49">
        <w:rPr>
          <w:lang w:eastAsia="zh-CN"/>
        </w:rPr>
        <w:sym w:font="Symbol" w:char="F0B4"/>
      </w:r>
      <w:r w:rsidR="00ED0BB9" w:rsidRPr="00133C49">
        <w:rPr>
          <w:i/>
          <w:iCs/>
          <w:lang w:eastAsia="zh-CN"/>
        </w:rPr>
        <w:t xml:space="preserve"> </w:t>
      </w:r>
      <w:r w:rsidR="00ED0BB9" w:rsidRPr="00133C49">
        <w:rPr>
          <w:i/>
          <w:iCs/>
        </w:rPr>
        <w:t>E</w:t>
      </w:r>
      <w:r w:rsidR="00ED0BB9" w:rsidRPr="00133C49">
        <w:rPr>
          <w:i/>
          <w:iCs/>
          <w:vertAlign w:val="subscript"/>
        </w:rPr>
        <w:t>0,A</w:t>
      </w:r>
      <w:r w:rsidR="00ED0BB9" w:rsidRPr="00133C49">
        <w:t>;</w:t>
      </w:r>
    </w:p>
    <w:p w14:paraId="37481120" w14:textId="04F0E5DB" w:rsidR="00ED0BB9" w:rsidRPr="00133C49" w:rsidRDefault="007020A6" w:rsidP="007020A6">
      <w:pPr>
        <w:pStyle w:val="B1"/>
        <w:rPr>
          <w:lang w:eastAsia="ja-JP"/>
        </w:rPr>
      </w:pPr>
      <w:r w:rsidRPr="00133C49">
        <w:t>-</w:t>
      </w:r>
      <w:r w:rsidRPr="00133C49">
        <w:tab/>
      </w:r>
      <w:r w:rsidR="00ED0BB9" w:rsidRPr="00133C49">
        <w:t xml:space="preserve">2 sources when fine-tuning dataset size is </w:t>
      </w:r>
      <w:r w:rsidR="00ED0BB9" w:rsidRPr="00133C49">
        <w:rPr>
          <w:i/>
          <w:iCs/>
        </w:rPr>
        <w:t>x</w:t>
      </w:r>
      <w:r w:rsidR="00ED0BB9" w:rsidRPr="00133C49">
        <w:t xml:space="preserve">% = (25.0%~100.0%) of full training dataset size, the positioning error is </w:t>
      </w:r>
      <w:r w:rsidR="00ED0BB9" w:rsidRPr="00133C49">
        <w:rPr>
          <w:i/>
          <w:iCs/>
        </w:rPr>
        <w:t>E</w:t>
      </w:r>
      <w:r w:rsidR="00ED0BB9" w:rsidRPr="00133C49">
        <w:t xml:space="preserve"> = (1.7~9.24) </w:t>
      </w:r>
      <w:r w:rsidR="00ED0BB9" w:rsidRPr="00133C49">
        <w:rPr>
          <w:lang w:eastAsia="zh-CN"/>
        </w:rPr>
        <w:sym w:font="Symbol" w:char="F0B4"/>
      </w:r>
      <w:r w:rsidR="00ED0BB9" w:rsidRPr="00133C49">
        <w:rPr>
          <w:i/>
          <w:iCs/>
          <w:lang w:eastAsia="zh-CN"/>
        </w:rPr>
        <w:t xml:space="preserve"> </w:t>
      </w:r>
      <w:r w:rsidR="00ED0BB9" w:rsidRPr="00133C49">
        <w:rPr>
          <w:i/>
          <w:iCs/>
        </w:rPr>
        <w:t>E</w:t>
      </w:r>
      <w:r w:rsidR="00ED0BB9" w:rsidRPr="00133C49">
        <w:rPr>
          <w:i/>
          <w:iCs/>
          <w:vertAlign w:val="subscript"/>
        </w:rPr>
        <w:t>0,A</w:t>
      </w:r>
      <w:r w:rsidR="00ED0BB9" w:rsidRPr="00133C49">
        <w:t>;</w:t>
      </w:r>
    </w:p>
    <w:p w14:paraId="62C5B77D" w14:textId="77777777" w:rsidR="00ED0BB9" w:rsidRPr="00133C49" w:rsidRDefault="00ED0BB9" w:rsidP="00ED0BB9">
      <w:pPr>
        <w:overflowPunct w:val="0"/>
        <w:autoSpaceDE w:val="0"/>
        <w:autoSpaceDN w:val="0"/>
        <w:adjustRightInd w:val="0"/>
        <w:textAlignment w:val="baseline"/>
        <w:rPr>
          <w:rFonts w:eastAsia="Batang"/>
          <w:lang w:eastAsia="ja-JP"/>
        </w:rPr>
      </w:pPr>
      <w:r w:rsidRPr="00133C49">
        <w:t xml:space="preserve">Here </w:t>
      </w:r>
      <w:r w:rsidRPr="00133C49">
        <w:rPr>
          <w:i/>
          <w:iCs/>
        </w:rPr>
        <w:t>E</w:t>
      </w:r>
      <w:r w:rsidRPr="00133C49">
        <w:rPr>
          <w:i/>
          <w:iCs/>
          <w:vertAlign w:val="subscript"/>
        </w:rPr>
        <w:t>0,A</w:t>
      </w:r>
      <w:r w:rsidRPr="00133C49">
        <w:rPr>
          <w:iCs/>
        </w:rPr>
        <w:t xml:space="preserve"> (meters) is</w:t>
      </w:r>
      <w:r w:rsidRPr="00133C49">
        <w:t xml:space="preserve"> the full training accuracy at CDF=90% for </w:t>
      </w:r>
      <w:r w:rsidRPr="00133C49">
        <w:rPr>
          <w:u w:val="single"/>
        </w:rPr>
        <w:t>InF scenario A</w:t>
      </w:r>
      <w:r w:rsidRPr="00133C49">
        <w:t>.</w:t>
      </w:r>
    </w:p>
    <w:p w14:paraId="364CBEAB" w14:textId="77777777" w:rsidR="00ED0BB9" w:rsidRPr="00133C49" w:rsidRDefault="00ED0BB9" w:rsidP="00ED0BB9">
      <w:pPr>
        <w:overflowPunct w:val="0"/>
        <w:autoSpaceDE w:val="0"/>
        <w:autoSpaceDN w:val="0"/>
        <w:adjustRightInd w:val="0"/>
        <w:textAlignment w:val="baseline"/>
      </w:pPr>
      <w:r w:rsidRPr="00133C49">
        <w:t xml:space="preserve">For </w:t>
      </w:r>
      <w:r w:rsidRPr="00133C49">
        <w:rPr>
          <w:b/>
          <w:bCs/>
        </w:rPr>
        <w:t>direct</w:t>
      </w:r>
      <w:r w:rsidRPr="00133C49">
        <w:t xml:space="preserve"> AI/ML positioning and </w:t>
      </w:r>
      <w:r w:rsidRPr="00133C49">
        <w:rPr>
          <w:b/>
          <w:bCs/>
        </w:rPr>
        <w:t>different SNR value (dB)</w:t>
      </w:r>
      <w:r w:rsidRPr="00133C49">
        <w:t xml:space="preserve">, evaluation has been performed where the AI/ML model is (a) previously trained for </w:t>
      </w:r>
      <w:r w:rsidRPr="00133C49">
        <w:rPr>
          <w:u w:val="single"/>
        </w:rPr>
        <w:t>SNR value A (dB)</w:t>
      </w:r>
      <w:r w:rsidRPr="00133C49">
        <w:t xml:space="preserve"> with a dataset of sample density </w:t>
      </w:r>
      <w:r w:rsidRPr="00133C49">
        <w:rPr>
          <w:i/>
          <w:iCs/>
        </w:rPr>
        <w:t>N</w:t>
      </w:r>
      <w:r w:rsidRPr="00133C49">
        <w:t xml:space="preserve"> (#samples/m</w:t>
      </w:r>
      <w:r w:rsidRPr="00133C49">
        <w:rPr>
          <w:vertAlign w:val="superscript"/>
        </w:rPr>
        <w:t>2</w:t>
      </w:r>
      <w:r w:rsidRPr="00133C49">
        <w:t xml:space="preserve">), (b) followed by fine-tuning for </w:t>
      </w:r>
      <w:r w:rsidRPr="00133C49">
        <w:rPr>
          <w:u w:val="single"/>
        </w:rPr>
        <w:t>SNR value B (dB)</w:t>
      </w:r>
      <w:r w:rsidRPr="00133C49">
        <w:t xml:space="preserve"> with a dataset of sample density </w:t>
      </w:r>
      <w:r w:rsidRPr="00133C49">
        <w:rPr>
          <w:i/>
          <w:iCs/>
        </w:rPr>
        <w:t>x</w:t>
      </w:r>
      <w:r w:rsidRPr="00133C49">
        <w:t xml:space="preserve">% </w:t>
      </w:r>
      <w:r w:rsidRPr="00133C49">
        <w:sym w:font="Symbol" w:char="F0B4"/>
      </w:r>
      <w:r w:rsidRPr="00133C49">
        <w:rPr>
          <w:i/>
          <w:iCs/>
        </w:rPr>
        <w:t xml:space="preserve"> N</w:t>
      </w:r>
      <w:r w:rsidRPr="00133C49">
        <w:t xml:space="preserve"> (#samples/m</w:t>
      </w:r>
      <w:r w:rsidRPr="00133C49">
        <w:rPr>
          <w:vertAlign w:val="superscript"/>
        </w:rPr>
        <w:t>2</w:t>
      </w:r>
      <w:r w:rsidRPr="00133C49">
        <w:t xml:space="preserve">), (c) then tested under </w:t>
      </w:r>
      <w:r w:rsidRPr="00133C49">
        <w:rPr>
          <w:u w:val="single"/>
        </w:rPr>
        <w:t>SNR value B (dB)</w:t>
      </w:r>
      <w:r w:rsidRPr="00133C49">
        <w:t xml:space="preserve"> and the horizontal accuracy at CDF=90% is </w:t>
      </w:r>
      <w:r w:rsidRPr="00133C49">
        <w:rPr>
          <w:i/>
          <w:iCs/>
        </w:rPr>
        <w:t>E</w:t>
      </w:r>
      <w:r w:rsidRPr="00133C49">
        <w:t xml:space="preserve"> meters. Evaluation results show that, </w:t>
      </w:r>
    </w:p>
    <w:p w14:paraId="393B86EE" w14:textId="21B39B13" w:rsidR="00ED0BB9" w:rsidRPr="00133C49" w:rsidRDefault="007020A6" w:rsidP="007020A6">
      <w:pPr>
        <w:pStyle w:val="B1"/>
        <w:rPr>
          <w:lang w:eastAsia="ja-JP"/>
        </w:rPr>
      </w:pPr>
      <w:r w:rsidRPr="00133C49">
        <w:t>-</w:t>
      </w:r>
      <w:r w:rsidRPr="00133C49">
        <w:tab/>
      </w:r>
      <w:r w:rsidR="00ED0BB9" w:rsidRPr="00133C49">
        <w:t xml:space="preserve">1 source when fine-tuning dataset size is </w:t>
      </w:r>
      <w:r w:rsidR="00ED0BB9" w:rsidRPr="00133C49">
        <w:rPr>
          <w:i/>
          <w:iCs/>
        </w:rPr>
        <w:t>x</w:t>
      </w:r>
      <w:r w:rsidR="00ED0BB9" w:rsidRPr="00133C49">
        <w:t xml:space="preserve">% = (5.6%~11.1%) of full training dataset size, the positioning error is </w:t>
      </w:r>
      <w:r w:rsidR="00ED0BB9" w:rsidRPr="00133C49">
        <w:rPr>
          <w:i/>
          <w:iCs/>
        </w:rPr>
        <w:t>E</w:t>
      </w:r>
      <w:r w:rsidR="00ED0BB9" w:rsidRPr="00133C49">
        <w:t xml:space="preserve"> = (1.60~1.90) </w:t>
      </w:r>
      <w:r w:rsidR="00ED0BB9" w:rsidRPr="00133C49">
        <w:rPr>
          <w:lang w:eastAsia="zh-CN"/>
        </w:rPr>
        <w:sym w:font="Symbol" w:char="F0B4"/>
      </w:r>
      <w:r w:rsidR="00ED0BB9" w:rsidRPr="00133C49">
        <w:rPr>
          <w:i/>
          <w:iCs/>
          <w:lang w:eastAsia="zh-CN"/>
        </w:rPr>
        <w:t xml:space="preserve"> </w:t>
      </w:r>
      <w:r w:rsidR="00ED0BB9" w:rsidRPr="00133C49">
        <w:rPr>
          <w:i/>
          <w:iCs/>
        </w:rPr>
        <w:t>E</w:t>
      </w:r>
      <w:r w:rsidR="00ED0BB9" w:rsidRPr="00133C49">
        <w:rPr>
          <w:i/>
          <w:iCs/>
          <w:vertAlign w:val="subscript"/>
        </w:rPr>
        <w:t>0,B</w:t>
      </w:r>
      <w:r w:rsidR="00ED0BB9" w:rsidRPr="00133C49">
        <w:t>;</w:t>
      </w:r>
    </w:p>
    <w:p w14:paraId="3BB42603" w14:textId="77777777" w:rsidR="00ED0BB9" w:rsidRPr="00133C49" w:rsidRDefault="00ED0BB9" w:rsidP="00ED0BB9">
      <w:pPr>
        <w:overflowPunct w:val="0"/>
        <w:autoSpaceDE w:val="0"/>
        <w:autoSpaceDN w:val="0"/>
        <w:adjustRightInd w:val="0"/>
        <w:textAlignment w:val="baseline"/>
        <w:rPr>
          <w:rFonts w:eastAsia="Batang"/>
          <w:lang w:eastAsia="ja-JP"/>
        </w:rPr>
      </w:pPr>
      <w:r w:rsidRPr="00133C49">
        <w:t xml:space="preserve">Here </w:t>
      </w:r>
      <w:r w:rsidRPr="00133C49">
        <w:rPr>
          <w:i/>
          <w:iCs/>
        </w:rPr>
        <w:t>E</w:t>
      </w:r>
      <w:r w:rsidRPr="00133C49">
        <w:rPr>
          <w:i/>
          <w:iCs/>
          <w:vertAlign w:val="subscript"/>
        </w:rPr>
        <w:t>0,B</w:t>
      </w:r>
      <w:r w:rsidRPr="00133C49">
        <w:rPr>
          <w:iCs/>
        </w:rPr>
        <w:t xml:space="preserve"> (meters) is</w:t>
      </w:r>
      <w:r w:rsidRPr="00133C49">
        <w:t xml:space="preserve"> the full training accuracy at CDF=90% for </w:t>
      </w:r>
      <w:r w:rsidRPr="00133C49">
        <w:rPr>
          <w:u w:val="single"/>
        </w:rPr>
        <w:t>SNR value B (dB)</w:t>
      </w:r>
      <w:r w:rsidRPr="00133C49">
        <w:t>.</w:t>
      </w:r>
    </w:p>
    <w:p w14:paraId="22CA0E44" w14:textId="77777777" w:rsidR="00ED0BB9" w:rsidRPr="00133C49" w:rsidRDefault="00ED0BB9" w:rsidP="00ED0BB9">
      <w:pPr>
        <w:overflowPunct w:val="0"/>
        <w:autoSpaceDE w:val="0"/>
        <w:autoSpaceDN w:val="0"/>
        <w:adjustRightInd w:val="0"/>
        <w:textAlignment w:val="baseline"/>
      </w:pPr>
      <w:r w:rsidRPr="00133C49">
        <w:t xml:space="preserve">For </w:t>
      </w:r>
      <w:r w:rsidRPr="00133C49">
        <w:rPr>
          <w:b/>
          <w:bCs/>
        </w:rPr>
        <w:t>direct</w:t>
      </w:r>
      <w:r w:rsidRPr="00133C49">
        <w:t xml:space="preserve"> AI/ML positioning and </w:t>
      </w:r>
      <w:r w:rsidRPr="00133C49">
        <w:rPr>
          <w:b/>
          <w:bCs/>
        </w:rPr>
        <w:t>different time varying assumptions</w:t>
      </w:r>
      <w:r w:rsidRPr="00133C49">
        <w:t xml:space="preserve">, evaluation has been performed where the AI/ML model is (a) previously trained for the scenario </w:t>
      </w:r>
      <w:r w:rsidRPr="00133C49">
        <w:rPr>
          <w:u w:val="single"/>
        </w:rPr>
        <w:t>without time varying change</w:t>
      </w:r>
      <w:r w:rsidRPr="00133C49">
        <w:t xml:space="preserve"> with a dataset of sample density </w:t>
      </w:r>
      <w:r w:rsidRPr="00133C49">
        <w:rPr>
          <w:i/>
          <w:iCs/>
        </w:rPr>
        <w:t>N</w:t>
      </w:r>
      <w:r w:rsidRPr="00133C49">
        <w:t xml:space="preserve"> (#samples/m</w:t>
      </w:r>
      <w:r w:rsidRPr="00133C49">
        <w:rPr>
          <w:vertAlign w:val="superscript"/>
        </w:rPr>
        <w:t>2</w:t>
      </w:r>
      <w:r w:rsidRPr="00133C49">
        <w:t xml:space="preserve">), (b) followed by fine-tuning for the scenario </w:t>
      </w:r>
      <w:r w:rsidRPr="00133C49">
        <w:rPr>
          <w:u w:val="single"/>
        </w:rPr>
        <w:t>with time varying change</w:t>
      </w:r>
      <w:r w:rsidRPr="00133C49">
        <w:t xml:space="preserve"> with a dataset of sample density </w:t>
      </w:r>
      <w:r w:rsidRPr="00133C49">
        <w:rPr>
          <w:i/>
          <w:iCs/>
        </w:rPr>
        <w:t>x</w:t>
      </w:r>
      <w:r w:rsidRPr="00133C49">
        <w:t xml:space="preserve">% </w:t>
      </w:r>
      <w:r w:rsidRPr="00133C49">
        <w:sym w:font="Symbol" w:char="F0B4"/>
      </w:r>
      <w:r w:rsidRPr="00133C49">
        <w:rPr>
          <w:i/>
          <w:iCs/>
        </w:rPr>
        <w:t xml:space="preserve"> N</w:t>
      </w:r>
      <w:r w:rsidRPr="00133C49">
        <w:t xml:space="preserve"> (#samples/m</w:t>
      </w:r>
      <w:r w:rsidRPr="00133C49">
        <w:rPr>
          <w:vertAlign w:val="superscript"/>
        </w:rPr>
        <w:t>2</w:t>
      </w:r>
      <w:r w:rsidRPr="00133C49">
        <w:t xml:space="preserve">), (c) then tested under the scenario </w:t>
      </w:r>
      <w:r w:rsidRPr="00133C49">
        <w:rPr>
          <w:u w:val="single"/>
        </w:rPr>
        <w:t>with time varying change</w:t>
      </w:r>
      <w:r w:rsidRPr="00133C49">
        <w:t xml:space="preserve"> and the horizontal accuracy at CDF=90% is </w:t>
      </w:r>
      <w:r w:rsidRPr="00133C49">
        <w:rPr>
          <w:i/>
          <w:iCs/>
        </w:rPr>
        <w:t>E</w:t>
      </w:r>
      <w:r w:rsidRPr="00133C49">
        <w:t xml:space="preserve"> meters. Evaluation results show that, </w:t>
      </w:r>
    </w:p>
    <w:p w14:paraId="3C91FDDA" w14:textId="08FE09DC" w:rsidR="00ED0BB9" w:rsidRPr="00133C49" w:rsidRDefault="007020A6" w:rsidP="007020A6">
      <w:pPr>
        <w:pStyle w:val="B1"/>
        <w:rPr>
          <w:lang w:eastAsia="ja-JP"/>
        </w:rPr>
      </w:pPr>
      <w:r w:rsidRPr="00133C49">
        <w:lastRenderedPageBreak/>
        <w:t>-</w:t>
      </w:r>
      <w:r w:rsidRPr="00133C49">
        <w:tab/>
      </w:r>
      <w:r w:rsidR="00ED0BB9" w:rsidRPr="00133C49">
        <w:t xml:space="preserve">1 source when fine-tuning dataset size is </w:t>
      </w:r>
      <w:r w:rsidR="00ED0BB9" w:rsidRPr="00133C49">
        <w:rPr>
          <w:i/>
          <w:iCs/>
        </w:rPr>
        <w:t>x</w:t>
      </w:r>
      <w:r w:rsidR="00ED0BB9" w:rsidRPr="00133C49">
        <w:t xml:space="preserve">% = (3.7%~22.0%) of full training dataset size, the positioning error is </w:t>
      </w:r>
      <w:r w:rsidR="00ED0BB9" w:rsidRPr="00133C49">
        <w:rPr>
          <w:i/>
          <w:iCs/>
        </w:rPr>
        <w:t>E</w:t>
      </w:r>
      <w:r w:rsidR="00ED0BB9" w:rsidRPr="00133C49">
        <w:t xml:space="preserve"> = (1.68~3.49) </w:t>
      </w:r>
      <w:r w:rsidR="00ED0BB9" w:rsidRPr="00133C49">
        <w:rPr>
          <w:lang w:eastAsia="zh-CN"/>
        </w:rPr>
        <w:sym w:font="Symbol" w:char="F0B4"/>
      </w:r>
      <w:r w:rsidR="00ED0BB9" w:rsidRPr="00133C49">
        <w:rPr>
          <w:i/>
          <w:iCs/>
          <w:lang w:eastAsia="zh-CN"/>
        </w:rPr>
        <w:t xml:space="preserve"> </w:t>
      </w:r>
      <w:r w:rsidR="00ED0BB9" w:rsidRPr="00133C49">
        <w:rPr>
          <w:i/>
          <w:iCs/>
        </w:rPr>
        <w:t>E</w:t>
      </w:r>
      <w:r w:rsidR="00ED0BB9" w:rsidRPr="00133C49">
        <w:rPr>
          <w:i/>
          <w:iCs/>
          <w:vertAlign w:val="subscript"/>
        </w:rPr>
        <w:t>0,B</w:t>
      </w:r>
      <w:r w:rsidR="00ED0BB9" w:rsidRPr="00133C49">
        <w:t>;</w:t>
      </w:r>
    </w:p>
    <w:p w14:paraId="47C4620C" w14:textId="77777777" w:rsidR="00ED0BB9" w:rsidRPr="00133C49" w:rsidRDefault="00ED0BB9" w:rsidP="00ED0BB9">
      <w:pPr>
        <w:overflowPunct w:val="0"/>
        <w:autoSpaceDE w:val="0"/>
        <w:autoSpaceDN w:val="0"/>
        <w:adjustRightInd w:val="0"/>
        <w:textAlignment w:val="baseline"/>
        <w:rPr>
          <w:rFonts w:eastAsia="Batang"/>
          <w:lang w:eastAsia="ja-JP"/>
        </w:rPr>
      </w:pPr>
      <w:r w:rsidRPr="00133C49">
        <w:t xml:space="preserve">Here </w:t>
      </w:r>
      <w:r w:rsidRPr="00133C49">
        <w:rPr>
          <w:i/>
          <w:iCs/>
        </w:rPr>
        <w:t>E</w:t>
      </w:r>
      <w:r w:rsidRPr="00133C49">
        <w:rPr>
          <w:i/>
          <w:iCs/>
          <w:vertAlign w:val="subscript"/>
        </w:rPr>
        <w:t>0,B</w:t>
      </w:r>
      <w:r w:rsidRPr="00133C49">
        <w:rPr>
          <w:iCs/>
        </w:rPr>
        <w:t xml:space="preserve"> (meters) is</w:t>
      </w:r>
      <w:r w:rsidRPr="00133C49">
        <w:t xml:space="preserve"> the full training accuracy at CDF=90% for the scenario </w:t>
      </w:r>
      <w:r w:rsidRPr="00133C49">
        <w:rPr>
          <w:u w:val="single"/>
        </w:rPr>
        <w:t>with time varying change</w:t>
      </w:r>
      <w:r w:rsidRPr="00133C49">
        <w:t>.</w:t>
      </w:r>
    </w:p>
    <w:p w14:paraId="0E006870" w14:textId="77777777" w:rsidR="00ED0BB9" w:rsidRPr="00133C49" w:rsidRDefault="00ED0BB9" w:rsidP="00ED0BB9">
      <w:pPr>
        <w:overflowPunct w:val="0"/>
        <w:autoSpaceDE w:val="0"/>
        <w:autoSpaceDN w:val="0"/>
        <w:adjustRightInd w:val="0"/>
        <w:textAlignment w:val="baseline"/>
      </w:pPr>
      <w:r w:rsidRPr="00133C49">
        <w:t xml:space="preserve">For </w:t>
      </w:r>
      <w:r w:rsidRPr="00133C49">
        <w:rPr>
          <w:b/>
          <w:bCs/>
        </w:rPr>
        <w:t>direct</w:t>
      </w:r>
      <w:r w:rsidRPr="00133C49">
        <w:t xml:space="preserve"> AI/ML positioning and </w:t>
      </w:r>
      <w:r w:rsidRPr="00133C49">
        <w:rPr>
          <w:b/>
          <w:bCs/>
        </w:rPr>
        <w:t>different channel estimation error</w:t>
      </w:r>
      <w:r w:rsidRPr="00133C49">
        <w:t xml:space="preserve">, evaluation has been performed where the AI/ML model is (a) previously trained for </w:t>
      </w:r>
      <w:r w:rsidRPr="00133C49">
        <w:rPr>
          <w:u w:val="single"/>
        </w:rPr>
        <w:t>channel estimation error = 20 dB</w:t>
      </w:r>
      <w:r w:rsidRPr="00133C49">
        <w:t xml:space="preserve"> with a dataset of sample density </w:t>
      </w:r>
      <w:r w:rsidRPr="00133C49">
        <w:rPr>
          <w:i/>
          <w:iCs/>
        </w:rPr>
        <w:t>N</w:t>
      </w:r>
      <w:r w:rsidRPr="00133C49">
        <w:t xml:space="preserve"> (#samples/m</w:t>
      </w:r>
      <w:r w:rsidRPr="00133C49">
        <w:rPr>
          <w:vertAlign w:val="superscript"/>
        </w:rPr>
        <w:t>2</w:t>
      </w:r>
      <w:r w:rsidRPr="00133C49">
        <w:t xml:space="preserve">), (b) followed by fine-tuning for </w:t>
      </w:r>
      <w:r w:rsidRPr="00133C49">
        <w:rPr>
          <w:u w:val="single"/>
        </w:rPr>
        <w:t>channel estimation error = 0 dB</w:t>
      </w:r>
      <w:r w:rsidRPr="00133C49">
        <w:t xml:space="preserve"> with a dataset of sample density </w:t>
      </w:r>
      <w:r w:rsidRPr="00133C49">
        <w:rPr>
          <w:i/>
          <w:iCs/>
        </w:rPr>
        <w:t>x</w:t>
      </w:r>
      <w:r w:rsidRPr="00133C49">
        <w:t xml:space="preserve">% </w:t>
      </w:r>
      <w:r w:rsidRPr="00133C49">
        <w:sym w:font="Symbol" w:char="F0B4"/>
      </w:r>
      <w:r w:rsidRPr="00133C49">
        <w:rPr>
          <w:i/>
          <w:iCs/>
        </w:rPr>
        <w:t xml:space="preserve"> N</w:t>
      </w:r>
      <w:r w:rsidRPr="00133C49">
        <w:t xml:space="preserve"> (#samples/m</w:t>
      </w:r>
      <w:r w:rsidRPr="00133C49">
        <w:rPr>
          <w:vertAlign w:val="superscript"/>
        </w:rPr>
        <w:t>2</w:t>
      </w:r>
      <w:r w:rsidRPr="00133C49">
        <w:t xml:space="preserve">), (c) then tested under </w:t>
      </w:r>
      <w:r w:rsidRPr="00133C49">
        <w:rPr>
          <w:u w:val="single"/>
        </w:rPr>
        <w:t>channel estimation error = 0 dB</w:t>
      </w:r>
      <w:r w:rsidRPr="00133C49">
        <w:t xml:space="preserve"> and the horizontal accuracy at CDF=90% is </w:t>
      </w:r>
      <w:r w:rsidRPr="00133C49">
        <w:rPr>
          <w:i/>
          <w:iCs/>
        </w:rPr>
        <w:t>E</w:t>
      </w:r>
      <w:r w:rsidRPr="00133C49">
        <w:t xml:space="preserve"> meters. Evaluation results show that, </w:t>
      </w:r>
    </w:p>
    <w:p w14:paraId="40B34955" w14:textId="7A75D7AF" w:rsidR="00ED0BB9" w:rsidRPr="00133C49" w:rsidRDefault="007020A6" w:rsidP="007020A6">
      <w:pPr>
        <w:pStyle w:val="B1"/>
        <w:rPr>
          <w:lang w:eastAsia="ja-JP"/>
        </w:rPr>
      </w:pPr>
      <w:r w:rsidRPr="00133C49">
        <w:t>-</w:t>
      </w:r>
      <w:r w:rsidRPr="00133C49">
        <w:tab/>
      </w:r>
      <w:r w:rsidR="00ED0BB9" w:rsidRPr="00133C49">
        <w:t xml:space="preserve">1 source when fine-tuning dataset size is </w:t>
      </w:r>
      <w:r w:rsidR="00ED0BB9" w:rsidRPr="00133C49">
        <w:rPr>
          <w:i/>
          <w:iCs/>
        </w:rPr>
        <w:t>x</w:t>
      </w:r>
      <w:r w:rsidR="00ED0BB9" w:rsidRPr="00133C49">
        <w:t xml:space="preserve">% = (2.5%~25.0%) of full training dataset size, the positioning error is </w:t>
      </w:r>
      <w:r w:rsidR="00ED0BB9" w:rsidRPr="00133C49">
        <w:rPr>
          <w:i/>
          <w:iCs/>
        </w:rPr>
        <w:t>E</w:t>
      </w:r>
      <w:r w:rsidR="00ED0BB9" w:rsidRPr="00133C49">
        <w:t xml:space="preserve"> = (1.50~2.79) </w:t>
      </w:r>
      <w:r w:rsidR="00ED0BB9" w:rsidRPr="00133C49">
        <w:rPr>
          <w:lang w:eastAsia="zh-CN"/>
        </w:rPr>
        <w:sym w:font="Symbol" w:char="F0B4"/>
      </w:r>
      <w:r w:rsidR="00ED0BB9" w:rsidRPr="00133C49">
        <w:rPr>
          <w:i/>
          <w:iCs/>
          <w:lang w:eastAsia="zh-CN"/>
        </w:rPr>
        <w:t xml:space="preserve"> </w:t>
      </w:r>
      <w:r w:rsidR="00ED0BB9" w:rsidRPr="00133C49">
        <w:rPr>
          <w:i/>
          <w:iCs/>
        </w:rPr>
        <w:t>E</w:t>
      </w:r>
      <w:r w:rsidR="00ED0BB9" w:rsidRPr="00133C49">
        <w:rPr>
          <w:i/>
          <w:iCs/>
          <w:vertAlign w:val="subscript"/>
        </w:rPr>
        <w:t>0,B</w:t>
      </w:r>
      <w:r w:rsidR="00ED0BB9" w:rsidRPr="00133C49">
        <w:t>;</w:t>
      </w:r>
    </w:p>
    <w:p w14:paraId="39112802" w14:textId="5A1B684C" w:rsidR="00ED0BB9" w:rsidRPr="00133C49" w:rsidRDefault="007020A6" w:rsidP="007020A6">
      <w:pPr>
        <w:pStyle w:val="B1"/>
        <w:rPr>
          <w:lang w:eastAsia="ja-JP"/>
        </w:rPr>
      </w:pPr>
      <w:r w:rsidRPr="00133C49">
        <w:t>-</w:t>
      </w:r>
      <w:r w:rsidRPr="00133C49">
        <w:tab/>
      </w:r>
      <w:r w:rsidR="00ED0BB9" w:rsidRPr="00133C49">
        <w:t xml:space="preserve">1 source when fine-tuning dataset size is </w:t>
      </w:r>
      <w:r w:rsidR="00ED0BB9" w:rsidRPr="00133C49">
        <w:rPr>
          <w:i/>
          <w:iCs/>
        </w:rPr>
        <w:t>x</w:t>
      </w:r>
      <w:r w:rsidR="00ED0BB9" w:rsidRPr="00133C49">
        <w:t xml:space="preserve">% = (50.0%~100.0%) of full training dataset size, the positioning error is </w:t>
      </w:r>
      <w:r w:rsidR="00ED0BB9" w:rsidRPr="00133C49">
        <w:rPr>
          <w:i/>
          <w:iCs/>
        </w:rPr>
        <w:t>E</w:t>
      </w:r>
      <w:r w:rsidR="00ED0BB9" w:rsidRPr="00133C49">
        <w:t xml:space="preserve"> = (0.96~1.17) </w:t>
      </w:r>
      <w:r w:rsidR="00ED0BB9" w:rsidRPr="00133C49">
        <w:rPr>
          <w:lang w:eastAsia="zh-CN"/>
        </w:rPr>
        <w:sym w:font="Symbol" w:char="F0B4"/>
      </w:r>
      <w:r w:rsidR="00ED0BB9" w:rsidRPr="00133C49">
        <w:rPr>
          <w:i/>
          <w:iCs/>
          <w:lang w:eastAsia="zh-CN"/>
        </w:rPr>
        <w:t xml:space="preserve"> </w:t>
      </w:r>
      <w:r w:rsidR="00ED0BB9" w:rsidRPr="00133C49">
        <w:rPr>
          <w:i/>
          <w:iCs/>
        </w:rPr>
        <w:t>E</w:t>
      </w:r>
      <w:r w:rsidR="00ED0BB9" w:rsidRPr="00133C49">
        <w:rPr>
          <w:i/>
          <w:iCs/>
          <w:vertAlign w:val="subscript"/>
        </w:rPr>
        <w:t>0,B</w:t>
      </w:r>
      <w:r w:rsidR="00ED0BB9" w:rsidRPr="00133C49">
        <w:t>;</w:t>
      </w:r>
    </w:p>
    <w:p w14:paraId="62389E4E" w14:textId="77777777" w:rsidR="00ED0BB9" w:rsidRPr="00133C49" w:rsidRDefault="00ED0BB9" w:rsidP="00ED0BB9">
      <w:pPr>
        <w:overflowPunct w:val="0"/>
        <w:autoSpaceDE w:val="0"/>
        <w:autoSpaceDN w:val="0"/>
        <w:adjustRightInd w:val="0"/>
        <w:textAlignment w:val="baseline"/>
        <w:rPr>
          <w:rFonts w:eastAsia="Batang"/>
          <w:lang w:eastAsia="ja-JP"/>
        </w:rPr>
      </w:pPr>
      <w:r w:rsidRPr="00133C49">
        <w:t xml:space="preserve">Here </w:t>
      </w:r>
      <w:r w:rsidRPr="00133C49">
        <w:rPr>
          <w:i/>
          <w:iCs/>
        </w:rPr>
        <w:t>E</w:t>
      </w:r>
      <w:r w:rsidRPr="00133C49">
        <w:rPr>
          <w:i/>
          <w:iCs/>
          <w:vertAlign w:val="subscript"/>
        </w:rPr>
        <w:t>0,B</w:t>
      </w:r>
      <w:r w:rsidRPr="00133C49">
        <w:rPr>
          <w:iCs/>
        </w:rPr>
        <w:t xml:space="preserve"> (meters) is</w:t>
      </w:r>
      <w:r w:rsidRPr="00133C49">
        <w:t xml:space="preserve"> the full training accuracy at CDF=90% for </w:t>
      </w:r>
      <w:r w:rsidRPr="00133C49">
        <w:rPr>
          <w:u w:val="single"/>
        </w:rPr>
        <w:t>channel estimation error = 0 dB</w:t>
      </w:r>
      <w:r w:rsidRPr="00133C49">
        <w:t>.</w:t>
      </w:r>
    </w:p>
    <w:p w14:paraId="66B5E772" w14:textId="77777777" w:rsidR="00ED0BB9" w:rsidRPr="00133C49" w:rsidRDefault="00ED0BB9" w:rsidP="00ED0BB9">
      <w:pPr>
        <w:overflowPunct w:val="0"/>
        <w:autoSpaceDE w:val="0"/>
        <w:autoSpaceDN w:val="0"/>
        <w:adjustRightInd w:val="0"/>
        <w:textAlignment w:val="baseline"/>
      </w:pPr>
      <w:r w:rsidRPr="00133C49">
        <w:t xml:space="preserve">For </w:t>
      </w:r>
      <w:r w:rsidRPr="00133C49">
        <w:rPr>
          <w:b/>
          <w:bCs/>
        </w:rPr>
        <w:t>direct</w:t>
      </w:r>
      <w:r w:rsidRPr="00133C49">
        <w:t xml:space="preserve"> AI/ML positioning and </w:t>
      </w:r>
      <w:r w:rsidRPr="00133C49">
        <w:rPr>
          <w:b/>
          <w:bCs/>
        </w:rPr>
        <w:t>different channel estimation error</w:t>
      </w:r>
      <w:r w:rsidRPr="00133C49">
        <w:t xml:space="preserve">, evaluation has been performed where the AI/ML model is (a) previously trained for </w:t>
      </w:r>
      <w:r w:rsidRPr="00133C49">
        <w:rPr>
          <w:u w:val="single"/>
        </w:rPr>
        <w:t>channel estimation error = 20 dB</w:t>
      </w:r>
      <w:r w:rsidRPr="00133C49">
        <w:t xml:space="preserve"> with a dataset of sample density </w:t>
      </w:r>
      <w:r w:rsidRPr="00133C49">
        <w:rPr>
          <w:i/>
          <w:iCs/>
        </w:rPr>
        <w:t>N</w:t>
      </w:r>
      <w:r w:rsidRPr="00133C49">
        <w:t xml:space="preserve"> (#samples/m</w:t>
      </w:r>
      <w:r w:rsidRPr="00133C49">
        <w:rPr>
          <w:vertAlign w:val="superscript"/>
        </w:rPr>
        <w:t>2</w:t>
      </w:r>
      <w:r w:rsidRPr="00133C49">
        <w:t xml:space="preserve">), (b) followed by fine-tuning for </w:t>
      </w:r>
      <w:r w:rsidRPr="00133C49">
        <w:rPr>
          <w:u w:val="single"/>
        </w:rPr>
        <w:t>channel estimation error = 0 dB</w:t>
      </w:r>
      <w:r w:rsidRPr="00133C49">
        <w:t xml:space="preserve"> with a dataset of sample density </w:t>
      </w:r>
      <w:r w:rsidRPr="00133C49">
        <w:rPr>
          <w:i/>
          <w:iCs/>
        </w:rPr>
        <w:t>x</w:t>
      </w:r>
      <w:r w:rsidRPr="00133C49">
        <w:t xml:space="preserve">% </w:t>
      </w:r>
      <w:r w:rsidRPr="00133C49">
        <w:sym w:font="Symbol" w:char="F0B4"/>
      </w:r>
      <w:r w:rsidRPr="00133C49">
        <w:rPr>
          <w:i/>
          <w:iCs/>
        </w:rPr>
        <w:t xml:space="preserve"> N</w:t>
      </w:r>
      <w:r w:rsidRPr="00133C49">
        <w:t xml:space="preserve"> (#samples/m</w:t>
      </w:r>
      <w:r w:rsidRPr="00133C49">
        <w:rPr>
          <w:vertAlign w:val="superscript"/>
        </w:rPr>
        <w:t>2</w:t>
      </w:r>
      <w:r w:rsidRPr="00133C49">
        <w:t xml:space="preserve">), (c) then tested under </w:t>
      </w:r>
      <w:r w:rsidRPr="00133C49">
        <w:rPr>
          <w:u w:val="single"/>
        </w:rPr>
        <w:t>channel estimation error = 20 dB</w:t>
      </w:r>
      <w:r w:rsidRPr="00133C49">
        <w:t xml:space="preserve"> and the horizontal accuracy at CDF=90% is </w:t>
      </w:r>
      <w:r w:rsidRPr="00133C49">
        <w:rPr>
          <w:i/>
          <w:iCs/>
        </w:rPr>
        <w:t>E</w:t>
      </w:r>
      <w:r w:rsidRPr="00133C49">
        <w:t xml:space="preserve"> meters. Evaluation results show that, </w:t>
      </w:r>
    </w:p>
    <w:p w14:paraId="6B7CF06E" w14:textId="73BB9F7B" w:rsidR="00ED0BB9" w:rsidRPr="00133C49" w:rsidRDefault="007020A6" w:rsidP="007020A6">
      <w:pPr>
        <w:pStyle w:val="B1"/>
        <w:rPr>
          <w:lang w:eastAsia="ja-JP"/>
        </w:rPr>
      </w:pPr>
      <w:r w:rsidRPr="00133C49">
        <w:t>-</w:t>
      </w:r>
      <w:r w:rsidRPr="00133C49">
        <w:tab/>
      </w:r>
      <w:r w:rsidR="00ED0BB9" w:rsidRPr="00133C49">
        <w:t xml:space="preserve">1 source when fine-tuning dataset size is </w:t>
      </w:r>
      <w:r w:rsidR="00ED0BB9" w:rsidRPr="00133C49">
        <w:rPr>
          <w:i/>
          <w:iCs/>
        </w:rPr>
        <w:t>x</w:t>
      </w:r>
      <w:r w:rsidR="00ED0BB9" w:rsidRPr="00133C49">
        <w:t xml:space="preserve">% = (2.5%~25.0%) of full training dataset size, the positioning error is </w:t>
      </w:r>
      <w:r w:rsidR="00ED0BB9" w:rsidRPr="00133C49">
        <w:rPr>
          <w:i/>
          <w:iCs/>
        </w:rPr>
        <w:t>E</w:t>
      </w:r>
      <w:r w:rsidR="00ED0BB9" w:rsidRPr="00133C49">
        <w:t xml:space="preserve"> = (4.22~5.95) </w:t>
      </w:r>
      <w:r w:rsidR="00ED0BB9" w:rsidRPr="00133C49">
        <w:rPr>
          <w:lang w:eastAsia="zh-CN"/>
        </w:rPr>
        <w:sym w:font="Symbol" w:char="F0B4"/>
      </w:r>
      <w:r w:rsidR="00ED0BB9" w:rsidRPr="00133C49">
        <w:rPr>
          <w:i/>
          <w:iCs/>
          <w:lang w:eastAsia="zh-CN"/>
        </w:rPr>
        <w:t xml:space="preserve"> </w:t>
      </w:r>
      <w:r w:rsidR="00ED0BB9" w:rsidRPr="00133C49">
        <w:rPr>
          <w:i/>
          <w:iCs/>
        </w:rPr>
        <w:t>E</w:t>
      </w:r>
      <w:r w:rsidR="00ED0BB9" w:rsidRPr="00133C49">
        <w:rPr>
          <w:i/>
          <w:iCs/>
          <w:vertAlign w:val="subscript"/>
        </w:rPr>
        <w:t>0,A</w:t>
      </w:r>
      <w:r w:rsidR="00ED0BB9" w:rsidRPr="00133C49">
        <w:t>;</w:t>
      </w:r>
    </w:p>
    <w:p w14:paraId="33209B01" w14:textId="2313C9A0" w:rsidR="00ED0BB9" w:rsidRPr="00133C49" w:rsidRDefault="007020A6" w:rsidP="007020A6">
      <w:pPr>
        <w:pStyle w:val="B1"/>
        <w:rPr>
          <w:lang w:eastAsia="ja-JP"/>
        </w:rPr>
      </w:pPr>
      <w:r w:rsidRPr="00133C49">
        <w:t>-</w:t>
      </w:r>
      <w:r w:rsidRPr="00133C49">
        <w:tab/>
      </w:r>
      <w:r w:rsidR="00ED0BB9" w:rsidRPr="00133C49">
        <w:t xml:space="preserve">1 source when fine-tuning dataset size is </w:t>
      </w:r>
      <w:r w:rsidR="00ED0BB9" w:rsidRPr="00133C49">
        <w:rPr>
          <w:i/>
          <w:iCs/>
        </w:rPr>
        <w:t>x</w:t>
      </w:r>
      <w:r w:rsidR="00ED0BB9" w:rsidRPr="00133C49">
        <w:t xml:space="preserve">% = (50.0%~100.0%) of full training dataset size, the positioning error is </w:t>
      </w:r>
      <w:r w:rsidR="00ED0BB9" w:rsidRPr="00133C49">
        <w:rPr>
          <w:i/>
          <w:iCs/>
        </w:rPr>
        <w:t>E</w:t>
      </w:r>
      <w:r w:rsidR="00ED0BB9" w:rsidRPr="00133C49">
        <w:t xml:space="preserve"> = (3.08~3.94) </w:t>
      </w:r>
      <w:r w:rsidR="00ED0BB9" w:rsidRPr="00133C49">
        <w:rPr>
          <w:lang w:eastAsia="zh-CN"/>
        </w:rPr>
        <w:sym w:font="Symbol" w:char="F0B4"/>
      </w:r>
      <w:r w:rsidR="00ED0BB9" w:rsidRPr="00133C49">
        <w:rPr>
          <w:i/>
          <w:iCs/>
          <w:lang w:eastAsia="zh-CN"/>
        </w:rPr>
        <w:t xml:space="preserve"> </w:t>
      </w:r>
      <w:r w:rsidR="00ED0BB9" w:rsidRPr="00133C49">
        <w:rPr>
          <w:i/>
          <w:iCs/>
        </w:rPr>
        <w:t>E</w:t>
      </w:r>
      <w:r w:rsidR="00ED0BB9" w:rsidRPr="00133C49">
        <w:rPr>
          <w:i/>
          <w:iCs/>
          <w:vertAlign w:val="subscript"/>
        </w:rPr>
        <w:t>0,A</w:t>
      </w:r>
      <w:r w:rsidR="00ED0BB9" w:rsidRPr="00133C49">
        <w:t>;</w:t>
      </w:r>
    </w:p>
    <w:p w14:paraId="04E756B3" w14:textId="77777777" w:rsidR="00ED0BB9" w:rsidRPr="00133C49" w:rsidRDefault="00ED0BB9" w:rsidP="00ED0BB9">
      <w:pPr>
        <w:overflowPunct w:val="0"/>
        <w:autoSpaceDE w:val="0"/>
        <w:autoSpaceDN w:val="0"/>
        <w:adjustRightInd w:val="0"/>
        <w:textAlignment w:val="baseline"/>
        <w:rPr>
          <w:rFonts w:eastAsia="Batang"/>
          <w:lang w:eastAsia="ja-JP"/>
        </w:rPr>
      </w:pPr>
      <w:r w:rsidRPr="00133C49">
        <w:t xml:space="preserve">Here </w:t>
      </w:r>
      <w:r w:rsidRPr="00133C49">
        <w:rPr>
          <w:i/>
          <w:iCs/>
        </w:rPr>
        <w:t>E</w:t>
      </w:r>
      <w:r w:rsidRPr="00133C49">
        <w:rPr>
          <w:i/>
          <w:iCs/>
          <w:vertAlign w:val="subscript"/>
        </w:rPr>
        <w:t>0,A</w:t>
      </w:r>
      <w:r w:rsidRPr="00133C49">
        <w:rPr>
          <w:iCs/>
        </w:rPr>
        <w:t xml:space="preserve"> (meters) is</w:t>
      </w:r>
      <w:r w:rsidRPr="00133C49">
        <w:t xml:space="preserve"> the full training accuracy at CDF=90% for </w:t>
      </w:r>
      <w:r w:rsidRPr="00133C49">
        <w:rPr>
          <w:u w:val="single"/>
        </w:rPr>
        <w:t>channel estimation error = 20 dB</w:t>
      </w:r>
      <w:r w:rsidRPr="00133C49">
        <w:t>.</w:t>
      </w:r>
    </w:p>
    <w:p w14:paraId="3BA5DD02" w14:textId="1AE1B96C" w:rsidR="007710C1" w:rsidRPr="00133C49" w:rsidRDefault="007710C1" w:rsidP="007710C1">
      <w:pPr>
        <w:rPr>
          <w:b/>
          <w:bCs/>
          <w:i/>
          <w:iCs/>
        </w:rPr>
      </w:pPr>
      <w:r w:rsidRPr="00133C49">
        <w:rPr>
          <w:b/>
          <w:bCs/>
          <w:i/>
          <w:iCs/>
        </w:rPr>
        <w:t>AI/ML assisted positioning</w:t>
      </w:r>
    </w:p>
    <w:p w14:paraId="0B01464C" w14:textId="77777777" w:rsidR="007710C1" w:rsidRPr="00133C49" w:rsidRDefault="007710C1" w:rsidP="007710C1">
      <w:pPr>
        <w:overflowPunct w:val="0"/>
        <w:autoSpaceDE w:val="0"/>
        <w:autoSpaceDN w:val="0"/>
        <w:adjustRightInd w:val="0"/>
        <w:textAlignment w:val="baseline"/>
      </w:pPr>
      <w:r w:rsidRPr="00133C49">
        <w:t xml:space="preserve">For AI/ML </w:t>
      </w:r>
      <w:r w:rsidRPr="00133C49">
        <w:rPr>
          <w:b/>
          <w:bCs/>
        </w:rPr>
        <w:t>assisted</w:t>
      </w:r>
      <w:r w:rsidRPr="00133C49">
        <w:t xml:space="preserve"> positioning with timing information as model output and for </w:t>
      </w:r>
      <w:r w:rsidRPr="00133C49">
        <w:rPr>
          <w:b/>
          <w:bCs/>
        </w:rPr>
        <w:t>different drops</w:t>
      </w:r>
      <w:r w:rsidRPr="00133C49">
        <w:t xml:space="preserve">, evaluation has been performed where the AI/ML model is (a) previously trained for </w:t>
      </w:r>
      <w:r w:rsidRPr="00133C49">
        <w:rPr>
          <w:u w:val="single"/>
        </w:rPr>
        <w:t>drop A</w:t>
      </w:r>
      <w:r w:rsidRPr="00133C49">
        <w:t xml:space="preserve"> with a dataset of sample density </w:t>
      </w:r>
      <w:r w:rsidRPr="00133C49">
        <w:rPr>
          <w:i/>
          <w:iCs/>
        </w:rPr>
        <w:t>N</w:t>
      </w:r>
      <w:r w:rsidRPr="00133C49">
        <w:t xml:space="preserve"> (#samples/m</w:t>
      </w:r>
      <w:r w:rsidRPr="00133C49">
        <w:rPr>
          <w:vertAlign w:val="superscript"/>
        </w:rPr>
        <w:t>2</w:t>
      </w:r>
      <w:r w:rsidRPr="00133C49">
        <w:t xml:space="preserve">), (b) followed by fine-tuning for </w:t>
      </w:r>
      <w:r w:rsidRPr="00133C49">
        <w:rPr>
          <w:u w:val="single"/>
        </w:rPr>
        <w:t>drop B</w:t>
      </w:r>
      <w:r w:rsidRPr="00133C49">
        <w:t xml:space="preserve"> with a dataset of sample density </w:t>
      </w:r>
      <w:r w:rsidRPr="00133C49">
        <w:rPr>
          <w:i/>
          <w:iCs/>
        </w:rPr>
        <w:t>x</w:t>
      </w:r>
      <w:r w:rsidRPr="00133C49">
        <w:t xml:space="preserve">% </w:t>
      </w:r>
      <w:r w:rsidRPr="00133C49">
        <w:sym w:font="Symbol" w:char="F0B4"/>
      </w:r>
      <w:r w:rsidRPr="00133C49">
        <w:rPr>
          <w:i/>
          <w:iCs/>
        </w:rPr>
        <w:t xml:space="preserve"> N</w:t>
      </w:r>
      <w:r w:rsidRPr="00133C49">
        <w:t xml:space="preserve"> (#samples/m</w:t>
      </w:r>
      <w:r w:rsidRPr="00133C49">
        <w:rPr>
          <w:vertAlign w:val="superscript"/>
        </w:rPr>
        <w:t>2</w:t>
      </w:r>
      <w:r w:rsidRPr="00133C49">
        <w:t xml:space="preserve">), (c) then tested under </w:t>
      </w:r>
      <w:r w:rsidRPr="00133C49">
        <w:rPr>
          <w:u w:val="single"/>
        </w:rPr>
        <w:t>drop B</w:t>
      </w:r>
      <w:r w:rsidRPr="00133C49">
        <w:t xml:space="preserve"> and the horizontal accuracy at CDF=90% is </w:t>
      </w:r>
      <w:r w:rsidRPr="00133C49">
        <w:rPr>
          <w:i/>
          <w:iCs/>
        </w:rPr>
        <w:t>E</w:t>
      </w:r>
      <w:r w:rsidRPr="00133C49">
        <w:t xml:space="preserve"> meters. Evaluation results show that, </w:t>
      </w:r>
    </w:p>
    <w:p w14:paraId="4AF29246" w14:textId="59D006C6" w:rsidR="007710C1" w:rsidRPr="00133C49" w:rsidRDefault="005E4096" w:rsidP="005E4096">
      <w:pPr>
        <w:pStyle w:val="B1"/>
        <w:rPr>
          <w:lang w:eastAsia="ja-JP"/>
        </w:rPr>
      </w:pPr>
      <w:r w:rsidRPr="00133C49">
        <w:t>-</w:t>
      </w:r>
      <w:r w:rsidRPr="00133C49">
        <w:tab/>
      </w:r>
      <w:r w:rsidR="007710C1" w:rsidRPr="00133C49">
        <w:t xml:space="preserve">2 sources when fine-tuning dataset size is </w:t>
      </w:r>
      <w:r w:rsidR="007710C1" w:rsidRPr="00133C49">
        <w:rPr>
          <w:i/>
          <w:iCs/>
        </w:rPr>
        <w:t>x</w:t>
      </w:r>
      <w:r w:rsidR="007710C1" w:rsidRPr="00133C49">
        <w:t xml:space="preserve">% = (2.0%~10.0%) of full training dataset size, the positioning error is </w:t>
      </w:r>
      <w:r w:rsidR="007710C1" w:rsidRPr="00133C49">
        <w:rPr>
          <w:i/>
          <w:iCs/>
        </w:rPr>
        <w:t>E =</w:t>
      </w:r>
      <w:r w:rsidR="007710C1" w:rsidRPr="00133C49">
        <w:t xml:space="preserve"> (1.27~7.68) </w:t>
      </w:r>
      <w:r w:rsidR="007710C1" w:rsidRPr="00133C49">
        <w:rPr>
          <w:lang w:eastAsia="zh-CN"/>
        </w:rPr>
        <w:sym w:font="Symbol" w:char="F0B4"/>
      </w:r>
      <w:r w:rsidR="007710C1" w:rsidRPr="00133C49">
        <w:rPr>
          <w:i/>
          <w:iCs/>
          <w:lang w:eastAsia="zh-CN"/>
        </w:rPr>
        <w:t xml:space="preserve"> </w:t>
      </w:r>
      <w:r w:rsidR="007710C1" w:rsidRPr="00133C49">
        <w:rPr>
          <w:i/>
          <w:iCs/>
        </w:rPr>
        <w:t>E</w:t>
      </w:r>
      <w:r w:rsidR="007710C1" w:rsidRPr="00133C49">
        <w:rPr>
          <w:i/>
          <w:iCs/>
          <w:vertAlign w:val="subscript"/>
        </w:rPr>
        <w:t>0,B</w:t>
      </w:r>
      <w:r w:rsidR="007710C1" w:rsidRPr="00133C49">
        <w:t>;</w:t>
      </w:r>
    </w:p>
    <w:p w14:paraId="56E257E7" w14:textId="5F6D5816" w:rsidR="007710C1" w:rsidRPr="00133C49" w:rsidRDefault="005E4096" w:rsidP="005E4096">
      <w:pPr>
        <w:pStyle w:val="B1"/>
        <w:rPr>
          <w:lang w:eastAsia="ja-JP"/>
        </w:rPr>
      </w:pPr>
      <w:r w:rsidRPr="00133C49">
        <w:t>-</w:t>
      </w:r>
      <w:r w:rsidRPr="00133C49">
        <w:tab/>
      </w:r>
      <w:r w:rsidR="007710C1" w:rsidRPr="00133C49">
        <w:t xml:space="preserve">2 sources when fine-tuning dataset size is </w:t>
      </w:r>
      <w:r w:rsidR="007710C1" w:rsidRPr="00133C49">
        <w:rPr>
          <w:i/>
          <w:iCs/>
        </w:rPr>
        <w:t>x</w:t>
      </w:r>
      <w:r w:rsidR="007710C1" w:rsidRPr="00133C49">
        <w:t xml:space="preserve">% = (12.0%~34.0%) of full training dataset size, the positioning error is </w:t>
      </w:r>
      <w:r w:rsidR="007710C1" w:rsidRPr="00133C49">
        <w:rPr>
          <w:i/>
          <w:iCs/>
        </w:rPr>
        <w:t>E =</w:t>
      </w:r>
      <w:r w:rsidR="007710C1" w:rsidRPr="00133C49">
        <w:t xml:space="preserve"> (5.59~12.88) </w:t>
      </w:r>
      <w:r w:rsidR="007710C1" w:rsidRPr="00133C49">
        <w:rPr>
          <w:lang w:eastAsia="zh-CN"/>
        </w:rPr>
        <w:sym w:font="Symbol" w:char="F0B4"/>
      </w:r>
      <w:r w:rsidR="007710C1" w:rsidRPr="00133C49">
        <w:rPr>
          <w:i/>
          <w:iCs/>
        </w:rPr>
        <w:t xml:space="preserve"> E</w:t>
      </w:r>
      <w:r w:rsidR="007710C1" w:rsidRPr="00133C49">
        <w:rPr>
          <w:i/>
          <w:iCs/>
          <w:vertAlign w:val="subscript"/>
        </w:rPr>
        <w:t>0,B</w:t>
      </w:r>
      <w:r w:rsidR="007710C1" w:rsidRPr="00133C49">
        <w:t>;</w:t>
      </w:r>
    </w:p>
    <w:p w14:paraId="445315E7" w14:textId="77777777" w:rsidR="007710C1" w:rsidRPr="00133C49" w:rsidRDefault="007710C1" w:rsidP="007710C1">
      <w:pPr>
        <w:overflowPunct w:val="0"/>
        <w:autoSpaceDE w:val="0"/>
        <w:autoSpaceDN w:val="0"/>
        <w:adjustRightInd w:val="0"/>
        <w:textAlignment w:val="baseline"/>
        <w:rPr>
          <w:rFonts w:eastAsia="Batang"/>
          <w:lang w:eastAsia="ja-JP"/>
        </w:rPr>
      </w:pPr>
      <w:r w:rsidRPr="00133C49">
        <w:t xml:space="preserve">Here </w:t>
      </w:r>
      <w:r w:rsidRPr="00133C49">
        <w:rPr>
          <w:rFonts w:eastAsia="Calibri"/>
          <w:i/>
          <w:iCs/>
        </w:rPr>
        <w:t>E</w:t>
      </w:r>
      <w:r w:rsidRPr="00133C49">
        <w:rPr>
          <w:rFonts w:eastAsia="Calibri"/>
          <w:i/>
          <w:iCs/>
          <w:vertAlign w:val="subscript"/>
        </w:rPr>
        <w:t>0,B</w:t>
      </w:r>
      <w:r w:rsidRPr="00133C49">
        <w:rPr>
          <w:iCs/>
        </w:rPr>
        <w:t xml:space="preserve">  (meters) is</w:t>
      </w:r>
      <w:r w:rsidRPr="00133C49">
        <w:t xml:space="preserve"> the full training accuracy at CDF=90% for </w:t>
      </w:r>
      <w:r w:rsidRPr="00133C49">
        <w:rPr>
          <w:u w:val="single"/>
        </w:rPr>
        <w:t>drop B</w:t>
      </w:r>
      <w:r w:rsidRPr="00133C49">
        <w:t>.</w:t>
      </w:r>
    </w:p>
    <w:p w14:paraId="3032E09A" w14:textId="77777777" w:rsidR="007710C1" w:rsidRPr="00133C49" w:rsidRDefault="007710C1" w:rsidP="007710C1">
      <w:pPr>
        <w:overflowPunct w:val="0"/>
        <w:autoSpaceDE w:val="0"/>
        <w:autoSpaceDN w:val="0"/>
        <w:adjustRightInd w:val="0"/>
        <w:textAlignment w:val="baseline"/>
      </w:pPr>
      <w:r w:rsidRPr="00133C49">
        <w:t xml:space="preserve">For AI/ML </w:t>
      </w:r>
      <w:r w:rsidRPr="00133C49">
        <w:rPr>
          <w:b/>
          <w:bCs/>
        </w:rPr>
        <w:t>assisted</w:t>
      </w:r>
      <w:r w:rsidRPr="00133C49">
        <w:t xml:space="preserve"> positioning with timing information as model output and for </w:t>
      </w:r>
      <w:r w:rsidRPr="00133C49">
        <w:rPr>
          <w:b/>
          <w:bCs/>
        </w:rPr>
        <w:t>different clutter parameters</w:t>
      </w:r>
      <w:r w:rsidRPr="00133C49">
        <w:t xml:space="preserve">, evaluation has been performed where the AI/ML model is (a) previously trained for </w:t>
      </w:r>
      <w:r w:rsidRPr="00133C49">
        <w:rPr>
          <w:u w:val="single"/>
        </w:rPr>
        <w:t>clutter parameter A</w:t>
      </w:r>
      <w:r w:rsidRPr="00133C49">
        <w:t xml:space="preserve"> with a dataset of sample density </w:t>
      </w:r>
      <w:r w:rsidRPr="00133C49">
        <w:rPr>
          <w:i/>
          <w:iCs/>
        </w:rPr>
        <w:t>N</w:t>
      </w:r>
      <w:r w:rsidRPr="00133C49">
        <w:t xml:space="preserve"> (#samples/m</w:t>
      </w:r>
      <w:r w:rsidRPr="00133C49">
        <w:rPr>
          <w:vertAlign w:val="superscript"/>
        </w:rPr>
        <w:t>2</w:t>
      </w:r>
      <w:r w:rsidRPr="00133C49">
        <w:t xml:space="preserve">), (b) followed by fine-tuning for </w:t>
      </w:r>
      <w:r w:rsidRPr="00133C49">
        <w:rPr>
          <w:u w:val="single"/>
        </w:rPr>
        <w:t>clutter parameter B</w:t>
      </w:r>
      <w:r w:rsidRPr="00133C49">
        <w:t xml:space="preserve"> with a dataset of sample density </w:t>
      </w:r>
      <w:r w:rsidRPr="00133C49">
        <w:rPr>
          <w:i/>
          <w:iCs/>
        </w:rPr>
        <w:t>x</w:t>
      </w:r>
      <w:r w:rsidRPr="00133C49">
        <w:t xml:space="preserve">% </w:t>
      </w:r>
      <w:r w:rsidRPr="00133C49">
        <w:sym w:font="Symbol" w:char="F0B4"/>
      </w:r>
      <w:r w:rsidRPr="00133C49">
        <w:rPr>
          <w:i/>
          <w:iCs/>
        </w:rPr>
        <w:t xml:space="preserve"> N</w:t>
      </w:r>
      <w:r w:rsidRPr="00133C49">
        <w:t xml:space="preserve"> (#samples/m</w:t>
      </w:r>
      <w:r w:rsidRPr="00133C49">
        <w:rPr>
          <w:vertAlign w:val="superscript"/>
        </w:rPr>
        <w:t>2</w:t>
      </w:r>
      <w:r w:rsidRPr="00133C49">
        <w:t xml:space="preserve">), (c) then tested under </w:t>
      </w:r>
      <w:r w:rsidRPr="00133C49">
        <w:rPr>
          <w:u w:val="single"/>
        </w:rPr>
        <w:t>clutter parameter B</w:t>
      </w:r>
      <w:r w:rsidRPr="00133C49">
        <w:t xml:space="preserve"> and the horizontal accuracy at CDF=90% is </w:t>
      </w:r>
      <w:r w:rsidRPr="00133C49">
        <w:rPr>
          <w:i/>
          <w:iCs/>
        </w:rPr>
        <w:t>E</w:t>
      </w:r>
      <w:r w:rsidRPr="00133C49">
        <w:t xml:space="preserve"> meters. Evaluation results show that, </w:t>
      </w:r>
    </w:p>
    <w:p w14:paraId="2ADF51E8" w14:textId="13B3F23B" w:rsidR="007710C1" w:rsidRPr="00133C49" w:rsidRDefault="005E4096" w:rsidP="005E4096">
      <w:pPr>
        <w:pStyle w:val="B1"/>
        <w:rPr>
          <w:lang w:eastAsia="ja-JP"/>
        </w:rPr>
      </w:pPr>
      <w:r w:rsidRPr="00133C49">
        <w:t>-</w:t>
      </w:r>
      <w:r w:rsidRPr="00133C49">
        <w:tab/>
      </w:r>
      <w:r w:rsidR="007710C1" w:rsidRPr="00133C49">
        <w:t xml:space="preserve">5 sources when fine-tuning dataset size is </w:t>
      </w:r>
      <w:r w:rsidR="007710C1" w:rsidRPr="00133C49">
        <w:rPr>
          <w:i/>
          <w:iCs/>
        </w:rPr>
        <w:t>x</w:t>
      </w:r>
      <w:r w:rsidR="007710C1" w:rsidRPr="00133C49">
        <w:t xml:space="preserve">% = (2.0%~2.5%) of full training dataset size, the positioning error is </w:t>
      </w:r>
      <w:r w:rsidR="007710C1" w:rsidRPr="00133C49">
        <w:rPr>
          <w:i/>
          <w:iCs/>
        </w:rPr>
        <w:t>E =</w:t>
      </w:r>
      <w:r w:rsidR="007710C1" w:rsidRPr="00133C49">
        <w:t xml:space="preserve"> (1.47~5.88) </w:t>
      </w:r>
      <w:r w:rsidR="007710C1" w:rsidRPr="00133C49">
        <w:sym w:font="Symbol" w:char="F0B4"/>
      </w:r>
      <w:r w:rsidR="007710C1" w:rsidRPr="00133C49">
        <w:rPr>
          <w:i/>
          <w:iCs/>
        </w:rPr>
        <w:t xml:space="preserve"> E</w:t>
      </w:r>
      <w:r w:rsidR="007710C1" w:rsidRPr="00133C49">
        <w:rPr>
          <w:i/>
          <w:iCs/>
          <w:vertAlign w:val="subscript"/>
        </w:rPr>
        <w:t>0,B</w:t>
      </w:r>
      <w:r w:rsidR="007710C1" w:rsidRPr="00133C49">
        <w:t>;</w:t>
      </w:r>
    </w:p>
    <w:p w14:paraId="54560294" w14:textId="06A27E1B" w:rsidR="007710C1" w:rsidRPr="00133C49" w:rsidRDefault="005E4096" w:rsidP="005E4096">
      <w:pPr>
        <w:pStyle w:val="B1"/>
        <w:rPr>
          <w:lang w:eastAsia="ja-JP"/>
        </w:rPr>
      </w:pPr>
      <w:r w:rsidRPr="00133C49">
        <w:t>-</w:t>
      </w:r>
      <w:r w:rsidRPr="00133C49">
        <w:tab/>
      </w:r>
      <w:r w:rsidR="007710C1" w:rsidRPr="00133C49">
        <w:t xml:space="preserve">6 sources when fine-tuning dataset size is </w:t>
      </w:r>
      <w:r w:rsidR="007710C1" w:rsidRPr="00133C49">
        <w:rPr>
          <w:i/>
          <w:iCs/>
        </w:rPr>
        <w:t>x</w:t>
      </w:r>
      <w:r w:rsidR="007710C1" w:rsidRPr="00133C49">
        <w:t xml:space="preserve">% = (4.0%~5.0%) of full training dataset size, the positioning error is </w:t>
      </w:r>
      <w:r w:rsidR="007710C1" w:rsidRPr="00133C49">
        <w:rPr>
          <w:i/>
          <w:iCs/>
        </w:rPr>
        <w:t>E =</w:t>
      </w:r>
      <w:r w:rsidR="007710C1" w:rsidRPr="00133C49">
        <w:t xml:space="preserve"> (1.39~4.42) </w:t>
      </w:r>
      <w:r w:rsidR="007710C1" w:rsidRPr="00133C49">
        <w:rPr>
          <w:lang w:eastAsia="zh-CN"/>
        </w:rPr>
        <w:sym w:font="Symbol" w:char="F0B4"/>
      </w:r>
      <w:r w:rsidR="007710C1" w:rsidRPr="00133C49">
        <w:rPr>
          <w:i/>
          <w:iCs/>
          <w:lang w:eastAsia="zh-CN"/>
        </w:rPr>
        <w:t xml:space="preserve"> </w:t>
      </w:r>
      <w:r w:rsidR="007710C1" w:rsidRPr="00133C49">
        <w:rPr>
          <w:i/>
          <w:iCs/>
        </w:rPr>
        <w:t>E</w:t>
      </w:r>
      <w:r w:rsidR="007710C1" w:rsidRPr="00133C49">
        <w:rPr>
          <w:i/>
          <w:iCs/>
          <w:vertAlign w:val="subscript"/>
        </w:rPr>
        <w:t>0,B</w:t>
      </w:r>
      <w:r w:rsidR="007710C1" w:rsidRPr="00133C49">
        <w:t>;</w:t>
      </w:r>
    </w:p>
    <w:p w14:paraId="02ADC4AE" w14:textId="1A02A020" w:rsidR="007710C1" w:rsidRPr="00133C49" w:rsidRDefault="005E4096" w:rsidP="005E4096">
      <w:pPr>
        <w:pStyle w:val="B1"/>
        <w:rPr>
          <w:lang w:eastAsia="ja-JP"/>
        </w:rPr>
      </w:pPr>
      <w:r w:rsidRPr="00133C49">
        <w:t>-</w:t>
      </w:r>
      <w:r w:rsidRPr="00133C49">
        <w:tab/>
      </w:r>
      <w:r w:rsidR="007710C1" w:rsidRPr="00133C49">
        <w:t xml:space="preserve">7 sources when fine-tuning dataset size is </w:t>
      </w:r>
      <w:r w:rsidR="007710C1" w:rsidRPr="00133C49">
        <w:rPr>
          <w:i/>
          <w:iCs/>
        </w:rPr>
        <w:t>x</w:t>
      </w:r>
      <w:r w:rsidR="007710C1" w:rsidRPr="00133C49">
        <w:t xml:space="preserve">% = (8.0%~12.0%) of full training dataset size, the positioning error is </w:t>
      </w:r>
      <w:r w:rsidR="007710C1" w:rsidRPr="00133C49">
        <w:rPr>
          <w:i/>
          <w:iCs/>
        </w:rPr>
        <w:t>E =</w:t>
      </w:r>
      <w:r w:rsidR="007710C1" w:rsidRPr="00133C49">
        <w:t xml:space="preserve"> (1.34~3.93) </w:t>
      </w:r>
      <w:r w:rsidR="007710C1" w:rsidRPr="00133C49">
        <w:rPr>
          <w:lang w:eastAsia="zh-CN"/>
        </w:rPr>
        <w:sym w:font="Symbol" w:char="F0B4"/>
      </w:r>
      <w:r w:rsidR="007710C1" w:rsidRPr="00133C49">
        <w:rPr>
          <w:i/>
          <w:iCs/>
          <w:lang w:eastAsia="zh-CN"/>
        </w:rPr>
        <w:t xml:space="preserve"> </w:t>
      </w:r>
      <w:r w:rsidR="007710C1" w:rsidRPr="00133C49">
        <w:rPr>
          <w:i/>
          <w:iCs/>
        </w:rPr>
        <w:t>E</w:t>
      </w:r>
      <w:r w:rsidR="007710C1" w:rsidRPr="00133C49">
        <w:rPr>
          <w:i/>
          <w:iCs/>
          <w:vertAlign w:val="subscript"/>
        </w:rPr>
        <w:t>0,B</w:t>
      </w:r>
      <w:r w:rsidR="007710C1" w:rsidRPr="00133C49">
        <w:t xml:space="preserve">; </w:t>
      </w:r>
    </w:p>
    <w:p w14:paraId="5F5F03AD" w14:textId="49A889C0" w:rsidR="007710C1" w:rsidRPr="00133C49" w:rsidRDefault="005E4096" w:rsidP="005E4096">
      <w:pPr>
        <w:pStyle w:val="B1"/>
        <w:rPr>
          <w:lang w:eastAsia="ja-JP"/>
        </w:rPr>
      </w:pPr>
      <w:r w:rsidRPr="00133C49">
        <w:t>-</w:t>
      </w:r>
      <w:r w:rsidRPr="00133C49">
        <w:tab/>
      </w:r>
      <w:r w:rsidR="007710C1" w:rsidRPr="00133C49">
        <w:t xml:space="preserve">3 sources when fine-tuning dataset size is </w:t>
      </w:r>
      <w:r w:rsidR="007710C1" w:rsidRPr="00133C49">
        <w:rPr>
          <w:i/>
          <w:iCs/>
        </w:rPr>
        <w:t>x</w:t>
      </w:r>
      <w:r w:rsidR="007710C1" w:rsidRPr="00133C49">
        <w:t xml:space="preserve">% = 25.0% of full training dataset size, the positioning error is </w:t>
      </w:r>
      <w:r w:rsidR="007710C1" w:rsidRPr="00133C49">
        <w:rPr>
          <w:i/>
          <w:iCs/>
        </w:rPr>
        <w:t>E =</w:t>
      </w:r>
      <w:r w:rsidR="007710C1" w:rsidRPr="00133C49">
        <w:t xml:space="preserve"> (1.33~1.91) </w:t>
      </w:r>
      <w:r w:rsidR="007710C1" w:rsidRPr="00133C49">
        <w:rPr>
          <w:lang w:eastAsia="zh-CN"/>
        </w:rPr>
        <w:sym w:font="Symbol" w:char="F0B4"/>
      </w:r>
      <w:r w:rsidR="007710C1" w:rsidRPr="00133C49">
        <w:rPr>
          <w:i/>
          <w:iCs/>
          <w:lang w:eastAsia="zh-CN"/>
        </w:rPr>
        <w:t xml:space="preserve"> </w:t>
      </w:r>
      <w:r w:rsidR="007710C1" w:rsidRPr="00133C49">
        <w:rPr>
          <w:i/>
          <w:iCs/>
        </w:rPr>
        <w:t>E</w:t>
      </w:r>
      <w:r w:rsidR="007710C1" w:rsidRPr="00133C49">
        <w:rPr>
          <w:i/>
          <w:iCs/>
          <w:vertAlign w:val="subscript"/>
        </w:rPr>
        <w:t>0,B</w:t>
      </w:r>
      <w:r w:rsidR="007710C1" w:rsidRPr="00133C49">
        <w:t xml:space="preserve">; </w:t>
      </w:r>
    </w:p>
    <w:p w14:paraId="5B1CF417" w14:textId="1F40D2F2" w:rsidR="007710C1" w:rsidRPr="00133C49" w:rsidRDefault="005E4096" w:rsidP="005E4096">
      <w:pPr>
        <w:pStyle w:val="B1"/>
        <w:rPr>
          <w:lang w:eastAsia="ja-JP"/>
        </w:rPr>
      </w:pPr>
      <w:r w:rsidRPr="00133C49">
        <w:lastRenderedPageBreak/>
        <w:t>-</w:t>
      </w:r>
      <w:r w:rsidRPr="00133C49">
        <w:tab/>
      </w:r>
      <w:r w:rsidR="007710C1" w:rsidRPr="00133C49">
        <w:t xml:space="preserve">3 sources when fine-tuning dataset size is </w:t>
      </w:r>
      <w:r w:rsidR="007710C1" w:rsidRPr="00133C49">
        <w:rPr>
          <w:i/>
          <w:iCs/>
        </w:rPr>
        <w:t>x</w:t>
      </w:r>
      <w:r w:rsidR="007710C1" w:rsidRPr="00133C49">
        <w:t xml:space="preserve">% = 50.0% of full training dataset size, the positioning error is </w:t>
      </w:r>
      <w:r w:rsidR="007710C1" w:rsidRPr="00133C49">
        <w:rPr>
          <w:i/>
          <w:iCs/>
        </w:rPr>
        <w:t>E =</w:t>
      </w:r>
      <w:r w:rsidR="007710C1" w:rsidRPr="00133C49">
        <w:t xml:space="preserve"> (1.15~1.33) </w:t>
      </w:r>
      <w:r w:rsidR="007710C1" w:rsidRPr="00133C49">
        <w:rPr>
          <w:lang w:eastAsia="zh-CN"/>
        </w:rPr>
        <w:sym w:font="Symbol" w:char="F0B4"/>
      </w:r>
      <w:r w:rsidR="007710C1" w:rsidRPr="00133C49">
        <w:rPr>
          <w:i/>
          <w:iCs/>
          <w:lang w:eastAsia="zh-CN"/>
        </w:rPr>
        <w:t xml:space="preserve"> </w:t>
      </w:r>
      <w:r w:rsidR="007710C1" w:rsidRPr="00133C49">
        <w:rPr>
          <w:i/>
          <w:iCs/>
        </w:rPr>
        <w:t>E</w:t>
      </w:r>
      <w:r w:rsidR="007710C1" w:rsidRPr="00133C49">
        <w:rPr>
          <w:i/>
          <w:iCs/>
          <w:vertAlign w:val="subscript"/>
        </w:rPr>
        <w:t>0,B</w:t>
      </w:r>
      <w:r w:rsidR="007710C1" w:rsidRPr="00133C49">
        <w:t>;</w:t>
      </w:r>
    </w:p>
    <w:p w14:paraId="00CD0AF3" w14:textId="55391715" w:rsidR="007710C1" w:rsidRPr="00133C49" w:rsidRDefault="005E4096" w:rsidP="005E4096">
      <w:pPr>
        <w:pStyle w:val="B1"/>
        <w:rPr>
          <w:lang w:eastAsia="ja-JP"/>
        </w:rPr>
      </w:pPr>
      <w:r w:rsidRPr="00133C49">
        <w:t>-</w:t>
      </w:r>
      <w:r w:rsidRPr="00133C49">
        <w:tab/>
      </w:r>
      <w:r w:rsidR="007710C1" w:rsidRPr="00133C49">
        <w:t xml:space="preserve">2 sources when fine-tuning dataset size is </w:t>
      </w:r>
      <w:r w:rsidR="007710C1" w:rsidRPr="00133C49">
        <w:rPr>
          <w:i/>
          <w:iCs/>
        </w:rPr>
        <w:t>x</w:t>
      </w:r>
      <w:r w:rsidR="007710C1" w:rsidRPr="00133C49">
        <w:t xml:space="preserve">% = 100.0% of full training dataset size, the positioning error is </w:t>
      </w:r>
      <w:r w:rsidR="007710C1" w:rsidRPr="00133C49">
        <w:rPr>
          <w:i/>
          <w:iCs/>
        </w:rPr>
        <w:t>E =</w:t>
      </w:r>
      <w:r w:rsidR="007710C1" w:rsidRPr="00133C49">
        <w:t xml:space="preserve"> (0.89~1.15) </w:t>
      </w:r>
      <w:r w:rsidR="007710C1" w:rsidRPr="00133C49">
        <w:rPr>
          <w:lang w:eastAsia="zh-CN"/>
        </w:rPr>
        <w:sym w:font="Symbol" w:char="F0B4"/>
      </w:r>
      <w:r w:rsidR="007710C1" w:rsidRPr="00133C49">
        <w:rPr>
          <w:i/>
          <w:iCs/>
          <w:lang w:eastAsia="zh-CN"/>
        </w:rPr>
        <w:t xml:space="preserve"> </w:t>
      </w:r>
      <w:r w:rsidR="007710C1" w:rsidRPr="00133C49">
        <w:rPr>
          <w:i/>
          <w:iCs/>
        </w:rPr>
        <w:t>E</w:t>
      </w:r>
      <w:r w:rsidR="007710C1" w:rsidRPr="00133C49">
        <w:rPr>
          <w:i/>
          <w:iCs/>
          <w:vertAlign w:val="subscript"/>
        </w:rPr>
        <w:t>0,B</w:t>
      </w:r>
      <w:r w:rsidR="007710C1" w:rsidRPr="00133C49">
        <w:t>;</w:t>
      </w:r>
    </w:p>
    <w:p w14:paraId="5529B1AA" w14:textId="77777777" w:rsidR="007710C1" w:rsidRPr="00133C49" w:rsidRDefault="007710C1" w:rsidP="007710C1">
      <w:pPr>
        <w:overflowPunct w:val="0"/>
        <w:autoSpaceDE w:val="0"/>
        <w:autoSpaceDN w:val="0"/>
        <w:adjustRightInd w:val="0"/>
        <w:textAlignment w:val="baseline"/>
        <w:rPr>
          <w:rFonts w:eastAsia="Batang"/>
          <w:lang w:eastAsia="ja-JP"/>
        </w:rPr>
      </w:pPr>
      <w:r w:rsidRPr="00133C49">
        <w:t xml:space="preserve">Here </w:t>
      </w:r>
      <w:r w:rsidRPr="00133C49">
        <w:rPr>
          <w:rFonts w:eastAsia="Calibri"/>
          <w:i/>
          <w:iCs/>
        </w:rPr>
        <w:t>E</w:t>
      </w:r>
      <w:r w:rsidRPr="00133C49">
        <w:rPr>
          <w:rFonts w:eastAsia="Calibri"/>
          <w:i/>
          <w:iCs/>
          <w:vertAlign w:val="subscript"/>
        </w:rPr>
        <w:t>0,B</w:t>
      </w:r>
      <w:r w:rsidRPr="00133C49">
        <w:rPr>
          <w:iCs/>
        </w:rPr>
        <w:t xml:space="preserve"> (meters) is</w:t>
      </w:r>
      <w:r w:rsidRPr="00133C49">
        <w:t xml:space="preserve"> the full training accuracy at CDF=90% for </w:t>
      </w:r>
      <w:r w:rsidRPr="00133C49">
        <w:rPr>
          <w:u w:val="single"/>
        </w:rPr>
        <w:t>clutter parameter B</w:t>
      </w:r>
      <w:r w:rsidRPr="00133C49">
        <w:t>.</w:t>
      </w:r>
    </w:p>
    <w:p w14:paraId="6076E06D" w14:textId="77777777" w:rsidR="007710C1" w:rsidRPr="00133C49" w:rsidRDefault="007710C1" w:rsidP="007710C1">
      <w:pPr>
        <w:overflowPunct w:val="0"/>
        <w:autoSpaceDE w:val="0"/>
        <w:autoSpaceDN w:val="0"/>
        <w:adjustRightInd w:val="0"/>
        <w:textAlignment w:val="baseline"/>
      </w:pPr>
      <w:r w:rsidRPr="00133C49">
        <w:t xml:space="preserve">For AI/ML </w:t>
      </w:r>
      <w:r w:rsidRPr="00133C49">
        <w:rPr>
          <w:b/>
          <w:bCs/>
        </w:rPr>
        <w:t>assisted</w:t>
      </w:r>
      <w:r w:rsidRPr="00133C49">
        <w:t xml:space="preserve"> positioning with timing information as model output and for </w:t>
      </w:r>
      <w:r w:rsidRPr="00133C49">
        <w:rPr>
          <w:b/>
          <w:bCs/>
        </w:rPr>
        <w:t>different clutter parameters</w:t>
      </w:r>
      <w:r w:rsidRPr="00133C49">
        <w:t xml:space="preserve">, evaluation has been performed where the AI/ML model is (a) previously trained for </w:t>
      </w:r>
      <w:r w:rsidRPr="00133C49">
        <w:rPr>
          <w:u w:val="single"/>
        </w:rPr>
        <w:t>clutter parameter A</w:t>
      </w:r>
      <w:r w:rsidRPr="00133C49">
        <w:t xml:space="preserve"> with a dataset of sample density </w:t>
      </w:r>
      <w:r w:rsidRPr="00133C49">
        <w:rPr>
          <w:i/>
          <w:iCs/>
        </w:rPr>
        <w:t>N</w:t>
      </w:r>
      <w:r w:rsidRPr="00133C49">
        <w:t xml:space="preserve"> (#samples/m</w:t>
      </w:r>
      <w:r w:rsidRPr="00133C49">
        <w:rPr>
          <w:vertAlign w:val="superscript"/>
        </w:rPr>
        <w:t>2</w:t>
      </w:r>
      <w:r w:rsidRPr="00133C49">
        <w:t xml:space="preserve">), (b) followed by fine-tuning for </w:t>
      </w:r>
      <w:r w:rsidRPr="00133C49">
        <w:rPr>
          <w:u w:val="single"/>
        </w:rPr>
        <w:t>clutter parameter B</w:t>
      </w:r>
      <w:r w:rsidRPr="00133C49">
        <w:t xml:space="preserve"> with a dataset of sample density </w:t>
      </w:r>
      <w:r w:rsidRPr="00133C49">
        <w:rPr>
          <w:i/>
          <w:iCs/>
        </w:rPr>
        <w:t>x</w:t>
      </w:r>
      <w:r w:rsidRPr="00133C49">
        <w:t xml:space="preserve">% </w:t>
      </w:r>
      <w:r w:rsidRPr="00133C49">
        <w:sym w:font="Symbol" w:char="F0B4"/>
      </w:r>
      <w:r w:rsidRPr="00133C49">
        <w:rPr>
          <w:i/>
          <w:iCs/>
        </w:rPr>
        <w:t xml:space="preserve"> N</w:t>
      </w:r>
      <w:r w:rsidRPr="00133C49">
        <w:t xml:space="preserve"> (#samples/m</w:t>
      </w:r>
      <w:r w:rsidRPr="00133C49">
        <w:rPr>
          <w:vertAlign w:val="superscript"/>
        </w:rPr>
        <w:t>2</w:t>
      </w:r>
      <w:r w:rsidRPr="00133C49">
        <w:t xml:space="preserve">), (c) then tested under </w:t>
      </w:r>
      <w:r w:rsidRPr="00133C49">
        <w:rPr>
          <w:u w:val="single"/>
        </w:rPr>
        <w:t>clutter parameter A</w:t>
      </w:r>
      <w:r w:rsidRPr="00133C49">
        <w:t xml:space="preserve"> and the horizontal accuracy at CDF=90% is </w:t>
      </w:r>
      <w:r w:rsidRPr="00133C49">
        <w:rPr>
          <w:i/>
          <w:iCs/>
        </w:rPr>
        <w:t>E</w:t>
      </w:r>
      <w:r w:rsidRPr="00133C49">
        <w:t xml:space="preserve"> meters. Evaluation results show that, </w:t>
      </w:r>
    </w:p>
    <w:p w14:paraId="4B8CA876" w14:textId="45ED6C89" w:rsidR="007710C1" w:rsidRPr="00133C49" w:rsidRDefault="005E4096" w:rsidP="005E4096">
      <w:pPr>
        <w:pStyle w:val="B1"/>
        <w:rPr>
          <w:lang w:eastAsia="ja-JP"/>
        </w:rPr>
      </w:pPr>
      <w:r w:rsidRPr="00133C49">
        <w:t>-</w:t>
      </w:r>
      <w:r w:rsidRPr="00133C49">
        <w:tab/>
      </w:r>
      <w:r w:rsidR="007710C1" w:rsidRPr="00133C49">
        <w:t xml:space="preserve">4 sources when fine-tuning dataset size is </w:t>
      </w:r>
      <w:r w:rsidR="007710C1" w:rsidRPr="00133C49">
        <w:rPr>
          <w:i/>
          <w:iCs/>
        </w:rPr>
        <w:t>x</w:t>
      </w:r>
      <w:r w:rsidR="007710C1" w:rsidRPr="00133C49">
        <w:t xml:space="preserve">% = (2.5%~5.0%) of full training dataset size, the positioning error is </w:t>
      </w:r>
      <w:r w:rsidR="007710C1" w:rsidRPr="00133C49">
        <w:rPr>
          <w:i/>
          <w:iCs/>
        </w:rPr>
        <w:t>E =</w:t>
      </w:r>
      <w:r w:rsidR="007710C1" w:rsidRPr="00133C49">
        <w:t xml:space="preserve"> (1.47~12.94) </w:t>
      </w:r>
      <w:r w:rsidR="007710C1" w:rsidRPr="00133C49">
        <w:rPr>
          <w:lang w:eastAsia="zh-CN"/>
        </w:rPr>
        <w:sym w:font="Symbol" w:char="F0B4"/>
      </w:r>
      <w:r w:rsidR="007710C1" w:rsidRPr="00133C49">
        <w:rPr>
          <w:i/>
          <w:iCs/>
          <w:lang w:eastAsia="zh-CN"/>
        </w:rPr>
        <w:t xml:space="preserve"> </w:t>
      </w:r>
      <w:r w:rsidR="007710C1" w:rsidRPr="00133C49">
        <w:rPr>
          <w:i/>
          <w:iCs/>
        </w:rPr>
        <w:t>E</w:t>
      </w:r>
      <w:r w:rsidR="007710C1" w:rsidRPr="00133C49">
        <w:rPr>
          <w:i/>
          <w:iCs/>
          <w:vertAlign w:val="subscript"/>
        </w:rPr>
        <w:t>0,A</w:t>
      </w:r>
      <w:r w:rsidR="007710C1" w:rsidRPr="00133C49">
        <w:t>;</w:t>
      </w:r>
    </w:p>
    <w:p w14:paraId="6E27A229" w14:textId="2CD0925D" w:rsidR="007710C1" w:rsidRPr="00133C49" w:rsidRDefault="005E4096" w:rsidP="005E4096">
      <w:pPr>
        <w:pStyle w:val="B1"/>
        <w:rPr>
          <w:lang w:eastAsia="ja-JP"/>
        </w:rPr>
      </w:pPr>
      <w:r w:rsidRPr="00133C49">
        <w:t>-</w:t>
      </w:r>
      <w:r w:rsidRPr="00133C49">
        <w:tab/>
      </w:r>
      <w:r w:rsidR="007710C1" w:rsidRPr="00133C49">
        <w:t xml:space="preserve">5 sources when fine-tuning dataset size is </w:t>
      </w:r>
      <w:r w:rsidR="007710C1" w:rsidRPr="00133C49">
        <w:rPr>
          <w:i/>
          <w:iCs/>
        </w:rPr>
        <w:t>x</w:t>
      </w:r>
      <w:r w:rsidR="007710C1" w:rsidRPr="00133C49">
        <w:t xml:space="preserve">% = 10.0% of full training dataset size, the positioning error is </w:t>
      </w:r>
      <w:r w:rsidR="007710C1" w:rsidRPr="00133C49">
        <w:rPr>
          <w:i/>
          <w:iCs/>
        </w:rPr>
        <w:t>E =</w:t>
      </w:r>
      <w:r w:rsidR="007710C1" w:rsidRPr="00133C49">
        <w:t xml:space="preserve"> (1.32~11.52) </w:t>
      </w:r>
      <w:r w:rsidR="007710C1" w:rsidRPr="00133C49">
        <w:rPr>
          <w:lang w:eastAsia="zh-CN"/>
        </w:rPr>
        <w:sym w:font="Symbol" w:char="F0B4"/>
      </w:r>
      <w:r w:rsidR="007710C1" w:rsidRPr="00133C49">
        <w:rPr>
          <w:i/>
          <w:iCs/>
          <w:lang w:eastAsia="zh-CN"/>
        </w:rPr>
        <w:t xml:space="preserve"> </w:t>
      </w:r>
      <w:r w:rsidR="007710C1" w:rsidRPr="00133C49">
        <w:rPr>
          <w:i/>
          <w:iCs/>
        </w:rPr>
        <w:t>E</w:t>
      </w:r>
      <w:r w:rsidR="007710C1" w:rsidRPr="00133C49">
        <w:rPr>
          <w:i/>
          <w:iCs/>
          <w:vertAlign w:val="subscript"/>
        </w:rPr>
        <w:t>0,A</w:t>
      </w:r>
      <w:r w:rsidR="007710C1" w:rsidRPr="00133C49">
        <w:t>;</w:t>
      </w:r>
    </w:p>
    <w:p w14:paraId="0185034C" w14:textId="07E36B8F" w:rsidR="007710C1" w:rsidRPr="00133C49" w:rsidRDefault="005E4096" w:rsidP="005E4096">
      <w:pPr>
        <w:pStyle w:val="B1"/>
        <w:rPr>
          <w:lang w:eastAsia="ja-JP"/>
        </w:rPr>
      </w:pPr>
      <w:r w:rsidRPr="00133C49">
        <w:t>-</w:t>
      </w:r>
      <w:r w:rsidRPr="00133C49">
        <w:tab/>
      </w:r>
      <w:r w:rsidR="007710C1" w:rsidRPr="00133C49">
        <w:t xml:space="preserve">3 sources when fine-tuning dataset size is </w:t>
      </w:r>
      <w:r w:rsidR="007710C1" w:rsidRPr="00133C49">
        <w:rPr>
          <w:i/>
          <w:iCs/>
        </w:rPr>
        <w:t>x</w:t>
      </w:r>
      <w:r w:rsidR="007710C1" w:rsidRPr="00133C49">
        <w:t xml:space="preserve">% = 25.0% of full training dataset size, the positioning error is </w:t>
      </w:r>
      <w:r w:rsidR="007710C1" w:rsidRPr="00133C49">
        <w:rPr>
          <w:i/>
          <w:iCs/>
        </w:rPr>
        <w:t>E =</w:t>
      </w:r>
      <w:r w:rsidR="007710C1" w:rsidRPr="00133C49">
        <w:t xml:space="preserve"> (1.22~7.65) </w:t>
      </w:r>
      <w:r w:rsidR="007710C1" w:rsidRPr="00133C49">
        <w:rPr>
          <w:lang w:eastAsia="zh-CN"/>
        </w:rPr>
        <w:sym w:font="Symbol" w:char="F0B4"/>
      </w:r>
      <w:r w:rsidR="007710C1" w:rsidRPr="00133C49">
        <w:rPr>
          <w:i/>
          <w:iCs/>
          <w:lang w:eastAsia="zh-CN"/>
        </w:rPr>
        <w:t xml:space="preserve"> </w:t>
      </w:r>
      <w:r w:rsidR="007710C1" w:rsidRPr="00133C49">
        <w:rPr>
          <w:i/>
          <w:iCs/>
        </w:rPr>
        <w:t>E</w:t>
      </w:r>
      <w:r w:rsidR="007710C1" w:rsidRPr="00133C49">
        <w:rPr>
          <w:i/>
          <w:iCs/>
          <w:vertAlign w:val="subscript"/>
        </w:rPr>
        <w:t>0,A</w:t>
      </w:r>
      <w:r w:rsidR="007710C1" w:rsidRPr="00133C49">
        <w:t>;</w:t>
      </w:r>
    </w:p>
    <w:p w14:paraId="66DC2C96" w14:textId="73CEE914" w:rsidR="007710C1" w:rsidRPr="00133C49" w:rsidRDefault="005E4096" w:rsidP="005E4096">
      <w:pPr>
        <w:pStyle w:val="B1"/>
        <w:rPr>
          <w:lang w:eastAsia="ja-JP"/>
        </w:rPr>
      </w:pPr>
      <w:r w:rsidRPr="00133C49">
        <w:t>-</w:t>
      </w:r>
      <w:r w:rsidRPr="00133C49">
        <w:tab/>
      </w:r>
      <w:r w:rsidR="007710C1" w:rsidRPr="00133C49">
        <w:t xml:space="preserve">3 sources when fine-tuning dataset size is </w:t>
      </w:r>
      <w:r w:rsidR="007710C1" w:rsidRPr="00133C49">
        <w:rPr>
          <w:i/>
          <w:iCs/>
        </w:rPr>
        <w:t>x</w:t>
      </w:r>
      <w:r w:rsidR="007710C1" w:rsidRPr="00133C49">
        <w:t xml:space="preserve">% = 50.0% of full training dataset size, the positioning error is </w:t>
      </w:r>
      <w:r w:rsidR="007710C1" w:rsidRPr="00133C49">
        <w:rPr>
          <w:i/>
          <w:iCs/>
        </w:rPr>
        <w:t>E =</w:t>
      </w:r>
      <w:r w:rsidR="007710C1" w:rsidRPr="00133C49">
        <w:t xml:space="preserve"> (1.2~5.86) </w:t>
      </w:r>
      <w:r w:rsidR="007710C1" w:rsidRPr="00133C49">
        <w:rPr>
          <w:lang w:eastAsia="zh-CN"/>
        </w:rPr>
        <w:sym w:font="Symbol" w:char="F0B4"/>
      </w:r>
      <w:r w:rsidR="007710C1" w:rsidRPr="00133C49">
        <w:rPr>
          <w:i/>
          <w:iCs/>
          <w:lang w:eastAsia="zh-CN"/>
        </w:rPr>
        <w:t xml:space="preserve"> </w:t>
      </w:r>
      <w:r w:rsidR="007710C1" w:rsidRPr="00133C49">
        <w:rPr>
          <w:i/>
          <w:iCs/>
        </w:rPr>
        <w:t>E</w:t>
      </w:r>
      <w:r w:rsidR="007710C1" w:rsidRPr="00133C49">
        <w:rPr>
          <w:i/>
          <w:iCs/>
          <w:vertAlign w:val="subscript"/>
        </w:rPr>
        <w:t>0,A</w:t>
      </w:r>
      <w:r w:rsidR="007710C1" w:rsidRPr="00133C49">
        <w:t>;</w:t>
      </w:r>
    </w:p>
    <w:p w14:paraId="27A75641" w14:textId="535702F7" w:rsidR="007710C1" w:rsidRPr="00133C49" w:rsidRDefault="005E4096" w:rsidP="005E4096">
      <w:pPr>
        <w:pStyle w:val="B1"/>
        <w:rPr>
          <w:lang w:eastAsia="ja-JP"/>
        </w:rPr>
      </w:pPr>
      <w:r w:rsidRPr="00133C49">
        <w:t>-</w:t>
      </w:r>
      <w:r w:rsidRPr="00133C49">
        <w:tab/>
      </w:r>
      <w:r w:rsidR="007710C1" w:rsidRPr="00133C49">
        <w:t xml:space="preserve">2 sources when fine-tuning dataset size is </w:t>
      </w:r>
      <w:r w:rsidR="007710C1" w:rsidRPr="00133C49">
        <w:rPr>
          <w:i/>
          <w:iCs/>
        </w:rPr>
        <w:t>x</w:t>
      </w:r>
      <w:r w:rsidR="007710C1" w:rsidRPr="00133C49">
        <w:t xml:space="preserve">% = 100.0% of full training dataset size, the positioning error is </w:t>
      </w:r>
      <w:r w:rsidR="007710C1" w:rsidRPr="00133C49">
        <w:rPr>
          <w:i/>
          <w:iCs/>
        </w:rPr>
        <w:t>E =</w:t>
      </w:r>
      <w:r w:rsidR="007710C1" w:rsidRPr="00133C49">
        <w:t xml:space="preserve"> (2.64~4.66) </w:t>
      </w:r>
      <w:r w:rsidR="007710C1" w:rsidRPr="00133C49">
        <w:rPr>
          <w:lang w:eastAsia="zh-CN"/>
        </w:rPr>
        <w:sym w:font="Symbol" w:char="F0B4"/>
      </w:r>
      <w:r w:rsidR="007710C1" w:rsidRPr="00133C49">
        <w:rPr>
          <w:i/>
          <w:iCs/>
          <w:lang w:eastAsia="zh-CN"/>
        </w:rPr>
        <w:t xml:space="preserve"> </w:t>
      </w:r>
      <w:r w:rsidR="007710C1" w:rsidRPr="00133C49">
        <w:rPr>
          <w:i/>
          <w:iCs/>
        </w:rPr>
        <w:t>E</w:t>
      </w:r>
      <w:r w:rsidR="007710C1" w:rsidRPr="00133C49">
        <w:rPr>
          <w:i/>
          <w:iCs/>
          <w:vertAlign w:val="subscript"/>
        </w:rPr>
        <w:t>0,A</w:t>
      </w:r>
      <w:r w:rsidR="007710C1" w:rsidRPr="00133C49">
        <w:t>;</w:t>
      </w:r>
    </w:p>
    <w:p w14:paraId="59A4BFCC" w14:textId="77777777" w:rsidR="007710C1" w:rsidRPr="00133C49" w:rsidRDefault="007710C1" w:rsidP="007710C1">
      <w:pPr>
        <w:overflowPunct w:val="0"/>
        <w:autoSpaceDE w:val="0"/>
        <w:autoSpaceDN w:val="0"/>
        <w:adjustRightInd w:val="0"/>
        <w:textAlignment w:val="baseline"/>
        <w:rPr>
          <w:rFonts w:eastAsia="Batang"/>
          <w:lang w:eastAsia="ja-JP"/>
        </w:rPr>
      </w:pPr>
      <w:r w:rsidRPr="00133C49">
        <w:t xml:space="preserve">Here </w:t>
      </w:r>
      <w:r w:rsidRPr="00133C49">
        <w:rPr>
          <w:rFonts w:eastAsia="Calibri"/>
          <w:i/>
          <w:iCs/>
        </w:rPr>
        <w:t>E</w:t>
      </w:r>
      <w:r w:rsidRPr="00133C49">
        <w:rPr>
          <w:rFonts w:eastAsia="Calibri"/>
          <w:i/>
          <w:iCs/>
          <w:vertAlign w:val="subscript"/>
        </w:rPr>
        <w:t>0,A</w:t>
      </w:r>
      <w:r w:rsidRPr="00133C49">
        <w:rPr>
          <w:iCs/>
        </w:rPr>
        <w:t xml:space="preserve"> (meters) is</w:t>
      </w:r>
      <w:r w:rsidRPr="00133C49">
        <w:t xml:space="preserve"> the full training accuracy at CDF=90% for the </w:t>
      </w:r>
      <w:r w:rsidRPr="00133C49">
        <w:rPr>
          <w:u w:val="single"/>
        </w:rPr>
        <w:t>clutter parameter A</w:t>
      </w:r>
      <w:r w:rsidRPr="00133C49">
        <w:t>.</w:t>
      </w:r>
    </w:p>
    <w:p w14:paraId="71E53E8C" w14:textId="77777777" w:rsidR="007710C1" w:rsidRPr="00133C49" w:rsidRDefault="007710C1" w:rsidP="007710C1">
      <w:pPr>
        <w:overflowPunct w:val="0"/>
        <w:autoSpaceDE w:val="0"/>
        <w:autoSpaceDN w:val="0"/>
        <w:adjustRightInd w:val="0"/>
        <w:textAlignment w:val="baseline"/>
      </w:pPr>
      <w:r w:rsidRPr="00133C49">
        <w:t xml:space="preserve">For AI/ML </w:t>
      </w:r>
      <w:r w:rsidRPr="00133C49">
        <w:rPr>
          <w:b/>
          <w:bCs/>
        </w:rPr>
        <w:t>assisted</w:t>
      </w:r>
      <w:r w:rsidRPr="00133C49">
        <w:t xml:space="preserve"> positioning and </w:t>
      </w:r>
      <w:r w:rsidRPr="00133C49">
        <w:rPr>
          <w:b/>
          <w:bCs/>
        </w:rPr>
        <w:t>different network synchronization error</w:t>
      </w:r>
      <w:r w:rsidRPr="00133C49">
        <w:t xml:space="preserve">, evaluation has been performed where the AI/ML model is (a) previously trained for </w:t>
      </w:r>
      <w:r w:rsidRPr="00133C49">
        <w:rPr>
          <w:u w:val="single"/>
        </w:rPr>
        <w:t>network synchronization error A (ns)</w:t>
      </w:r>
      <w:r w:rsidRPr="00133C49">
        <w:t xml:space="preserve"> with a dataset of sample density </w:t>
      </w:r>
      <w:r w:rsidRPr="00133C49">
        <w:rPr>
          <w:i/>
          <w:iCs/>
        </w:rPr>
        <w:t>N</w:t>
      </w:r>
      <w:r w:rsidRPr="00133C49">
        <w:t xml:space="preserve"> (#samples/m</w:t>
      </w:r>
      <w:r w:rsidRPr="00133C49">
        <w:rPr>
          <w:vertAlign w:val="superscript"/>
        </w:rPr>
        <w:t>2</w:t>
      </w:r>
      <w:r w:rsidRPr="00133C49">
        <w:t xml:space="preserve">), (b) followed by fine-tuning for </w:t>
      </w:r>
      <w:r w:rsidRPr="00133C49">
        <w:rPr>
          <w:u w:val="single"/>
        </w:rPr>
        <w:t>network synchronization error B (ns)</w:t>
      </w:r>
      <w:r w:rsidRPr="00133C49">
        <w:t xml:space="preserve"> with a dataset of sample density </w:t>
      </w:r>
      <w:r w:rsidRPr="00133C49">
        <w:rPr>
          <w:i/>
          <w:iCs/>
        </w:rPr>
        <w:t>x</w:t>
      </w:r>
      <w:r w:rsidRPr="00133C49">
        <w:t xml:space="preserve">% </w:t>
      </w:r>
      <w:r w:rsidRPr="00133C49">
        <w:sym w:font="Symbol" w:char="F0B4"/>
      </w:r>
      <w:r w:rsidRPr="00133C49">
        <w:rPr>
          <w:i/>
          <w:iCs/>
        </w:rPr>
        <w:t xml:space="preserve"> N</w:t>
      </w:r>
      <w:r w:rsidRPr="00133C49">
        <w:t xml:space="preserve"> (#samples/m</w:t>
      </w:r>
      <w:r w:rsidRPr="00133C49">
        <w:rPr>
          <w:vertAlign w:val="superscript"/>
        </w:rPr>
        <w:t>2</w:t>
      </w:r>
      <w:r w:rsidRPr="00133C49">
        <w:t xml:space="preserve">), (c) then tested under </w:t>
      </w:r>
      <w:r w:rsidRPr="00133C49">
        <w:rPr>
          <w:u w:val="single"/>
        </w:rPr>
        <w:t xml:space="preserve">network synchronization error B (ns) </w:t>
      </w:r>
      <w:r w:rsidRPr="00133C49">
        <w:t xml:space="preserve">and the horizontal accuracy at CDF=90% is </w:t>
      </w:r>
      <w:r w:rsidRPr="00133C49">
        <w:rPr>
          <w:i/>
          <w:iCs/>
        </w:rPr>
        <w:t>E</w:t>
      </w:r>
      <w:r w:rsidRPr="00133C49">
        <w:t xml:space="preserve"> meters. Evaluation results show that, </w:t>
      </w:r>
    </w:p>
    <w:p w14:paraId="029D7C45" w14:textId="3C7B884E" w:rsidR="007710C1" w:rsidRPr="00133C49" w:rsidRDefault="00A57AD3" w:rsidP="00A57AD3">
      <w:pPr>
        <w:pStyle w:val="B1"/>
        <w:rPr>
          <w:lang w:eastAsia="ja-JP"/>
        </w:rPr>
      </w:pPr>
      <w:r w:rsidRPr="00133C49">
        <w:t>-</w:t>
      </w:r>
      <w:r w:rsidRPr="00133C49">
        <w:tab/>
      </w:r>
      <w:r w:rsidR="007710C1" w:rsidRPr="00133C49">
        <w:t xml:space="preserve">5 sources when fine-tuning dataset size is </w:t>
      </w:r>
      <w:r w:rsidR="007710C1" w:rsidRPr="00133C49">
        <w:rPr>
          <w:i/>
          <w:iCs/>
        </w:rPr>
        <w:t>x</w:t>
      </w:r>
      <w:r w:rsidR="007710C1" w:rsidRPr="00133C49">
        <w:t xml:space="preserve">% = 2.0%~5.0% of full training dataset size, the positioning error is </w:t>
      </w:r>
      <w:r w:rsidR="007710C1" w:rsidRPr="00133C49">
        <w:rPr>
          <w:i/>
          <w:iCs/>
        </w:rPr>
        <w:t>E =</w:t>
      </w:r>
      <w:r w:rsidR="007710C1" w:rsidRPr="00133C49">
        <w:t xml:space="preserve"> (1.28~5.44) </w:t>
      </w:r>
      <w:r w:rsidR="007710C1" w:rsidRPr="00133C49">
        <w:rPr>
          <w:lang w:eastAsia="zh-CN"/>
        </w:rPr>
        <w:sym w:font="Symbol" w:char="F0B4"/>
      </w:r>
      <w:r w:rsidR="007710C1" w:rsidRPr="00133C49">
        <w:rPr>
          <w:i/>
          <w:iCs/>
        </w:rPr>
        <w:t xml:space="preserve"> E</w:t>
      </w:r>
      <w:r w:rsidR="007710C1" w:rsidRPr="00133C49">
        <w:rPr>
          <w:i/>
          <w:iCs/>
          <w:vertAlign w:val="subscript"/>
        </w:rPr>
        <w:t>0,B</w:t>
      </w:r>
      <w:r w:rsidR="007710C1" w:rsidRPr="00133C49">
        <w:t>;</w:t>
      </w:r>
    </w:p>
    <w:p w14:paraId="6EB51CD5" w14:textId="3D9DB404" w:rsidR="007710C1" w:rsidRPr="00133C49" w:rsidRDefault="00A57AD3" w:rsidP="00A57AD3">
      <w:pPr>
        <w:pStyle w:val="B1"/>
        <w:rPr>
          <w:lang w:eastAsia="ja-JP"/>
        </w:rPr>
      </w:pPr>
      <w:r w:rsidRPr="00133C49">
        <w:t>-</w:t>
      </w:r>
      <w:r w:rsidRPr="00133C49">
        <w:tab/>
      </w:r>
      <w:r w:rsidR="007710C1" w:rsidRPr="00133C49">
        <w:t xml:space="preserve">5 sources when fine-tuning dataset size is </w:t>
      </w:r>
      <w:r w:rsidR="007710C1" w:rsidRPr="00133C49">
        <w:rPr>
          <w:i/>
          <w:iCs/>
        </w:rPr>
        <w:t>x</w:t>
      </w:r>
      <w:r w:rsidR="007710C1" w:rsidRPr="00133C49">
        <w:t xml:space="preserve">% = 8.0%~25.0% of full training dataset size, the positioning error is </w:t>
      </w:r>
      <w:r w:rsidR="007710C1" w:rsidRPr="00133C49">
        <w:rPr>
          <w:i/>
          <w:iCs/>
        </w:rPr>
        <w:t>E =</w:t>
      </w:r>
      <w:r w:rsidR="007710C1" w:rsidRPr="00133C49">
        <w:t xml:space="preserve"> (1.10~4.07) </w:t>
      </w:r>
      <w:r w:rsidR="007710C1" w:rsidRPr="00133C49">
        <w:rPr>
          <w:lang w:eastAsia="zh-CN"/>
        </w:rPr>
        <w:sym w:font="Symbol" w:char="F0B4"/>
      </w:r>
      <w:r w:rsidR="007710C1" w:rsidRPr="00133C49">
        <w:rPr>
          <w:i/>
          <w:iCs/>
          <w:lang w:eastAsia="zh-CN"/>
        </w:rPr>
        <w:t xml:space="preserve"> </w:t>
      </w:r>
      <w:r w:rsidR="007710C1" w:rsidRPr="00133C49">
        <w:rPr>
          <w:i/>
          <w:iCs/>
        </w:rPr>
        <w:t>E</w:t>
      </w:r>
      <w:r w:rsidR="007710C1" w:rsidRPr="00133C49">
        <w:rPr>
          <w:i/>
          <w:iCs/>
          <w:vertAlign w:val="subscript"/>
        </w:rPr>
        <w:t>0,B</w:t>
      </w:r>
      <w:r w:rsidR="007710C1" w:rsidRPr="00133C49">
        <w:t>;</w:t>
      </w:r>
    </w:p>
    <w:p w14:paraId="3520194F" w14:textId="065925BA" w:rsidR="007710C1" w:rsidRPr="00133C49" w:rsidRDefault="00A57AD3" w:rsidP="00A57AD3">
      <w:pPr>
        <w:pStyle w:val="B1"/>
        <w:rPr>
          <w:lang w:eastAsia="ja-JP"/>
        </w:rPr>
      </w:pPr>
      <w:r w:rsidRPr="00133C49">
        <w:t>-</w:t>
      </w:r>
      <w:r w:rsidRPr="00133C49">
        <w:tab/>
      </w:r>
      <w:r w:rsidR="007710C1" w:rsidRPr="00133C49">
        <w:t xml:space="preserve">1 source when fine-tuning dataset size is </w:t>
      </w:r>
      <w:r w:rsidR="007710C1" w:rsidRPr="00133C49">
        <w:rPr>
          <w:i/>
          <w:iCs/>
        </w:rPr>
        <w:t>x</w:t>
      </w:r>
      <w:r w:rsidR="007710C1" w:rsidRPr="00133C49">
        <w:t xml:space="preserve">% = 50.0%~100.0% of full training dataset size, the positioning error is </w:t>
      </w:r>
      <w:r w:rsidR="007710C1" w:rsidRPr="00133C49">
        <w:rPr>
          <w:i/>
          <w:iCs/>
        </w:rPr>
        <w:t>E =</w:t>
      </w:r>
      <w:r w:rsidR="007710C1" w:rsidRPr="00133C49">
        <w:t xml:space="preserve"> (1.01~1.47) </w:t>
      </w:r>
      <w:r w:rsidR="007710C1" w:rsidRPr="00133C49">
        <w:rPr>
          <w:lang w:eastAsia="zh-CN"/>
        </w:rPr>
        <w:sym w:font="Symbol" w:char="F0B4"/>
      </w:r>
      <w:r w:rsidR="007710C1" w:rsidRPr="00133C49">
        <w:rPr>
          <w:i/>
          <w:iCs/>
          <w:lang w:eastAsia="zh-CN"/>
        </w:rPr>
        <w:t xml:space="preserve"> </w:t>
      </w:r>
      <w:r w:rsidR="007710C1" w:rsidRPr="00133C49">
        <w:rPr>
          <w:i/>
          <w:iCs/>
        </w:rPr>
        <w:t>E</w:t>
      </w:r>
      <w:r w:rsidR="007710C1" w:rsidRPr="00133C49">
        <w:rPr>
          <w:i/>
          <w:iCs/>
          <w:vertAlign w:val="subscript"/>
        </w:rPr>
        <w:t>0,B</w:t>
      </w:r>
      <w:r w:rsidR="007710C1" w:rsidRPr="00133C49">
        <w:t xml:space="preserve">; </w:t>
      </w:r>
    </w:p>
    <w:p w14:paraId="2B77B4E8" w14:textId="77777777" w:rsidR="007710C1" w:rsidRPr="00133C49" w:rsidRDefault="007710C1" w:rsidP="007710C1">
      <w:pPr>
        <w:overflowPunct w:val="0"/>
        <w:autoSpaceDE w:val="0"/>
        <w:autoSpaceDN w:val="0"/>
        <w:adjustRightInd w:val="0"/>
        <w:textAlignment w:val="baseline"/>
        <w:rPr>
          <w:rFonts w:eastAsia="Batang"/>
          <w:lang w:eastAsia="ja-JP"/>
        </w:rPr>
      </w:pPr>
      <w:r w:rsidRPr="00133C49">
        <w:t xml:space="preserve">Here </w:t>
      </w:r>
      <w:r w:rsidRPr="00133C49">
        <w:rPr>
          <w:rFonts w:eastAsia="Calibri"/>
          <w:i/>
          <w:iCs/>
        </w:rPr>
        <w:t>E</w:t>
      </w:r>
      <w:r w:rsidRPr="00133C49">
        <w:rPr>
          <w:rFonts w:eastAsia="Calibri"/>
          <w:i/>
          <w:iCs/>
          <w:vertAlign w:val="subscript"/>
        </w:rPr>
        <w:t>0,B</w:t>
      </w:r>
      <w:r w:rsidRPr="00133C49">
        <w:rPr>
          <w:iCs/>
        </w:rPr>
        <w:t xml:space="preserve"> (meters) is</w:t>
      </w:r>
      <w:r w:rsidRPr="00133C49">
        <w:t xml:space="preserve"> the full training accuracy at CDF=90% for </w:t>
      </w:r>
      <w:r w:rsidRPr="00133C49">
        <w:rPr>
          <w:u w:val="single"/>
        </w:rPr>
        <w:t>network synchronization error B (ns)</w:t>
      </w:r>
      <w:r w:rsidRPr="00133C49">
        <w:t>.</w:t>
      </w:r>
    </w:p>
    <w:p w14:paraId="569BB47F" w14:textId="77777777" w:rsidR="007710C1" w:rsidRPr="00133C49" w:rsidRDefault="007710C1" w:rsidP="007710C1">
      <w:pPr>
        <w:overflowPunct w:val="0"/>
        <w:autoSpaceDE w:val="0"/>
        <w:autoSpaceDN w:val="0"/>
        <w:adjustRightInd w:val="0"/>
        <w:textAlignment w:val="baseline"/>
      </w:pPr>
      <w:r w:rsidRPr="00133C49">
        <w:t xml:space="preserve">For AI/ML </w:t>
      </w:r>
      <w:r w:rsidRPr="00133C49">
        <w:rPr>
          <w:b/>
          <w:bCs/>
        </w:rPr>
        <w:t>assisted</w:t>
      </w:r>
      <w:r w:rsidRPr="00133C49">
        <w:t xml:space="preserve"> positioning and </w:t>
      </w:r>
      <w:r w:rsidRPr="00133C49">
        <w:rPr>
          <w:b/>
          <w:bCs/>
        </w:rPr>
        <w:t>different network synchronization error</w:t>
      </w:r>
      <w:r w:rsidRPr="00133C49">
        <w:t xml:space="preserve">, </w:t>
      </w:r>
    </w:p>
    <w:p w14:paraId="2E685A48" w14:textId="055EA6DA" w:rsidR="007710C1" w:rsidRPr="00133C49" w:rsidRDefault="00A57AD3" w:rsidP="00133C49">
      <w:pPr>
        <w:pStyle w:val="B1"/>
        <w:rPr>
          <w:lang w:eastAsia="ja-JP"/>
        </w:rPr>
      </w:pPr>
      <w:r w:rsidRPr="00133C49">
        <w:t>-</w:t>
      </w:r>
      <w:r w:rsidRPr="00133C49">
        <w:tab/>
      </w:r>
      <w:r w:rsidR="007710C1" w:rsidRPr="00133C49">
        <w:t xml:space="preserve">evaluation has been performed where the AI/ML model is (a) previously trained for </w:t>
      </w:r>
      <w:r w:rsidR="007710C1" w:rsidRPr="00133C49">
        <w:rPr>
          <w:u w:val="single"/>
        </w:rPr>
        <w:t>network synchronization error = 0 ns</w:t>
      </w:r>
      <w:r w:rsidR="007710C1" w:rsidRPr="00133C49">
        <w:t xml:space="preserve"> with a dataset of sample density </w:t>
      </w:r>
      <w:r w:rsidR="007710C1" w:rsidRPr="00133C49">
        <w:rPr>
          <w:i/>
          <w:iCs/>
        </w:rPr>
        <w:t>N</w:t>
      </w:r>
      <w:r w:rsidR="007710C1" w:rsidRPr="00133C49">
        <w:t xml:space="preserve"> (#samples/m</w:t>
      </w:r>
      <w:r w:rsidR="007710C1" w:rsidRPr="00133C49">
        <w:rPr>
          <w:vertAlign w:val="superscript"/>
        </w:rPr>
        <w:t>2</w:t>
      </w:r>
      <w:r w:rsidR="007710C1" w:rsidRPr="00133C49">
        <w:t xml:space="preserve">), (b) followed by fine-tuning for </w:t>
      </w:r>
      <w:r w:rsidR="007710C1" w:rsidRPr="00133C49">
        <w:rPr>
          <w:u w:val="single"/>
        </w:rPr>
        <w:t>network synchronization error = 50 ns</w:t>
      </w:r>
      <w:r w:rsidR="007710C1" w:rsidRPr="00133C49">
        <w:t xml:space="preserve"> with a dataset of sample density </w:t>
      </w:r>
      <w:r w:rsidR="007710C1" w:rsidRPr="00133C49">
        <w:rPr>
          <w:i/>
          <w:iCs/>
        </w:rPr>
        <w:t>x</w:t>
      </w:r>
      <w:r w:rsidR="007710C1" w:rsidRPr="00133C49">
        <w:t xml:space="preserve">% </w:t>
      </w:r>
      <w:r w:rsidR="007710C1" w:rsidRPr="00133C49">
        <w:sym w:font="Symbol" w:char="F0B4"/>
      </w:r>
      <w:r w:rsidR="007710C1" w:rsidRPr="00133C49">
        <w:rPr>
          <w:i/>
          <w:iCs/>
        </w:rPr>
        <w:t xml:space="preserve"> N</w:t>
      </w:r>
      <w:r w:rsidR="007710C1" w:rsidRPr="00133C49">
        <w:t xml:space="preserve"> (#samples/m</w:t>
      </w:r>
      <w:r w:rsidR="007710C1" w:rsidRPr="00133C49">
        <w:rPr>
          <w:vertAlign w:val="superscript"/>
        </w:rPr>
        <w:t>2</w:t>
      </w:r>
      <w:r w:rsidR="007710C1" w:rsidRPr="00133C49">
        <w:t xml:space="preserve">), (c) then tested under </w:t>
      </w:r>
      <w:r w:rsidR="007710C1" w:rsidRPr="00133C49">
        <w:rPr>
          <w:u w:val="single"/>
        </w:rPr>
        <w:t>network synchronization error = 0 ns</w:t>
      </w:r>
      <w:r w:rsidR="007710C1" w:rsidRPr="00133C49">
        <w:t xml:space="preserve"> and the horizontal accuracy at CDF=90% is </w:t>
      </w:r>
      <w:r w:rsidR="007710C1" w:rsidRPr="00133C49">
        <w:rPr>
          <w:i/>
          <w:iCs/>
        </w:rPr>
        <w:t>E</w:t>
      </w:r>
      <w:r w:rsidR="007710C1" w:rsidRPr="00133C49">
        <w:t xml:space="preserve"> meters. Evaluation results show that, denoting </w:t>
      </w:r>
      <w:r w:rsidR="007710C1" w:rsidRPr="00133C49">
        <w:rPr>
          <w:rFonts w:eastAsia="Calibri"/>
          <w:i/>
          <w:iCs/>
        </w:rPr>
        <w:t>E</w:t>
      </w:r>
      <w:r w:rsidR="007710C1" w:rsidRPr="00133C49">
        <w:rPr>
          <w:rFonts w:eastAsia="Calibri"/>
          <w:i/>
          <w:iCs/>
          <w:vertAlign w:val="subscript"/>
        </w:rPr>
        <w:t>0,A</w:t>
      </w:r>
      <w:r w:rsidR="007710C1" w:rsidRPr="00133C49">
        <w:rPr>
          <w:iCs/>
        </w:rPr>
        <w:t xml:space="preserve"> (meters) as</w:t>
      </w:r>
      <w:r w:rsidR="007710C1" w:rsidRPr="00133C49">
        <w:t xml:space="preserve"> the full training accuracy at CDF=90% for </w:t>
      </w:r>
      <w:r w:rsidR="007710C1" w:rsidRPr="00133C49">
        <w:rPr>
          <w:u w:val="single"/>
        </w:rPr>
        <w:t>network synchronization error = 0 ns,</w:t>
      </w:r>
    </w:p>
    <w:p w14:paraId="745C5671" w14:textId="29B045EF" w:rsidR="007710C1" w:rsidRPr="00133C49" w:rsidRDefault="00A57AD3" w:rsidP="00133C49">
      <w:pPr>
        <w:pStyle w:val="B2"/>
        <w:rPr>
          <w:rFonts w:ascii="Times" w:hAnsi="Times"/>
          <w:lang w:eastAsia="ja-JP"/>
        </w:rPr>
      </w:pPr>
      <w:r w:rsidRPr="00133C49">
        <w:t>-</w:t>
      </w:r>
      <w:r w:rsidRPr="00133C49">
        <w:tab/>
      </w:r>
      <w:r w:rsidR="007710C1" w:rsidRPr="00133C49">
        <w:t xml:space="preserve">2 sources when fine-tuning dataset size is </w:t>
      </w:r>
      <w:r w:rsidR="007710C1" w:rsidRPr="00133C49">
        <w:rPr>
          <w:i/>
          <w:iCs/>
        </w:rPr>
        <w:t>x</w:t>
      </w:r>
      <w:r w:rsidR="007710C1" w:rsidRPr="00133C49">
        <w:t xml:space="preserve">% = (2.5%~100.0%) of full training dataset size, the positioning error is </w:t>
      </w:r>
      <w:r w:rsidR="007710C1" w:rsidRPr="00133C49">
        <w:rPr>
          <w:i/>
          <w:iCs/>
        </w:rPr>
        <w:t>E =</w:t>
      </w:r>
      <w:r w:rsidR="007710C1" w:rsidRPr="00133C49">
        <w:t xml:space="preserve"> (3.71~5.97) </w:t>
      </w:r>
      <w:r w:rsidR="007710C1" w:rsidRPr="00133C49">
        <w:rPr>
          <w:lang w:eastAsia="zh-CN"/>
        </w:rPr>
        <w:sym w:font="Symbol" w:char="F0B4"/>
      </w:r>
      <w:r w:rsidR="007710C1" w:rsidRPr="00133C49">
        <w:rPr>
          <w:i/>
          <w:iCs/>
          <w:lang w:eastAsia="zh-CN"/>
        </w:rPr>
        <w:t xml:space="preserve"> </w:t>
      </w:r>
      <w:r w:rsidR="007710C1" w:rsidRPr="00133C49">
        <w:rPr>
          <w:i/>
          <w:iCs/>
        </w:rPr>
        <w:t>E</w:t>
      </w:r>
      <w:r w:rsidR="007710C1" w:rsidRPr="00133C49">
        <w:rPr>
          <w:i/>
          <w:iCs/>
          <w:vertAlign w:val="subscript"/>
        </w:rPr>
        <w:t>0,A</w:t>
      </w:r>
      <w:r w:rsidR="007710C1" w:rsidRPr="00133C49">
        <w:t>;</w:t>
      </w:r>
    </w:p>
    <w:p w14:paraId="156D2889" w14:textId="09A47144" w:rsidR="007710C1" w:rsidRPr="00133C49" w:rsidRDefault="00A57AD3" w:rsidP="00A57AD3">
      <w:pPr>
        <w:pStyle w:val="B1"/>
        <w:rPr>
          <w:lang w:eastAsia="ja-JP"/>
        </w:rPr>
      </w:pPr>
      <w:r w:rsidRPr="00133C49">
        <w:t>-</w:t>
      </w:r>
      <w:r w:rsidRPr="00133C49">
        <w:tab/>
      </w:r>
      <w:r w:rsidR="007710C1" w:rsidRPr="00133C49">
        <w:t xml:space="preserve">evaluation has been performed where the AI/ML model is (a) previously trained for </w:t>
      </w:r>
      <w:r w:rsidR="007710C1" w:rsidRPr="00133C49">
        <w:rPr>
          <w:u w:val="single"/>
        </w:rPr>
        <w:t>network synchronization error = 50 ns</w:t>
      </w:r>
      <w:r w:rsidR="007710C1" w:rsidRPr="00133C49">
        <w:t xml:space="preserve"> with a dataset of sample density </w:t>
      </w:r>
      <w:r w:rsidR="007710C1" w:rsidRPr="00133C49">
        <w:rPr>
          <w:i/>
          <w:iCs/>
        </w:rPr>
        <w:t>N</w:t>
      </w:r>
      <w:r w:rsidR="007710C1" w:rsidRPr="00133C49">
        <w:t xml:space="preserve"> (#samples/m</w:t>
      </w:r>
      <w:r w:rsidR="007710C1" w:rsidRPr="00133C49">
        <w:rPr>
          <w:vertAlign w:val="superscript"/>
        </w:rPr>
        <w:t>2</w:t>
      </w:r>
      <w:r w:rsidR="007710C1" w:rsidRPr="00133C49">
        <w:t xml:space="preserve">), (b) followed by fine-tuning for </w:t>
      </w:r>
      <w:r w:rsidR="007710C1" w:rsidRPr="00133C49">
        <w:rPr>
          <w:u w:val="single"/>
        </w:rPr>
        <w:t>network synchronization error = 0 ns</w:t>
      </w:r>
      <w:r w:rsidR="007710C1" w:rsidRPr="00133C49">
        <w:t xml:space="preserve"> with a dataset of sample density </w:t>
      </w:r>
      <w:r w:rsidR="007710C1" w:rsidRPr="00133C49">
        <w:rPr>
          <w:i/>
          <w:iCs/>
        </w:rPr>
        <w:t>x</w:t>
      </w:r>
      <w:r w:rsidR="007710C1" w:rsidRPr="00133C49">
        <w:t xml:space="preserve">% </w:t>
      </w:r>
      <w:r w:rsidR="007710C1" w:rsidRPr="00133C49">
        <w:sym w:font="Symbol" w:char="F0B4"/>
      </w:r>
      <w:r w:rsidR="007710C1" w:rsidRPr="00133C49">
        <w:rPr>
          <w:i/>
          <w:iCs/>
        </w:rPr>
        <w:t xml:space="preserve"> N</w:t>
      </w:r>
      <w:r w:rsidR="007710C1" w:rsidRPr="00133C49">
        <w:t xml:space="preserve"> (#samples/m</w:t>
      </w:r>
      <w:r w:rsidR="007710C1" w:rsidRPr="00133C49">
        <w:rPr>
          <w:vertAlign w:val="superscript"/>
        </w:rPr>
        <w:t>2</w:t>
      </w:r>
      <w:r w:rsidR="007710C1" w:rsidRPr="00133C49">
        <w:t xml:space="preserve">), (c) then tested under </w:t>
      </w:r>
      <w:r w:rsidR="007710C1" w:rsidRPr="00133C49">
        <w:rPr>
          <w:u w:val="single"/>
        </w:rPr>
        <w:t>network synchronization error = 50 ns</w:t>
      </w:r>
      <w:r w:rsidR="007710C1" w:rsidRPr="00133C49">
        <w:t xml:space="preserve"> and the horizontal accuracy at CDF=90% is </w:t>
      </w:r>
      <w:r w:rsidR="007710C1" w:rsidRPr="00133C49">
        <w:rPr>
          <w:i/>
          <w:iCs/>
        </w:rPr>
        <w:t>E</w:t>
      </w:r>
      <w:r w:rsidR="007710C1" w:rsidRPr="00133C49">
        <w:t xml:space="preserve"> meters. Evaluation results </w:t>
      </w:r>
      <w:r w:rsidR="007710C1" w:rsidRPr="00133C49">
        <w:lastRenderedPageBreak/>
        <w:t xml:space="preserve">show that, denoting </w:t>
      </w:r>
      <w:r w:rsidR="007710C1" w:rsidRPr="00133C49">
        <w:rPr>
          <w:rFonts w:eastAsia="Calibri"/>
          <w:i/>
          <w:iCs/>
        </w:rPr>
        <w:t>E</w:t>
      </w:r>
      <w:r w:rsidR="007710C1" w:rsidRPr="00133C49">
        <w:rPr>
          <w:rFonts w:eastAsia="Calibri"/>
          <w:i/>
          <w:iCs/>
          <w:vertAlign w:val="subscript"/>
        </w:rPr>
        <w:t>0,A</w:t>
      </w:r>
      <w:r w:rsidR="007710C1" w:rsidRPr="00133C49">
        <w:rPr>
          <w:iCs/>
        </w:rPr>
        <w:t xml:space="preserve"> (meters) as</w:t>
      </w:r>
      <w:r w:rsidR="007710C1" w:rsidRPr="00133C49">
        <w:t xml:space="preserve"> the full training accuracy at CDF=90% for </w:t>
      </w:r>
      <w:r w:rsidR="007710C1" w:rsidRPr="00133C49">
        <w:rPr>
          <w:u w:val="single"/>
        </w:rPr>
        <w:t>network synchronization error = 50 ns</w:t>
      </w:r>
      <w:r w:rsidR="007710C1" w:rsidRPr="00133C49">
        <w:t>,</w:t>
      </w:r>
    </w:p>
    <w:p w14:paraId="17B8D06F" w14:textId="23D9DFF3" w:rsidR="007710C1" w:rsidRPr="00133C49" w:rsidRDefault="00A57AD3" w:rsidP="00A57AD3">
      <w:pPr>
        <w:pStyle w:val="B2"/>
        <w:rPr>
          <w:rFonts w:ascii="Times" w:hAnsi="Times"/>
          <w:lang w:eastAsia="ja-JP"/>
        </w:rPr>
      </w:pPr>
      <w:r w:rsidRPr="00133C49">
        <w:t>-</w:t>
      </w:r>
      <w:r w:rsidRPr="00133C49">
        <w:tab/>
      </w:r>
      <w:r w:rsidR="007710C1" w:rsidRPr="00133C49">
        <w:t xml:space="preserve">1 source when fine-tuning dataset size is </w:t>
      </w:r>
      <w:r w:rsidR="007710C1" w:rsidRPr="00133C49">
        <w:rPr>
          <w:i/>
          <w:iCs/>
        </w:rPr>
        <w:t>x</w:t>
      </w:r>
      <w:r w:rsidR="007710C1" w:rsidRPr="00133C49">
        <w:t xml:space="preserve">% = (2.5%~100.0%) of full training dataset size, the positioning error is </w:t>
      </w:r>
      <w:r w:rsidR="007710C1" w:rsidRPr="00133C49">
        <w:rPr>
          <w:i/>
          <w:iCs/>
        </w:rPr>
        <w:t>E =</w:t>
      </w:r>
      <w:r w:rsidR="007710C1" w:rsidRPr="00133C49">
        <w:t xml:space="preserve"> (1.15~2.23) </w:t>
      </w:r>
      <w:r w:rsidR="007710C1" w:rsidRPr="00133C49">
        <w:rPr>
          <w:lang w:eastAsia="zh-CN"/>
        </w:rPr>
        <w:sym w:font="Symbol" w:char="F0B4"/>
      </w:r>
      <w:r w:rsidR="007710C1" w:rsidRPr="00133C49">
        <w:rPr>
          <w:i/>
          <w:iCs/>
          <w:lang w:eastAsia="zh-CN"/>
        </w:rPr>
        <w:t xml:space="preserve"> </w:t>
      </w:r>
      <w:r w:rsidR="007710C1" w:rsidRPr="00133C49">
        <w:rPr>
          <w:i/>
          <w:iCs/>
        </w:rPr>
        <w:t>E</w:t>
      </w:r>
      <w:r w:rsidR="007710C1" w:rsidRPr="00133C49">
        <w:rPr>
          <w:i/>
          <w:iCs/>
          <w:vertAlign w:val="subscript"/>
        </w:rPr>
        <w:t>0,A</w:t>
      </w:r>
      <w:r w:rsidR="007710C1" w:rsidRPr="00133C49">
        <w:t>;</w:t>
      </w:r>
    </w:p>
    <w:p w14:paraId="15752919" w14:textId="77777777" w:rsidR="007710C1" w:rsidRPr="00133C49" w:rsidRDefault="007710C1" w:rsidP="007710C1">
      <w:pPr>
        <w:overflowPunct w:val="0"/>
        <w:autoSpaceDE w:val="0"/>
        <w:autoSpaceDN w:val="0"/>
        <w:adjustRightInd w:val="0"/>
        <w:textAlignment w:val="baseline"/>
      </w:pPr>
      <w:r w:rsidRPr="00133C49">
        <w:t xml:space="preserve">For AI/ML </w:t>
      </w:r>
      <w:r w:rsidRPr="00133C49">
        <w:rPr>
          <w:b/>
          <w:bCs/>
        </w:rPr>
        <w:t>assisted</w:t>
      </w:r>
      <w:r w:rsidRPr="00133C49">
        <w:t xml:space="preserve"> positioning and </w:t>
      </w:r>
      <w:r w:rsidRPr="00133C49">
        <w:rPr>
          <w:b/>
          <w:bCs/>
        </w:rPr>
        <w:t>different InF scenarios</w:t>
      </w:r>
      <w:r w:rsidRPr="00133C49">
        <w:t xml:space="preserve">, evaluation has been performed where the AI/ML model is (a) previously trained for </w:t>
      </w:r>
      <w:r w:rsidRPr="00133C49">
        <w:rPr>
          <w:u w:val="single"/>
        </w:rPr>
        <w:t>InF scenario A</w:t>
      </w:r>
      <w:r w:rsidRPr="00133C49">
        <w:t xml:space="preserve"> with a dataset of sample density </w:t>
      </w:r>
      <w:r w:rsidRPr="00133C49">
        <w:rPr>
          <w:i/>
          <w:iCs/>
        </w:rPr>
        <w:t>N</w:t>
      </w:r>
      <w:r w:rsidRPr="00133C49">
        <w:t xml:space="preserve"> (#samples/m</w:t>
      </w:r>
      <w:r w:rsidRPr="00133C49">
        <w:rPr>
          <w:vertAlign w:val="superscript"/>
        </w:rPr>
        <w:t>2</w:t>
      </w:r>
      <w:r w:rsidRPr="00133C49">
        <w:t xml:space="preserve">), (b) followed by fine-tuning for </w:t>
      </w:r>
      <w:r w:rsidRPr="00133C49">
        <w:rPr>
          <w:u w:val="single"/>
        </w:rPr>
        <w:t>InF scenario B</w:t>
      </w:r>
      <w:r w:rsidRPr="00133C49">
        <w:t xml:space="preserve"> with a dataset of sample density </w:t>
      </w:r>
      <w:r w:rsidRPr="00133C49">
        <w:rPr>
          <w:rFonts w:eastAsia="DengXian"/>
          <w:i/>
          <w:iCs/>
        </w:rPr>
        <w:t>x</w:t>
      </w:r>
      <w:r w:rsidRPr="00133C49">
        <w:t xml:space="preserve">% </w:t>
      </w:r>
      <w:r w:rsidRPr="00133C49">
        <w:sym w:font="Symbol" w:char="F0B4"/>
      </w:r>
      <w:r w:rsidRPr="00133C49">
        <w:rPr>
          <w:i/>
          <w:iCs/>
        </w:rPr>
        <w:t xml:space="preserve"> N</w:t>
      </w:r>
      <w:r w:rsidRPr="00133C49">
        <w:t xml:space="preserve"> (#samples/m</w:t>
      </w:r>
      <w:r w:rsidRPr="00133C49">
        <w:rPr>
          <w:vertAlign w:val="superscript"/>
        </w:rPr>
        <w:t>2</w:t>
      </w:r>
      <w:r w:rsidRPr="00133C49">
        <w:t xml:space="preserve">), (c) then tested under </w:t>
      </w:r>
      <w:r w:rsidRPr="00133C49">
        <w:rPr>
          <w:u w:val="single"/>
        </w:rPr>
        <w:t>InF scenario B</w:t>
      </w:r>
      <w:r w:rsidRPr="00133C49">
        <w:t xml:space="preserve"> and the horizontal accuracy at CDF=90% is </w:t>
      </w:r>
      <w:r w:rsidRPr="00133C49">
        <w:rPr>
          <w:i/>
          <w:iCs/>
        </w:rPr>
        <w:t>E</w:t>
      </w:r>
      <w:r w:rsidRPr="00133C49">
        <w:t xml:space="preserve"> meters. Evaluation results show that, </w:t>
      </w:r>
    </w:p>
    <w:p w14:paraId="4AB66784" w14:textId="6B24AA6D" w:rsidR="007710C1" w:rsidRPr="00133C49" w:rsidRDefault="00A57AD3" w:rsidP="00A57AD3">
      <w:pPr>
        <w:pStyle w:val="B1"/>
        <w:rPr>
          <w:lang w:eastAsia="ja-JP"/>
        </w:rPr>
      </w:pPr>
      <w:r w:rsidRPr="00133C49">
        <w:t>-</w:t>
      </w:r>
      <w:r w:rsidRPr="00133C49">
        <w:tab/>
      </w:r>
      <w:r w:rsidR="007710C1" w:rsidRPr="00133C49">
        <w:t xml:space="preserve">3 sources when fine-tuning dataset size is </w:t>
      </w:r>
      <w:r w:rsidR="007710C1" w:rsidRPr="00133C49">
        <w:rPr>
          <w:i/>
          <w:iCs/>
        </w:rPr>
        <w:t>x</w:t>
      </w:r>
      <w:r w:rsidR="007710C1" w:rsidRPr="00133C49">
        <w:t xml:space="preserve">% = (2.0%~12.0%) of full training dataset size, the positioning error is </w:t>
      </w:r>
      <w:r w:rsidR="007710C1" w:rsidRPr="00133C49">
        <w:rPr>
          <w:i/>
          <w:iCs/>
        </w:rPr>
        <w:t>E =</w:t>
      </w:r>
      <w:r w:rsidR="007710C1" w:rsidRPr="00133C49">
        <w:t xml:space="preserve"> (1.20~6.0) </w:t>
      </w:r>
      <w:r w:rsidR="007710C1" w:rsidRPr="00133C49">
        <w:rPr>
          <w:lang w:eastAsia="zh-CN"/>
        </w:rPr>
        <w:sym w:font="Symbol" w:char="F0B4"/>
      </w:r>
      <w:r w:rsidR="007710C1" w:rsidRPr="00133C49">
        <w:rPr>
          <w:i/>
          <w:iCs/>
          <w:lang w:eastAsia="zh-CN"/>
        </w:rPr>
        <w:t xml:space="preserve"> </w:t>
      </w:r>
      <w:r w:rsidR="007710C1" w:rsidRPr="00133C49">
        <w:rPr>
          <w:i/>
          <w:iCs/>
        </w:rPr>
        <w:t>E</w:t>
      </w:r>
      <w:r w:rsidR="007710C1" w:rsidRPr="00133C49">
        <w:rPr>
          <w:i/>
          <w:iCs/>
          <w:vertAlign w:val="subscript"/>
        </w:rPr>
        <w:t>0,B</w:t>
      </w:r>
      <w:r w:rsidR="007710C1" w:rsidRPr="00133C49">
        <w:t>;</w:t>
      </w:r>
    </w:p>
    <w:p w14:paraId="52AE1F13" w14:textId="56DF63AB" w:rsidR="007710C1" w:rsidRPr="00133C49" w:rsidRDefault="00A57AD3" w:rsidP="00A57AD3">
      <w:pPr>
        <w:pStyle w:val="B1"/>
        <w:rPr>
          <w:lang w:eastAsia="ja-JP"/>
        </w:rPr>
      </w:pPr>
      <w:r w:rsidRPr="00133C49">
        <w:t>-</w:t>
      </w:r>
      <w:r w:rsidRPr="00133C49">
        <w:tab/>
      </w:r>
      <w:r w:rsidR="007710C1" w:rsidRPr="00133C49">
        <w:t xml:space="preserve">1 source when fine-tuning dataset size is </w:t>
      </w:r>
      <w:r w:rsidR="007710C1" w:rsidRPr="00133C49">
        <w:rPr>
          <w:rFonts w:eastAsia="DengXian"/>
          <w:i/>
          <w:iCs/>
        </w:rPr>
        <w:t>x</w:t>
      </w:r>
      <w:r w:rsidR="007710C1" w:rsidRPr="00133C49">
        <w:t xml:space="preserve">% = 25.0%~50.0% of full training dataset size, the positioning error is </w:t>
      </w:r>
      <w:r w:rsidR="007710C1" w:rsidRPr="00133C49">
        <w:rPr>
          <w:i/>
          <w:iCs/>
        </w:rPr>
        <w:t>E =</w:t>
      </w:r>
      <w:r w:rsidR="007710C1" w:rsidRPr="00133C49">
        <w:t xml:space="preserve"> (2.55~2.91) </w:t>
      </w:r>
      <w:r w:rsidR="007710C1" w:rsidRPr="00133C49">
        <w:rPr>
          <w:lang w:eastAsia="zh-CN"/>
        </w:rPr>
        <w:sym w:font="Symbol" w:char="F0B4"/>
      </w:r>
      <w:r w:rsidR="007710C1" w:rsidRPr="00133C49">
        <w:rPr>
          <w:i/>
          <w:iCs/>
          <w:lang w:eastAsia="zh-CN"/>
        </w:rPr>
        <w:t xml:space="preserve"> </w:t>
      </w:r>
      <w:r w:rsidR="007710C1" w:rsidRPr="00133C49">
        <w:rPr>
          <w:i/>
          <w:iCs/>
        </w:rPr>
        <w:t>E</w:t>
      </w:r>
      <w:r w:rsidR="007710C1" w:rsidRPr="00133C49">
        <w:rPr>
          <w:i/>
          <w:iCs/>
          <w:vertAlign w:val="subscript"/>
        </w:rPr>
        <w:t>0,B</w:t>
      </w:r>
      <w:r w:rsidR="007710C1" w:rsidRPr="00133C49">
        <w:t>;</w:t>
      </w:r>
    </w:p>
    <w:p w14:paraId="7CEAF9DC" w14:textId="77777777" w:rsidR="007710C1" w:rsidRPr="00133C49" w:rsidRDefault="007710C1" w:rsidP="007710C1">
      <w:pPr>
        <w:overflowPunct w:val="0"/>
        <w:autoSpaceDE w:val="0"/>
        <w:autoSpaceDN w:val="0"/>
        <w:adjustRightInd w:val="0"/>
        <w:textAlignment w:val="baseline"/>
        <w:rPr>
          <w:rFonts w:eastAsia="Batang"/>
          <w:lang w:eastAsia="ja-JP"/>
        </w:rPr>
      </w:pPr>
      <w:r w:rsidRPr="00133C49">
        <w:t xml:space="preserve">Here </w:t>
      </w:r>
      <w:r w:rsidRPr="00133C49">
        <w:rPr>
          <w:rFonts w:eastAsia="Calibri"/>
          <w:i/>
          <w:iCs/>
        </w:rPr>
        <w:t>E</w:t>
      </w:r>
      <w:r w:rsidRPr="00133C49">
        <w:rPr>
          <w:rFonts w:eastAsia="Calibri"/>
          <w:i/>
          <w:iCs/>
          <w:vertAlign w:val="subscript"/>
        </w:rPr>
        <w:t>0,B</w:t>
      </w:r>
      <w:r w:rsidRPr="00133C49">
        <w:rPr>
          <w:iCs/>
        </w:rPr>
        <w:t xml:space="preserve"> </w:t>
      </w:r>
      <w:r w:rsidRPr="00133C49">
        <w:rPr>
          <w:iCs/>
        </w:rPr>
        <w:fldChar w:fldCharType="begin"/>
      </w:r>
      <w:r w:rsidRPr="00133C49">
        <w:rPr>
          <w:iCs/>
        </w:rPr>
        <w:instrText xml:space="preserve"> QUOTE </w:instrText>
      </w:r>
      <w:r w:rsidR="002E1C71" w:rsidRPr="00133C49">
        <w:rPr>
          <w:position w:val="-6"/>
        </w:rPr>
        <w:pict w14:anchorId="3A312911">
          <v:shape id="_x0000_i1028" type="#_x0000_t75" style="width:18pt;height:12pt" equationxml="&lt;">
            <v:imagedata r:id="rId43" o:title="" chromakey="white"/>
          </v:shape>
        </w:pict>
      </w:r>
      <w:r w:rsidRPr="00133C49">
        <w:rPr>
          <w:iCs/>
        </w:rPr>
        <w:instrText xml:space="preserve"> </w:instrText>
      </w:r>
      <w:r w:rsidR="00A96CD4" w:rsidRPr="00133C49">
        <w:rPr>
          <w:iCs/>
        </w:rPr>
        <w:fldChar w:fldCharType="separate"/>
      </w:r>
      <w:r w:rsidRPr="00133C49">
        <w:rPr>
          <w:iCs/>
        </w:rPr>
        <w:fldChar w:fldCharType="end"/>
      </w:r>
      <w:r w:rsidRPr="00133C49">
        <w:rPr>
          <w:iCs/>
        </w:rPr>
        <w:t xml:space="preserve"> (meters) is</w:t>
      </w:r>
      <w:r w:rsidRPr="00133C49">
        <w:t xml:space="preserve"> the full training accuracy at CDF=90% for </w:t>
      </w:r>
      <w:r w:rsidRPr="00133C49">
        <w:rPr>
          <w:u w:val="single"/>
        </w:rPr>
        <w:t>InF scenario B</w:t>
      </w:r>
      <w:r w:rsidRPr="00133C49">
        <w:t>.</w:t>
      </w:r>
    </w:p>
    <w:p w14:paraId="219F851E" w14:textId="77777777" w:rsidR="007710C1" w:rsidRPr="00133C49" w:rsidRDefault="007710C1" w:rsidP="007710C1">
      <w:pPr>
        <w:overflowPunct w:val="0"/>
        <w:autoSpaceDE w:val="0"/>
        <w:autoSpaceDN w:val="0"/>
        <w:adjustRightInd w:val="0"/>
        <w:textAlignment w:val="baseline"/>
      </w:pPr>
      <w:r w:rsidRPr="00133C49">
        <w:t xml:space="preserve">For AI/ML </w:t>
      </w:r>
      <w:r w:rsidRPr="00133C49">
        <w:rPr>
          <w:b/>
          <w:bCs/>
        </w:rPr>
        <w:t>assisted</w:t>
      </w:r>
      <w:r w:rsidRPr="00133C49">
        <w:t xml:space="preserve"> positioning and </w:t>
      </w:r>
      <w:r w:rsidRPr="00133C49">
        <w:rPr>
          <w:b/>
          <w:bCs/>
        </w:rPr>
        <w:t>different InF scenarios</w:t>
      </w:r>
      <w:r w:rsidRPr="00133C49">
        <w:t xml:space="preserve">, evaluation has been performed where the AI/ML model is (a) previously trained for </w:t>
      </w:r>
      <w:r w:rsidRPr="00133C49">
        <w:rPr>
          <w:u w:val="single"/>
        </w:rPr>
        <w:t>InF-DH{60%,6m,2m}</w:t>
      </w:r>
      <w:r w:rsidRPr="00133C49">
        <w:t xml:space="preserve"> with a dataset of sample density </w:t>
      </w:r>
      <w:r w:rsidRPr="00133C49">
        <w:rPr>
          <w:i/>
          <w:iCs/>
        </w:rPr>
        <w:t>N</w:t>
      </w:r>
      <w:r w:rsidRPr="00133C49">
        <w:t xml:space="preserve"> (#samples/m</w:t>
      </w:r>
      <w:r w:rsidRPr="00133C49">
        <w:rPr>
          <w:vertAlign w:val="superscript"/>
        </w:rPr>
        <w:t>2</w:t>
      </w:r>
      <w:r w:rsidRPr="00133C49">
        <w:t xml:space="preserve">), (b) followed by fine-tuning for </w:t>
      </w:r>
      <w:r w:rsidRPr="00133C49">
        <w:rPr>
          <w:u w:val="single"/>
        </w:rPr>
        <w:t>InF-SH{20%,2m,10m}</w:t>
      </w:r>
      <w:r w:rsidRPr="00133C49">
        <w:t xml:space="preserve"> with a dataset of sample density </w:t>
      </w:r>
      <w:r w:rsidRPr="00133C49">
        <w:rPr>
          <w:i/>
          <w:iCs/>
        </w:rPr>
        <w:t>x</w:t>
      </w:r>
      <w:r w:rsidRPr="00133C49">
        <w:t xml:space="preserve">% </w:t>
      </w:r>
      <w:r w:rsidRPr="00133C49">
        <w:sym w:font="Symbol" w:char="F0B4"/>
      </w:r>
      <w:r w:rsidRPr="00133C49">
        <w:rPr>
          <w:i/>
          <w:iCs/>
        </w:rPr>
        <w:t xml:space="preserve"> N</w:t>
      </w:r>
      <w:r w:rsidRPr="00133C49">
        <w:t xml:space="preserve"> (#samples/m</w:t>
      </w:r>
      <w:r w:rsidRPr="00133C49">
        <w:rPr>
          <w:vertAlign w:val="superscript"/>
        </w:rPr>
        <w:t>2</w:t>
      </w:r>
      <w:r w:rsidRPr="00133C49">
        <w:t xml:space="preserve">), (c) then tested under </w:t>
      </w:r>
      <w:r w:rsidRPr="00133C49">
        <w:rPr>
          <w:u w:val="single"/>
        </w:rPr>
        <w:t>InF-DH{60%,6m,2m}</w:t>
      </w:r>
      <w:r w:rsidRPr="00133C49">
        <w:t xml:space="preserve"> and the horizontal accuracy at CDF=90% is </w:t>
      </w:r>
      <w:r w:rsidRPr="00133C49">
        <w:rPr>
          <w:i/>
          <w:iCs/>
        </w:rPr>
        <w:t>E</w:t>
      </w:r>
      <w:r w:rsidRPr="00133C49">
        <w:t xml:space="preserve"> meters. Evaluation results show that, </w:t>
      </w:r>
    </w:p>
    <w:p w14:paraId="7FC29355" w14:textId="771DF912" w:rsidR="007710C1" w:rsidRPr="00133C49" w:rsidRDefault="00A57AD3" w:rsidP="00A57AD3">
      <w:pPr>
        <w:pStyle w:val="B1"/>
        <w:rPr>
          <w:lang w:eastAsia="ja-JP"/>
        </w:rPr>
      </w:pPr>
      <w:r w:rsidRPr="00133C49">
        <w:t>-</w:t>
      </w:r>
      <w:r w:rsidRPr="00133C49">
        <w:tab/>
      </w:r>
      <w:r w:rsidR="007710C1" w:rsidRPr="00133C49">
        <w:t xml:space="preserve">1 source when fine-tuning dataset size is </w:t>
      </w:r>
      <w:r w:rsidR="007710C1" w:rsidRPr="00133C49">
        <w:rPr>
          <w:rFonts w:eastAsia="DengXian"/>
          <w:i/>
          <w:iCs/>
        </w:rPr>
        <w:t>x</w:t>
      </w:r>
      <w:r w:rsidR="007710C1" w:rsidRPr="00133C49">
        <w:t xml:space="preserve">% = 2.5%-50.0% of full training dataset size, the positioning error is </w:t>
      </w:r>
      <w:r w:rsidR="007710C1" w:rsidRPr="00133C49">
        <w:rPr>
          <w:i/>
          <w:iCs/>
        </w:rPr>
        <w:t>E =</w:t>
      </w:r>
      <w:r w:rsidR="007710C1" w:rsidRPr="00133C49">
        <w:t xml:space="preserve"> (2.53~3.44) </w:t>
      </w:r>
      <w:r w:rsidR="007710C1" w:rsidRPr="00133C49">
        <w:rPr>
          <w:lang w:eastAsia="zh-CN"/>
        </w:rPr>
        <w:sym w:font="Symbol" w:char="F0B4"/>
      </w:r>
      <w:r w:rsidR="007710C1" w:rsidRPr="00133C49">
        <w:rPr>
          <w:i/>
          <w:iCs/>
          <w:lang w:eastAsia="zh-CN"/>
        </w:rPr>
        <w:t xml:space="preserve"> </w:t>
      </w:r>
      <w:r w:rsidR="007710C1" w:rsidRPr="00133C49">
        <w:rPr>
          <w:i/>
          <w:iCs/>
        </w:rPr>
        <w:t>E</w:t>
      </w:r>
      <w:r w:rsidR="007710C1" w:rsidRPr="00133C49">
        <w:rPr>
          <w:i/>
          <w:iCs/>
          <w:vertAlign w:val="subscript"/>
        </w:rPr>
        <w:t>0,A</w:t>
      </w:r>
      <w:r w:rsidR="007710C1" w:rsidRPr="00133C49">
        <w:t>;</w:t>
      </w:r>
    </w:p>
    <w:p w14:paraId="669B1000" w14:textId="77777777" w:rsidR="007710C1" w:rsidRPr="00133C49" w:rsidRDefault="007710C1" w:rsidP="007710C1">
      <w:r w:rsidRPr="00133C49">
        <w:t xml:space="preserve">Here </w:t>
      </w:r>
      <w:r w:rsidRPr="00133C49">
        <w:rPr>
          <w:rFonts w:eastAsia="Calibri"/>
          <w:i/>
          <w:iCs/>
        </w:rPr>
        <w:t>E</w:t>
      </w:r>
      <w:r w:rsidRPr="00133C49">
        <w:rPr>
          <w:rFonts w:eastAsia="Calibri"/>
          <w:i/>
          <w:iCs/>
          <w:vertAlign w:val="subscript"/>
        </w:rPr>
        <w:t>0,A</w:t>
      </w:r>
      <w:r w:rsidRPr="00133C49">
        <w:rPr>
          <w:iCs/>
        </w:rPr>
        <w:t xml:space="preserve"> (meters) is</w:t>
      </w:r>
      <w:r w:rsidRPr="00133C49">
        <w:t xml:space="preserve"> the full training accuracy at CDF=90% for </w:t>
      </w:r>
      <w:r w:rsidRPr="00133C49">
        <w:rPr>
          <w:u w:val="single"/>
        </w:rPr>
        <w:t>InF-DH{60%,6m,2m}</w:t>
      </w:r>
      <w:r w:rsidRPr="00133C49">
        <w:t>.</w:t>
      </w:r>
    </w:p>
    <w:p w14:paraId="523E6789" w14:textId="77777777" w:rsidR="007710C1" w:rsidRPr="00133C49" w:rsidRDefault="007710C1" w:rsidP="007710C1">
      <w:pPr>
        <w:overflowPunct w:val="0"/>
        <w:autoSpaceDE w:val="0"/>
        <w:autoSpaceDN w:val="0"/>
        <w:adjustRightInd w:val="0"/>
        <w:textAlignment w:val="baseline"/>
      </w:pPr>
      <w:r w:rsidRPr="00133C49">
        <w:t xml:space="preserve">For AI/ML </w:t>
      </w:r>
      <w:r w:rsidRPr="00133C49">
        <w:rPr>
          <w:b/>
          <w:bCs/>
        </w:rPr>
        <w:t>assisted</w:t>
      </w:r>
      <w:r w:rsidRPr="00133C49">
        <w:t xml:space="preserve"> positioning with LOS/NLOS indicator as model output and for </w:t>
      </w:r>
      <w:r w:rsidRPr="00133C49">
        <w:rPr>
          <w:b/>
          <w:bCs/>
        </w:rPr>
        <w:t>different clutter parameters</w:t>
      </w:r>
      <w:r w:rsidRPr="00133C49">
        <w:t xml:space="preserve">, evaluation has been performed where the AI/ML model is (a) previously trained for </w:t>
      </w:r>
      <w:r w:rsidRPr="00133C49">
        <w:rPr>
          <w:u w:val="single"/>
        </w:rPr>
        <w:t>clutter parameter A</w:t>
      </w:r>
      <w:r w:rsidRPr="00133C49">
        <w:t xml:space="preserve"> with a dataset of sample density </w:t>
      </w:r>
      <w:r w:rsidRPr="00133C49">
        <w:rPr>
          <w:i/>
          <w:iCs/>
        </w:rPr>
        <w:t>N</w:t>
      </w:r>
      <w:r w:rsidRPr="00133C49">
        <w:t xml:space="preserve"> (#samples/m</w:t>
      </w:r>
      <w:r w:rsidRPr="00133C49">
        <w:rPr>
          <w:vertAlign w:val="superscript"/>
        </w:rPr>
        <w:t>2</w:t>
      </w:r>
      <w:r w:rsidRPr="00133C49">
        <w:t xml:space="preserve">), (b) followed by fine-tuning for </w:t>
      </w:r>
      <w:r w:rsidRPr="00133C49">
        <w:rPr>
          <w:u w:val="single"/>
        </w:rPr>
        <w:t>clutter parameter B</w:t>
      </w:r>
      <w:r w:rsidRPr="00133C49">
        <w:t xml:space="preserve"> with a dataset of sample density </w:t>
      </w:r>
      <w:r w:rsidRPr="00133C49">
        <w:rPr>
          <w:i/>
          <w:iCs/>
        </w:rPr>
        <w:t>x</w:t>
      </w:r>
      <w:r w:rsidRPr="00133C49">
        <w:t xml:space="preserve">% </w:t>
      </w:r>
      <w:r w:rsidRPr="00133C49">
        <w:sym w:font="Symbol" w:char="F0B4"/>
      </w:r>
      <w:r w:rsidRPr="00133C49">
        <w:rPr>
          <w:i/>
          <w:iCs/>
        </w:rPr>
        <w:t xml:space="preserve"> N</w:t>
      </w:r>
      <w:r w:rsidRPr="00133C49">
        <w:t xml:space="preserve"> (#samples/m</w:t>
      </w:r>
      <w:r w:rsidRPr="00133C49">
        <w:rPr>
          <w:vertAlign w:val="superscript"/>
        </w:rPr>
        <w:t>2</w:t>
      </w:r>
      <w:r w:rsidRPr="00133C49">
        <w:t xml:space="preserve">), (c) then tested under </w:t>
      </w:r>
      <w:r w:rsidRPr="00133C49">
        <w:rPr>
          <w:u w:val="single"/>
        </w:rPr>
        <w:t>clutter parameter B</w:t>
      </w:r>
      <w:r w:rsidRPr="00133C49">
        <w:t xml:space="preserve"> and the LOS/NLOS indication accuracy is </w:t>
      </w:r>
      <w:r w:rsidRPr="00133C49">
        <w:rPr>
          <w:i/>
          <w:iCs/>
        </w:rPr>
        <w:t>E</w:t>
      </w:r>
      <w:r w:rsidRPr="00133C49">
        <w:t xml:space="preserve"> (using F1-score). Evaluation results show that, </w:t>
      </w:r>
    </w:p>
    <w:p w14:paraId="3F16CB8F" w14:textId="62D898A1" w:rsidR="007710C1" w:rsidRPr="00133C49" w:rsidRDefault="00A57AD3" w:rsidP="00A57AD3">
      <w:pPr>
        <w:pStyle w:val="B1"/>
        <w:rPr>
          <w:lang w:eastAsia="ja-JP"/>
        </w:rPr>
      </w:pPr>
      <w:r w:rsidRPr="00133C49">
        <w:t>-</w:t>
      </w:r>
      <w:r w:rsidRPr="00133C49">
        <w:tab/>
      </w:r>
      <w:r w:rsidR="007710C1" w:rsidRPr="00133C49">
        <w:t xml:space="preserve">1 source when fine-tuning dataset size is </w:t>
      </w:r>
      <w:r w:rsidR="007710C1" w:rsidRPr="00133C49">
        <w:rPr>
          <w:i/>
          <w:iCs/>
        </w:rPr>
        <w:t>x</w:t>
      </w:r>
      <w:r w:rsidR="007710C1" w:rsidRPr="00133C49">
        <w:t xml:space="preserve">% = 10.0% of full training dataset size, the accuracy (using F1-score) of LOS/NLOS indicator is </w:t>
      </w:r>
      <w:r w:rsidR="007710C1" w:rsidRPr="00133C49">
        <w:rPr>
          <w:i/>
          <w:iCs/>
        </w:rPr>
        <w:t xml:space="preserve">E = </w:t>
      </w:r>
      <w:r w:rsidR="007710C1" w:rsidRPr="00133C49">
        <w:t xml:space="preserve">(0.56~0.974) </w:t>
      </w:r>
      <w:r w:rsidR="007710C1" w:rsidRPr="00133C49">
        <w:rPr>
          <w:lang w:eastAsia="zh-CN"/>
        </w:rPr>
        <w:sym w:font="Symbol" w:char="F0B4"/>
      </w:r>
      <w:r w:rsidR="007710C1" w:rsidRPr="00133C49">
        <w:rPr>
          <w:i/>
          <w:iCs/>
        </w:rPr>
        <w:t xml:space="preserve"> E</w:t>
      </w:r>
      <w:r w:rsidR="007710C1" w:rsidRPr="00133C49">
        <w:rPr>
          <w:i/>
          <w:iCs/>
          <w:vertAlign w:val="subscript"/>
        </w:rPr>
        <w:t>0,B</w:t>
      </w:r>
      <w:r w:rsidR="007710C1" w:rsidRPr="00133C49">
        <w:t>;</w:t>
      </w:r>
    </w:p>
    <w:p w14:paraId="688C1027" w14:textId="77777777" w:rsidR="007710C1" w:rsidRPr="00133C49" w:rsidRDefault="007710C1" w:rsidP="007710C1">
      <w:pPr>
        <w:overflowPunct w:val="0"/>
        <w:autoSpaceDE w:val="0"/>
        <w:autoSpaceDN w:val="0"/>
        <w:adjustRightInd w:val="0"/>
        <w:textAlignment w:val="baseline"/>
        <w:rPr>
          <w:lang w:eastAsia="ja-JP"/>
        </w:rPr>
      </w:pPr>
      <w:r w:rsidRPr="00133C49">
        <w:t xml:space="preserve">Here </w:t>
      </w:r>
      <w:r w:rsidRPr="00133C49">
        <w:rPr>
          <w:i/>
          <w:iCs/>
        </w:rPr>
        <w:t>E</w:t>
      </w:r>
      <w:r w:rsidRPr="00133C49">
        <w:rPr>
          <w:i/>
          <w:iCs/>
          <w:vertAlign w:val="subscript"/>
        </w:rPr>
        <w:t>0,B</w:t>
      </w:r>
      <w:r w:rsidRPr="00133C49">
        <w:rPr>
          <w:iCs/>
        </w:rPr>
        <w:t xml:space="preserve">  is</w:t>
      </w:r>
      <w:r w:rsidRPr="00133C49">
        <w:t xml:space="preserve"> the full training accuracy (using F1-score) for the </w:t>
      </w:r>
      <w:r w:rsidRPr="00133C49">
        <w:rPr>
          <w:u w:val="single"/>
        </w:rPr>
        <w:t>clutter parameter B</w:t>
      </w:r>
      <w:r w:rsidRPr="00133C49">
        <w:t>.</w:t>
      </w:r>
    </w:p>
    <w:p w14:paraId="27E0B7CF" w14:textId="77777777" w:rsidR="007710C1" w:rsidRPr="00133C49" w:rsidRDefault="007710C1" w:rsidP="007710C1">
      <w:pPr>
        <w:overflowPunct w:val="0"/>
        <w:autoSpaceDE w:val="0"/>
        <w:autoSpaceDN w:val="0"/>
        <w:adjustRightInd w:val="0"/>
        <w:textAlignment w:val="baseline"/>
      </w:pPr>
      <w:r w:rsidRPr="00133C49">
        <w:t xml:space="preserve">For AI/ML </w:t>
      </w:r>
      <w:r w:rsidRPr="00133C49">
        <w:rPr>
          <w:b/>
          <w:bCs/>
        </w:rPr>
        <w:t>assisted</w:t>
      </w:r>
      <w:r w:rsidRPr="00133C49">
        <w:t xml:space="preserve"> positioning with LOS/NLOS indicator as model output and for </w:t>
      </w:r>
      <w:r w:rsidRPr="00133C49">
        <w:rPr>
          <w:b/>
          <w:bCs/>
        </w:rPr>
        <w:t>different clutter parameters</w:t>
      </w:r>
      <w:r w:rsidRPr="00133C49">
        <w:t xml:space="preserve">, evaluation has been performed where the AI/ML model is (a) previously trained for </w:t>
      </w:r>
      <w:r w:rsidRPr="00133C49">
        <w:rPr>
          <w:u w:val="single"/>
        </w:rPr>
        <w:t>clutter parameter A</w:t>
      </w:r>
      <w:r w:rsidRPr="00133C49">
        <w:t xml:space="preserve"> with a dataset of sample density </w:t>
      </w:r>
      <w:r w:rsidRPr="00133C49">
        <w:rPr>
          <w:i/>
          <w:iCs/>
        </w:rPr>
        <w:t>N</w:t>
      </w:r>
      <w:r w:rsidRPr="00133C49">
        <w:t xml:space="preserve"> (#samples/m</w:t>
      </w:r>
      <w:r w:rsidRPr="00133C49">
        <w:rPr>
          <w:vertAlign w:val="superscript"/>
        </w:rPr>
        <w:t>2</w:t>
      </w:r>
      <w:r w:rsidRPr="00133C49">
        <w:t xml:space="preserve">), (b) followed by fine-tuning for </w:t>
      </w:r>
      <w:r w:rsidRPr="00133C49">
        <w:rPr>
          <w:u w:val="single"/>
        </w:rPr>
        <w:t>clutter parameter B</w:t>
      </w:r>
      <w:r w:rsidRPr="00133C49">
        <w:t xml:space="preserve"> with a dataset of sample density </w:t>
      </w:r>
      <w:r w:rsidRPr="00133C49">
        <w:rPr>
          <w:i/>
          <w:iCs/>
        </w:rPr>
        <w:t>x</w:t>
      </w:r>
      <w:r w:rsidRPr="00133C49">
        <w:t xml:space="preserve">% </w:t>
      </w:r>
      <w:r w:rsidRPr="00133C49">
        <w:sym w:font="Symbol" w:char="F0B4"/>
      </w:r>
      <w:r w:rsidRPr="00133C49">
        <w:rPr>
          <w:i/>
          <w:iCs/>
        </w:rPr>
        <w:t xml:space="preserve"> N</w:t>
      </w:r>
      <w:r w:rsidRPr="00133C49">
        <w:t xml:space="preserve"> (#samples/m</w:t>
      </w:r>
      <w:r w:rsidRPr="00133C49">
        <w:rPr>
          <w:vertAlign w:val="superscript"/>
        </w:rPr>
        <w:t>2</w:t>
      </w:r>
      <w:r w:rsidRPr="00133C49">
        <w:t xml:space="preserve">), (c) then tested under </w:t>
      </w:r>
      <w:r w:rsidRPr="00133C49">
        <w:rPr>
          <w:u w:val="single"/>
        </w:rPr>
        <w:t>clutter parameter A</w:t>
      </w:r>
      <w:r w:rsidRPr="00133C49">
        <w:t xml:space="preserve"> and the LOS/NLOS indication accuracy is </w:t>
      </w:r>
      <w:r w:rsidRPr="00133C49">
        <w:rPr>
          <w:i/>
          <w:iCs/>
        </w:rPr>
        <w:t>E</w:t>
      </w:r>
      <w:r w:rsidRPr="00133C49">
        <w:t xml:space="preserve"> (using F1-score). Evaluation results show that, </w:t>
      </w:r>
    </w:p>
    <w:p w14:paraId="72F856E3" w14:textId="62EBD370" w:rsidR="007710C1" w:rsidRPr="00133C49" w:rsidRDefault="00A57AD3" w:rsidP="00A57AD3">
      <w:pPr>
        <w:pStyle w:val="B1"/>
        <w:rPr>
          <w:lang w:eastAsia="ja-JP"/>
        </w:rPr>
      </w:pPr>
      <w:r w:rsidRPr="00133C49">
        <w:t>-</w:t>
      </w:r>
      <w:r w:rsidRPr="00133C49">
        <w:tab/>
      </w:r>
      <w:r w:rsidR="007710C1" w:rsidRPr="00133C49">
        <w:t xml:space="preserve">1 source when fine-tuning dataset size is </w:t>
      </w:r>
      <w:r w:rsidR="007710C1" w:rsidRPr="00133C49">
        <w:rPr>
          <w:i/>
          <w:iCs/>
        </w:rPr>
        <w:t>x</w:t>
      </w:r>
      <w:r w:rsidR="007710C1" w:rsidRPr="00133C49">
        <w:t xml:space="preserve">% = 10.0% of full training dataset size, the accuracy (using F1-score) of LOS/NLOS indicator is </w:t>
      </w:r>
      <w:r w:rsidR="007710C1" w:rsidRPr="00133C49">
        <w:rPr>
          <w:i/>
          <w:iCs/>
        </w:rPr>
        <w:t xml:space="preserve">E = </w:t>
      </w:r>
      <w:r w:rsidR="007710C1" w:rsidRPr="00133C49">
        <w:t xml:space="preserve">(0.09~0.24) </w:t>
      </w:r>
      <w:r w:rsidR="007710C1" w:rsidRPr="00133C49">
        <w:rPr>
          <w:lang w:eastAsia="zh-CN"/>
        </w:rPr>
        <w:sym w:font="Symbol" w:char="F0B4"/>
      </w:r>
      <w:r w:rsidR="007710C1" w:rsidRPr="00133C49">
        <w:rPr>
          <w:i/>
          <w:iCs/>
        </w:rPr>
        <w:t xml:space="preserve"> E</w:t>
      </w:r>
      <w:r w:rsidR="007710C1" w:rsidRPr="00133C49">
        <w:rPr>
          <w:i/>
          <w:iCs/>
          <w:vertAlign w:val="subscript"/>
        </w:rPr>
        <w:t>0,A</w:t>
      </w:r>
      <w:r w:rsidR="007710C1" w:rsidRPr="00133C49">
        <w:t>;</w:t>
      </w:r>
    </w:p>
    <w:p w14:paraId="3C2A48BD" w14:textId="77777777" w:rsidR="007710C1" w:rsidRPr="00133C49" w:rsidRDefault="007710C1" w:rsidP="007710C1">
      <w:pPr>
        <w:overflowPunct w:val="0"/>
        <w:autoSpaceDE w:val="0"/>
        <w:autoSpaceDN w:val="0"/>
        <w:adjustRightInd w:val="0"/>
        <w:textAlignment w:val="baseline"/>
      </w:pPr>
      <w:r w:rsidRPr="00133C49">
        <w:t xml:space="preserve">Here </w:t>
      </w:r>
      <w:r w:rsidRPr="00133C49">
        <w:rPr>
          <w:i/>
          <w:iCs/>
        </w:rPr>
        <w:t>E</w:t>
      </w:r>
      <w:r w:rsidRPr="00133C49">
        <w:rPr>
          <w:i/>
          <w:iCs/>
          <w:vertAlign w:val="subscript"/>
        </w:rPr>
        <w:t>0,A</w:t>
      </w:r>
      <w:r w:rsidRPr="00133C49">
        <w:rPr>
          <w:iCs/>
        </w:rPr>
        <w:t xml:space="preserve"> is</w:t>
      </w:r>
      <w:r w:rsidRPr="00133C49">
        <w:t xml:space="preserve"> the full training accuracy (using F1-score) for the </w:t>
      </w:r>
      <w:r w:rsidRPr="00133C49">
        <w:rPr>
          <w:u w:val="single"/>
        </w:rPr>
        <w:t>clutter parameter A</w:t>
      </w:r>
      <w:r w:rsidRPr="00133C49">
        <w:t>.</w:t>
      </w:r>
    </w:p>
    <w:p w14:paraId="2A27A6F9" w14:textId="67466340" w:rsidR="003E0C6C" w:rsidRPr="00133C49" w:rsidRDefault="003E0C6C" w:rsidP="007710C1">
      <w:pPr>
        <w:overflowPunct w:val="0"/>
        <w:autoSpaceDE w:val="0"/>
        <w:autoSpaceDN w:val="0"/>
        <w:adjustRightInd w:val="0"/>
        <w:textAlignment w:val="baseline"/>
        <w:rPr>
          <w:b/>
          <w:bCs/>
          <w:i/>
          <w:iCs/>
        </w:rPr>
      </w:pPr>
      <w:r w:rsidRPr="00133C49">
        <w:rPr>
          <w:b/>
          <w:bCs/>
          <w:i/>
          <w:iCs/>
        </w:rPr>
        <w:t xml:space="preserve">Both </w:t>
      </w:r>
      <w:r w:rsidR="009F3BA4" w:rsidRPr="00133C49">
        <w:rPr>
          <w:b/>
          <w:bCs/>
          <w:i/>
          <w:iCs/>
        </w:rPr>
        <w:t>direct AI/ML positioning and AI/ML assisted positioning</w:t>
      </w:r>
    </w:p>
    <w:p w14:paraId="09327D52" w14:textId="77777777" w:rsidR="003E0C6C" w:rsidRPr="00133C49" w:rsidRDefault="003E0C6C" w:rsidP="003E0C6C">
      <w:r w:rsidRPr="00133C49">
        <w:t xml:space="preserve">As a summary of the observations above, for both direct AI/ML positioning and AI/ML assisted positioning, evaluation results show that: </w:t>
      </w:r>
    </w:p>
    <w:p w14:paraId="70FE6D28" w14:textId="77777777" w:rsidR="003E0C6C" w:rsidRPr="00133C49" w:rsidRDefault="003E0C6C" w:rsidP="003E0C6C">
      <w:pPr>
        <w:pStyle w:val="B1"/>
      </w:pPr>
      <w:r w:rsidRPr="00133C49">
        <w:t>-</w:t>
      </w:r>
      <w:r w:rsidRPr="00133C49">
        <w:tab/>
        <w:t>Fine-tuning/re-training a previous model with dataset of the new deployment scenario improves the model performance for the new deployment scenario. For details on the amount of improvement, see the observations listed above.</w:t>
      </w:r>
    </w:p>
    <w:p w14:paraId="6BAE847A" w14:textId="77777777" w:rsidR="003E0C6C" w:rsidRPr="00133C49" w:rsidRDefault="003E0C6C" w:rsidP="003E0C6C">
      <w:pPr>
        <w:pStyle w:val="B1"/>
      </w:pPr>
      <w:r w:rsidRPr="00133C49">
        <w:t>-</w:t>
      </w:r>
      <w:r w:rsidRPr="00133C49">
        <w:tab/>
        <w:t>A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133C49" w:rsidRDefault="003E0C6C" w:rsidP="003E0C6C">
      <w:pPr>
        <w:pStyle w:val="B2"/>
      </w:pPr>
      <w:r w:rsidRPr="00133C49">
        <w:lastRenderedPageBreak/>
        <w:t>-</w:t>
      </w:r>
      <w:r w:rsidRPr="00133C49">
        <w:tab/>
        <w:t>Examples of the deployment scenario include: different drops, different clutter parameter, different InF scenarios</w:t>
      </w:r>
    </w:p>
    <w:p w14:paraId="7488ED65" w14:textId="77777777" w:rsidR="003E0C6C" w:rsidRPr="00133C49" w:rsidRDefault="003E0C6C" w:rsidP="003E0C6C">
      <w:r w:rsidRPr="00133C49">
        <w:t xml:space="preserve">For both direct AI/ML positioning and AI/ML assisted positioning, </w:t>
      </w:r>
    </w:p>
    <w:p w14:paraId="440841D0" w14:textId="77777777" w:rsidR="003E0C6C" w:rsidRPr="00133C49" w:rsidRDefault="003E0C6C" w:rsidP="003E0C6C">
      <w:pPr>
        <w:pStyle w:val="B1"/>
      </w:pPr>
      <w:r w:rsidRPr="00133C49">
        <w:t>-</w:t>
      </w:r>
      <w:r w:rsidRPr="00133C49">
        <w:tab/>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Pr="00133C49" w:rsidRDefault="003E0C6C" w:rsidP="003E0C6C">
      <w:pPr>
        <w:pStyle w:val="B1"/>
      </w:pPr>
      <w:r w:rsidRPr="00133C49">
        <w:rPr>
          <w:rFonts w:eastAsia="DengXian"/>
          <w:lang w:eastAsia="zh-CN"/>
        </w:rPr>
        <w:t>-</w:t>
      </w:r>
      <w:r w:rsidRPr="00133C49">
        <w:rPr>
          <w:rFonts w:eastAsia="DengXian"/>
          <w:lang w:eastAsia="zh-CN"/>
        </w:rPr>
        <w:tab/>
        <w:t xml:space="preserve">If </w:t>
      </w:r>
      <w:r w:rsidRPr="00133C49">
        <w:t xml:space="preserve">the new deployment scenario is NOT significantly different from the previous deployment scenario the model was trained for (e.g., 2ns difference in network synchronization error between the previous and the new deployment scenario), fine-tuning a previous model requires a small (e.g., </w:t>
      </w:r>
      <w:r w:rsidRPr="00133C49">
        <w:rPr>
          <w:rFonts w:eastAsia="DengXian"/>
          <w:i/>
          <w:iCs/>
        </w:rPr>
        <w:t>x</w:t>
      </w:r>
      <w:r w:rsidRPr="00133C49">
        <w:t>%=10%) training dataset size as compared to training the model from scratch, in order to achieve the similar performance for the new deployment scenario.</w:t>
      </w:r>
    </w:p>
    <w:p w14:paraId="22FA4D9A" w14:textId="47F45E19" w:rsidR="00CF700D" w:rsidRPr="00133C49" w:rsidRDefault="00CF700D" w:rsidP="00CF700D">
      <w:pPr>
        <w:pStyle w:val="Heading4"/>
      </w:pPr>
      <w:bookmarkStart w:id="102" w:name="_Toc149657179"/>
      <w:r w:rsidRPr="00133C49">
        <w:t>6.4.2.</w:t>
      </w:r>
      <w:r w:rsidR="00E274C6" w:rsidRPr="00133C49">
        <w:t>4</w:t>
      </w:r>
      <w:r w:rsidRPr="00133C49">
        <w:tab/>
        <w:t xml:space="preserve">Model-input </w:t>
      </w:r>
      <w:r w:rsidR="00F35F98" w:rsidRPr="00133C49">
        <w:t>Size Reduction</w:t>
      </w:r>
      <w:bookmarkEnd w:id="102"/>
    </w:p>
    <w:p w14:paraId="1FB54901" w14:textId="77777777" w:rsidR="00676D14" w:rsidRPr="00133C49" w:rsidRDefault="00676D14" w:rsidP="00676D14">
      <w:pPr>
        <w:rPr>
          <w:b/>
        </w:rPr>
      </w:pPr>
      <w:r w:rsidRPr="00133C49">
        <w:rPr>
          <w:b/>
          <w:i/>
          <w:iCs/>
        </w:rPr>
        <w:t>Observations</w:t>
      </w:r>
      <w:r w:rsidRPr="00133C49">
        <w:rPr>
          <w:b/>
        </w:rPr>
        <w:t>:</w:t>
      </w:r>
    </w:p>
    <w:p w14:paraId="08BE7DCA" w14:textId="77777777" w:rsidR="00676D14" w:rsidRPr="00133C49" w:rsidRDefault="00676D14" w:rsidP="00676D14">
      <w:r w:rsidRPr="00133C49">
        <w:rPr>
          <w:b/>
          <w:bCs/>
          <w:i/>
          <w:iCs/>
        </w:rPr>
        <w:t>Direct AI/ML positioning</w:t>
      </w:r>
    </w:p>
    <w:p w14:paraId="22AE1A05" w14:textId="0D6F2FF3" w:rsidR="00676D14" w:rsidRPr="00133C49" w:rsidRDefault="00676D14" w:rsidP="00676D14">
      <w:r w:rsidRPr="00133C49">
        <w:t>For the evaluation of direct AI/ML positioning, with N</w:t>
      </w:r>
      <w:r w:rsidRPr="00133C49">
        <w:rPr>
          <w:vertAlign w:val="subscript"/>
        </w:rPr>
        <w:t>t</w:t>
      </w:r>
      <w:r w:rsidRPr="00133C49">
        <w:t xml:space="preserve"> consecutive time domain samples used as model input, evaluation results show that when CIR, PDP, or DP is used as model input, using different N</w:t>
      </w:r>
      <w:r w:rsidRPr="00133C49">
        <w:rPr>
          <w:vertAlign w:val="subscript"/>
        </w:rPr>
        <w:t>t</w:t>
      </w:r>
      <w:r w:rsidRPr="00133C49">
        <w:t xml:space="preserve"> while holding other parameters the same,  </w:t>
      </w:r>
    </w:p>
    <w:p w14:paraId="0C2902D1" w14:textId="3ABD6013" w:rsidR="00676D14" w:rsidRPr="00133C49" w:rsidRDefault="00A57AD3" w:rsidP="00A57AD3">
      <w:pPr>
        <w:pStyle w:val="B1"/>
      </w:pPr>
      <w:r w:rsidRPr="00133C49">
        <w:t>-</w:t>
      </w:r>
      <w:r w:rsidRPr="00133C49">
        <w:tab/>
      </w:r>
      <w:r w:rsidR="00676D14" w:rsidRPr="00133C49">
        <w:t>Reducing N</w:t>
      </w:r>
      <w:r w:rsidR="00676D14" w:rsidRPr="00133C49">
        <w:rPr>
          <w:vertAlign w:val="subscript"/>
        </w:rPr>
        <w:t>t</w:t>
      </w:r>
      <w:r w:rsidR="00676D14" w:rsidRPr="00133C49">
        <w:t xml:space="preserve"> from 256 to 128 does not appreciably degrade the positioning accuracy, while the measurement size and </w:t>
      </w:r>
      <w:r w:rsidR="00F60873" w:rsidRPr="00133C49">
        <w:t>signalling</w:t>
      </w:r>
      <w:r w:rsidR="00676D14" w:rsidRPr="00133C49">
        <w:t xml:space="preserve"> overhead shrink to (approximately) 1/2 that of N</w:t>
      </w:r>
      <w:r w:rsidR="00676D14" w:rsidRPr="00133C49">
        <w:rPr>
          <w:vertAlign w:val="subscript"/>
        </w:rPr>
        <w:t>t</w:t>
      </w:r>
      <w:r w:rsidR="00676D14" w:rsidRPr="00133C49">
        <w:t>=256.</w:t>
      </w:r>
    </w:p>
    <w:p w14:paraId="1C5DCCF7" w14:textId="75290643" w:rsidR="00676D14" w:rsidRPr="00133C49" w:rsidRDefault="00A57AD3" w:rsidP="00A57AD3">
      <w:pPr>
        <w:pStyle w:val="B2"/>
      </w:pPr>
      <w:r w:rsidRPr="00133C49">
        <w:t>-</w:t>
      </w:r>
      <w:r w:rsidRPr="00133C49">
        <w:tab/>
      </w:r>
      <w:r w:rsidR="00676D14" w:rsidRPr="00133C49">
        <w:t>Positioning error of N</w:t>
      </w:r>
      <w:r w:rsidR="00676D14" w:rsidRPr="00133C49">
        <w:rPr>
          <w:vertAlign w:val="subscript"/>
        </w:rPr>
        <w:t>t</w:t>
      </w:r>
      <w:r w:rsidR="00676D14" w:rsidRPr="00133C49">
        <w:t>=128 is 0.81 ~ 1.19 times the positioning error of N</w:t>
      </w:r>
      <w:r w:rsidR="00676D14" w:rsidRPr="00133C49">
        <w:rPr>
          <w:vertAlign w:val="subscript"/>
        </w:rPr>
        <w:t>t</w:t>
      </w:r>
      <w:r w:rsidR="00676D14" w:rsidRPr="00133C49">
        <w:t>=256;</w:t>
      </w:r>
    </w:p>
    <w:p w14:paraId="558CECAE" w14:textId="0E1B8555" w:rsidR="00676D14" w:rsidRPr="00133C49" w:rsidRDefault="00A57AD3" w:rsidP="00A57AD3">
      <w:pPr>
        <w:pStyle w:val="B1"/>
      </w:pPr>
      <w:r w:rsidRPr="00133C49">
        <w:t>-</w:t>
      </w:r>
      <w:r w:rsidRPr="00133C49">
        <w:tab/>
      </w:r>
      <w:r w:rsidR="00676D14" w:rsidRPr="00133C49">
        <w:t>Reducing N</w:t>
      </w:r>
      <w:r w:rsidR="00676D14" w:rsidRPr="00133C49">
        <w:rPr>
          <w:vertAlign w:val="subscript"/>
        </w:rPr>
        <w:t>t</w:t>
      </w:r>
      <w:r w:rsidR="00676D14" w:rsidRPr="00133C49">
        <w:t xml:space="preserve"> from 256 to 64~32 may degrade the positioning accuracy, while the measurement size and </w:t>
      </w:r>
      <w:r w:rsidR="00F60873" w:rsidRPr="00133C49">
        <w:t>signalling</w:t>
      </w:r>
      <w:r w:rsidR="00676D14" w:rsidRPr="00133C49">
        <w:t xml:space="preserve"> overhead shrink to (approximately) 1/4 ~1/8 that of N</w:t>
      </w:r>
      <w:r w:rsidR="00676D14" w:rsidRPr="00133C49">
        <w:rPr>
          <w:vertAlign w:val="subscript"/>
        </w:rPr>
        <w:t>t</w:t>
      </w:r>
      <w:r w:rsidR="00676D14" w:rsidRPr="00133C49">
        <w:t xml:space="preserve">=256, respectively. </w:t>
      </w:r>
    </w:p>
    <w:p w14:paraId="1A60BDF5" w14:textId="03554B29" w:rsidR="00676D14" w:rsidRPr="00133C49" w:rsidRDefault="00A57AD3" w:rsidP="00A57AD3">
      <w:pPr>
        <w:pStyle w:val="B2"/>
      </w:pPr>
      <w:r w:rsidRPr="00133C49">
        <w:t>-</w:t>
      </w:r>
      <w:r w:rsidRPr="00133C49">
        <w:tab/>
      </w:r>
      <w:r w:rsidR="00676D14" w:rsidRPr="00133C49">
        <w:t>Positioning error of N</w:t>
      </w:r>
      <w:r w:rsidR="00676D14" w:rsidRPr="00133C49">
        <w:rPr>
          <w:vertAlign w:val="subscript"/>
        </w:rPr>
        <w:t>t</w:t>
      </w:r>
      <w:r w:rsidR="00676D14" w:rsidRPr="00133C49">
        <w:t>=64 is 0.88 ~ 3.00 times the positioning error of N</w:t>
      </w:r>
      <w:r w:rsidR="00676D14" w:rsidRPr="00133C49">
        <w:rPr>
          <w:vertAlign w:val="subscript"/>
        </w:rPr>
        <w:t>t</w:t>
      </w:r>
      <w:r w:rsidR="00676D14" w:rsidRPr="00133C49">
        <w:t>=256;</w:t>
      </w:r>
    </w:p>
    <w:p w14:paraId="0C642551" w14:textId="459FE89D" w:rsidR="00676D14" w:rsidRPr="00133C49" w:rsidRDefault="00A57AD3" w:rsidP="00A57AD3">
      <w:pPr>
        <w:pStyle w:val="B2"/>
      </w:pPr>
      <w:r w:rsidRPr="00133C49">
        <w:t>-</w:t>
      </w:r>
      <w:r w:rsidRPr="00133C49">
        <w:tab/>
      </w:r>
      <w:r w:rsidR="00676D14" w:rsidRPr="00133C49">
        <w:t>Positioning error of N</w:t>
      </w:r>
      <w:r w:rsidR="00676D14" w:rsidRPr="00133C49">
        <w:rPr>
          <w:vertAlign w:val="subscript"/>
        </w:rPr>
        <w:t>t</w:t>
      </w:r>
      <w:r w:rsidR="00676D14" w:rsidRPr="00133C49">
        <w:t>=32 is 1.05 ~ 4.29 times the positioning error of N</w:t>
      </w:r>
      <w:r w:rsidR="00676D14" w:rsidRPr="00133C49">
        <w:rPr>
          <w:vertAlign w:val="subscript"/>
        </w:rPr>
        <w:t>t</w:t>
      </w:r>
      <w:r w:rsidR="00676D14" w:rsidRPr="00133C49">
        <w:t>=256;</w:t>
      </w:r>
    </w:p>
    <w:p w14:paraId="78F84893" w14:textId="2CB43F7B" w:rsidR="00676D14" w:rsidRPr="00133C49" w:rsidRDefault="00A57AD3" w:rsidP="00A57AD3">
      <w:pPr>
        <w:pStyle w:val="B1"/>
      </w:pPr>
      <w:r w:rsidRPr="00133C49">
        <w:t>-</w:t>
      </w:r>
      <w:r w:rsidRPr="00133C49">
        <w:tab/>
      </w:r>
      <w:r w:rsidR="00676D14" w:rsidRPr="00133C49">
        <w:t>Note: the variation in the positioning accuracy depends on each company's simulation assumption (e.g., AI/ML complexity).</w:t>
      </w:r>
    </w:p>
    <w:p w14:paraId="1FB93682" w14:textId="77777777" w:rsidR="00162045" w:rsidRPr="00133C49" w:rsidRDefault="00162045" w:rsidP="00162045">
      <w:r w:rsidRPr="00133C49">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133C49">
        <w:rPr>
          <w:vertAlign w:val="subscript"/>
        </w:rPr>
        <w:t>t</w:t>
      </w:r>
      <w:r w:rsidRPr="00133C49">
        <w:t>, N'</w:t>
      </w:r>
      <w:r w:rsidRPr="00133C49">
        <w:rPr>
          <w:vertAlign w:val="subscript"/>
        </w:rPr>
        <w:t>t</w:t>
      </w:r>
      <w:r w:rsidRPr="00133C49">
        <w:t>, N</w:t>
      </w:r>
      <w:r w:rsidRPr="00133C49">
        <w:rPr>
          <w:vertAlign w:val="subscript"/>
        </w:rPr>
        <w:t>port</w:t>
      </w:r>
      <w:r w:rsidRPr="00133C49">
        <w:t>, N'</w:t>
      </w:r>
      <w:r w:rsidRPr="00133C49">
        <w:rPr>
          <w:vertAlign w:val="subscript"/>
        </w:rPr>
        <w:t>TRP</w:t>
      </w:r>
      <w:r w:rsidRPr="00133C49">
        <w:t xml:space="preserve">) the same, </w:t>
      </w:r>
    </w:p>
    <w:p w14:paraId="1F6CD5EC" w14:textId="107D1024" w:rsidR="00162045" w:rsidRPr="00133C49" w:rsidRDefault="00A57AD3" w:rsidP="00A57AD3">
      <w:pPr>
        <w:pStyle w:val="B1"/>
      </w:pPr>
      <w:r w:rsidRPr="00133C49">
        <w:t>-</w:t>
      </w:r>
      <w:r w:rsidRPr="00133C49">
        <w:tab/>
      </w:r>
      <w:r w:rsidR="00162045" w:rsidRPr="00133C49">
        <w:t xml:space="preserve">When comparing PDP and CIR as model input, </w:t>
      </w:r>
    </w:p>
    <w:p w14:paraId="2D577728" w14:textId="5A657D4E" w:rsidR="00162045" w:rsidRPr="00133C49" w:rsidRDefault="00A57AD3" w:rsidP="00A57AD3">
      <w:pPr>
        <w:pStyle w:val="B2"/>
      </w:pPr>
      <w:r w:rsidRPr="00133C49">
        <w:t>-</w:t>
      </w:r>
      <w:r w:rsidRPr="00133C49">
        <w:tab/>
      </w:r>
      <w:r w:rsidR="00162045" w:rsidRPr="00133C49">
        <w:t>9 sources showed evaluation results where the positioning error of PDP as model input is 1.06 ~ 1.62 times the positioning error of CIR as model input.</w:t>
      </w:r>
    </w:p>
    <w:p w14:paraId="0F830AC2" w14:textId="4229CEBE" w:rsidR="00162045" w:rsidRPr="00133C49" w:rsidRDefault="00A57AD3" w:rsidP="00A57AD3">
      <w:pPr>
        <w:pStyle w:val="B2"/>
      </w:pPr>
      <w:r w:rsidRPr="00133C49">
        <w:t>-</w:t>
      </w:r>
      <w:r w:rsidRPr="00133C49">
        <w:tab/>
      </w:r>
      <w:r w:rsidR="00162045" w:rsidRPr="00133C49">
        <w:t>5 sources showed evaluation results where the positioning error of PDP as model input is 0.61 ~ 0.96 times the positioning error of CIR as model input.</w:t>
      </w:r>
    </w:p>
    <w:p w14:paraId="3140640F" w14:textId="1DEC4776" w:rsidR="00162045" w:rsidRPr="00133C49" w:rsidRDefault="00A57AD3" w:rsidP="00A57AD3">
      <w:pPr>
        <w:pStyle w:val="B1"/>
      </w:pPr>
      <w:r w:rsidRPr="00133C49">
        <w:t>-</w:t>
      </w:r>
      <w:r w:rsidRPr="00133C49">
        <w:tab/>
      </w:r>
      <w:r w:rsidR="00162045" w:rsidRPr="00133C49">
        <w:t xml:space="preserve">When comparing DP and CIR as model input, </w:t>
      </w:r>
    </w:p>
    <w:p w14:paraId="0E4B540A" w14:textId="629DD81C" w:rsidR="00162045" w:rsidRPr="00133C49" w:rsidRDefault="00A57AD3" w:rsidP="00A57AD3">
      <w:pPr>
        <w:pStyle w:val="B2"/>
      </w:pPr>
      <w:r w:rsidRPr="00133C49">
        <w:rPr>
          <w:rFonts w:eastAsia="Times New Roman" w:cs="Calibri"/>
        </w:rPr>
        <w:t>-</w:t>
      </w:r>
      <w:r w:rsidRPr="00133C49">
        <w:rPr>
          <w:rFonts w:eastAsia="Times New Roman" w:cs="Calibri"/>
        </w:rPr>
        <w:tab/>
      </w:r>
      <w:r w:rsidR="00162045" w:rsidRPr="00133C49">
        <w:rPr>
          <w:rFonts w:eastAsia="Times New Roman" w:cs="Calibri"/>
        </w:rPr>
        <w:t>4 s</w:t>
      </w:r>
      <w:r w:rsidR="00162045" w:rsidRPr="00133C49">
        <w:t>ources showed evaluation results where the positioning error of DP as model input is 1.18 ~ 1.96 times the positioning error of CIR as model input.</w:t>
      </w:r>
    </w:p>
    <w:p w14:paraId="7AE3CD22" w14:textId="18308476" w:rsidR="00162045" w:rsidRPr="00133C49" w:rsidRDefault="00A57AD3" w:rsidP="00A57AD3">
      <w:pPr>
        <w:pStyle w:val="B2"/>
      </w:pPr>
      <w:r w:rsidRPr="00133C49">
        <w:t>-</w:t>
      </w:r>
      <w:r w:rsidRPr="00133C49">
        <w:tab/>
      </w:r>
      <w:r w:rsidR="00162045" w:rsidRPr="00133C49">
        <w:t>2 sources showed evaluation results where the positioning error of DP as model input is 0.79~0.92 times the positioning error of CIR as model input.</w:t>
      </w:r>
    </w:p>
    <w:p w14:paraId="104198D3" w14:textId="43F0577E" w:rsidR="00162045" w:rsidRPr="00133C49" w:rsidRDefault="00A57AD3" w:rsidP="00A57AD3">
      <w:pPr>
        <w:pStyle w:val="B1"/>
      </w:pPr>
      <w:r w:rsidRPr="00133C49">
        <w:t>-</w:t>
      </w:r>
      <w:r w:rsidRPr="00133C49">
        <w:tab/>
      </w:r>
      <w:r w:rsidR="00162045" w:rsidRPr="00133C49">
        <w:t>Note: For one of the sources (</w:t>
      </w:r>
      <w:r w:rsidR="00162045" w:rsidRPr="00133C49">
        <w:rPr>
          <w:rFonts w:eastAsia="Times New Roman" w:cs="Calibri"/>
        </w:rPr>
        <w:t xml:space="preserve">R1-2306112), the difference in relative performance is due to the complexity of the AI/ML model. </w:t>
      </w:r>
    </w:p>
    <w:p w14:paraId="3F9099B7" w14:textId="5DA16817" w:rsidR="00162045" w:rsidRPr="00133C49" w:rsidRDefault="00A57AD3" w:rsidP="00A57AD3">
      <w:pPr>
        <w:pStyle w:val="B1"/>
      </w:pPr>
      <w:r w:rsidRPr="00133C49">
        <w:t>-</w:t>
      </w:r>
      <w:r w:rsidRPr="00133C49">
        <w:tab/>
      </w:r>
      <w:r w:rsidR="00162045" w:rsidRPr="00133C49">
        <w:t>Note: For another source (</w:t>
      </w:r>
      <w:r w:rsidR="00162045" w:rsidRPr="00133C49">
        <w:rPr>
          <w:rFonts w:eastAsia="Times New Roman" w:cs="Calibri"/>
        </w:rPr>
        <w:t xml:space="preserve">R1-2307920), the difference in relative performance is due to the parameter settings. </w:t>
      </w:r>
    </w:p>
    <w:p w14:paraId="2965CAC3" w14:textId="25AFDB74" w:rsidR="00162045" w:rsidRPr="00133C49" w:rsidRDefault="00A57AD3" w:rsidP="00A57AD3">
      <w:pPr>
        <w:pStyle w:val="B1"/>
      </w:pPr>
      <w:r w:rsidRPr="00133C49">
        <w:lastRenderedPageBreak/>
        <w:t>-</w:t>
      </w:r>
      <w:r w:rsidRPr="00133C49">
        <w:tab/>
      </w:r>
      <w:r w:rsidR="00162045" w:rsidRPr="00133C49">
        <w:t>Note: the variation in the positioning accuracy depends on each company's simulation assumption (e.g., AI/ML complexity).</w:t>
      </w:r>
    </w:p>
    <w:p w14:paraId="55E16CDF" w14:textId="77777777" w:rsidR="007710C1" w:rsidRPr="00133C49" w:rsidRDefault="007710C1" w:rsidP="007710C1">
      <w:r w:rsidRPr="00133C49">
        <w:t>For the evaluation of direct AI/ML positioning, when N'</w:t>
      </w:r>
      <w:r w:rsidRPr="00133C49">
        <w:rPr>
          <w:vertAlign w:val="subscript"/>
        </w:rPr>
        <w:t>t</w:t>
      </w:r>
      <w:r w:rsidRPr="00133C49">
        <w:t xml:space="preserve"> time domain samples with the strongest power are selected as model input, evaluation results show that: </w:t>
      </w:r>
    </w:p>
    <w:p w14:paraId="441A79BC" w14:textId="5575C950" w:rsidR="007710C1" w:rsidRPr="00133C49" w:rsidRDefault="00A57AD3" w:rsidP="00A57AD3">
      <w:pPr>
        <w:pStyle w:val="B1"/>
      </w:pPr>
      <w:r w:rsidRPr="00133C49">
        <w:t>-</w:t>
      </w:r>
      <w:r w:rsidRPr="00133C49">
        <w:tab/>
      </w:r>
      <w:r w:rsidR="007710C1" w:rsidRPr="00133C49">
        <w:t>For model input of CIR or PDP and N</w:t>
      </w:r>
      <w:r w:rsidR="007710C1" w:rsidRPr="00133C49">
        <w:rPr>
          <w:vertAlign w:val="subscript"/>
        </w:rPr>
        <w:t>t</w:t>
      </w:r>
      <w:r w:rsidR="007710C1" w:rsidRPr="00133C49">
        <w:t>=256, using different N'</w:t>
      </w:r>
      <w:r w:rsidR="007710C1" w:rsidRPr="00133C49">
        <w:rPr>
          <w:vertAlign w:val="subscript"/>
        </w:rPr>
        <w:t>t</w:t>
      </w:r>
      <w:r w:rsidR="007710C1" w:rsidRPr="00133C49">
        <w:t xml:space="preserve"> while holding other parameters constant,</w:t>
      </w:r>
    </w:p>
    <w:p w14:paraId="46BCE927" w14:textId="50D6CBD8" w:rsidR="007710C1" w:rsidRPr="00133C49" w:rsidRDefault="00A57AD3" w:rsidP="00A57AD3">
      <w:pPr>
        <w:pStyle w:val="B2"/>
      </w:pPr>
      <w:r w:rsidRPr="00133C49">
        <w:t>-</w:t>
      </w:r>
      <w:r w:rsidRPr="00133C49">
        <w:tab/>
      </w:r>
      <w:r w:rsidR="007710C1" w:rsidRPr="00133C49">
        <w:t>Reducing N'</w:t>
      </w:r>
      <w:r w:rsidR="007710C1" w:rsidRPr="00133C49">
        <w:rPr>
          <w:vertAlign w:val="subscript"/>
        </w:rPr>
        <w:t>t</w:t>
      </w:r>
      <w:r w:rsidR="007710C1" w:rsidRPr="00133C49">
        <w:t xml:space="preserve"> from 256 to 64 does not appreciably degrade the positioning accuracy, while the measurement size and </w:t>
      </w:r>
      <w:r w:rsidR="00F60873" w:rsidRPr="00133C49">
        <w:t>signalling</w:t>
      </w:r>
      <w:r w:rsidR="007710C1" w:rsidRPr="00133C49">
        <w:t xml:space="preserve"> overhead shrink to (approximately) 1/4  that of N</w:t>
      </w:r>
      <w:r w:rsidR="007710C1" w:rsidRPr="00133C49">
        <w:rPr>
          <w:vertAlign w:val="subscript"/>
        </w:rPr>
        <w:t>t</w:t>
      </w:r>
      <w:r w:rsidR="007710C1" w:rsidRPr="00133C49">
        <w:t>=N'</w:t>
      </w:r>
      <w:r w:rsidR="007710C1" w:rsidRPr="00133C49">
        <w:rPr>
          <w:vertAlign w:val="subscript"/>
        </w:rPr>
        <w:t>t</w:t>
      </w:r>
      <w:r w:rsidR="007710C1" w:rsidRPr="00133C49">
        <w:t>=256.</w:t>
      </w:r>
    </w:p>
    <w:p w14:paraId="58495E6C" w14:textId="4D6A8B4C" w:rsidR="007710C1" w:rsidRPr="00133C49" w:rsidRDefault="00A57AD3" w:rsidP="00A57AD3">
      <w:pPr>
        <w:pStyle w:val="B3"/>
      </w:pPr>
      <w:r w:rsidRPr="00133C49">
        <w:t>-</w:t>
      </w:r>
      <w:r w:rsidRPr="00133C49">
        <w:tab/>
      </w:r>
      <w:r w:rsidR="007710C1" w:rsidRPr="00133C49">
        <w:t>Positioning error of N'</w:t>
      </w:r>
      <w:r w:rsidR="007710C1" w:rsidRPr="00133C49">
        <w:rPr>
          <w:vertAlign w:val="subscript"/>
        </w:rPr>
        <w:t>t</w:t>
      </w:r>
      <w:r w:rsidR="007710C1" w:rsidRPr="00133C49">
        <w:t>=128 is 1.02 ~ 1.07 times the positioning error of N</w:t>
      </w:r>
      <w:r w:rsidR="007710C1" w:rsidRPr="00133C49">
        <w:rPr>
          <w:vertAlign w:val="subscript"/>
        </w:rPr>
        <w:t>t</w:t>
      </w:r>
      <w:r w:rsidR="007710C1" w:rsidRPr="00133C49">
        <w:t>=N'</w:t>
      </w:r>
      <w:r w:rsidR="007710C1" w:rsidRPr="00133C49">
        <w:rPr>
          <w:vertAlign w:val="subscript"/>
        </w:rPr>
        <w:t>t</w:t>
      </w:r>
      <w:r w:rsidR="007710C1" w:rsidRPr="00133C49">
        <w:t>=256;</w:t>
      </w:r>
    </w:p>
    <w:p w14:paraId="11B84C99" w14:textId="318581DB" w:rsidR="007710C1" w:rsidRPr="00133C49" w:rsidRDefault="00A57AD3" w:rsidP="00A57AD3">
      <w:pPr>
        <w:pStyle w:val="B3"/>
      </w:pPr>
      <w:r w:rsidRPr="00133C49">
        <w:t>-</w:t>
      </w:r>
      <w:r w:rsidRPr="00133C49">
        <w:tab/>
      </w:r>
      <w:r w:rsidR="007710C1" w:rsidRPr="00133C49">
        <w:t>Positioning error of N'</w:t>
      </w:r>
      <w:r w:rsidR="007710C1" w:rsidRPr="00133C49">
        <w:rPr>
          <w:vertAlign w:val="subscript"/>
        </w:rPr>
        <w:t>t</w:t>
      </w:r>
      <w:r w:rsidR="007710C1" w:rsidRPr="00133C49">
        <w:t>=64 is 1.02 ~ 1.21 times the positioning error of N</w:t>
      </w:r>
      <w:r w:rsidR="007710C1" w:rsidRPr="00133C49">
        <w:rPr>
          <w:vertAlign w:val="subscript"/>
        </w:rPr>
        <w:t>t</w:t>
      </w:r>
      <w:r w:rsidR="007710C1" w:rsidRPr="00133C49">
        <w:t>=N'</w:t>
      </w:r>
      <w:r w:rsidR="007710C1" w:rsidRPr="00133C49">
        <w:rPr>
          <w:vertAlign w:val="subscript"/>
        </w:rPr>
        <w:t>t</w:t>
      </w:r>
      <w:r w:rsidR="007710C1" w:rsidRPr="00133C49">
        <w:t>=256;</w:t>
      </w:r>
    </w:p>
    <w:p w14:paraId="665F4A9E" w14:textId="5B56FFA0" w:rsidR="007710C1" w:rsidRPr="00133C49" w:rsidRDefault="00A57AD3" w:rsidP="00A57AD3">
      <w:pPr>
        <w:pStyle w:val="B2"/>
      </w:pPr>
      <w:r w:rsidRPr="00133C49">
        <w:t>-</w:t>
      </w:r>
      <w:r w:rsidRPr="00133C49">
        <w:tab/>
      </w:r>
      <w:r w:rsidR="007710C1" w:rsidRPr="00133C49">
        <w:t>Reducing N'</w:t>
      </w:r>
      <w:r w:rsidR="007710C1" w:rsidRPr="00133C49">
        <w:rPr>
          <w:vertAlign w:val="subscript"/>
        </w:rPr>
        <w:t>t</w:t>
      </w:r>
      <w:r w:rsidR="007710C1" w:rsidRPr="00133C49">
        <w:t xml:space="preserve"> from 256 to 32~16 degrade the positioning accuracy, while the measurement size and </w:t>
      </w:r>
      <w:r w:rsidR="00F60873" w:rsidRPr="00133C49">
        <w:t>signalling</w:t>
      </w:r>
      <w:r w:rsidR="007710C1" w:rsidRPr="00133C49">
        <w:t xml:space="preserve"> overhead shrink to (approximately) 1/8 ~ 1/16 that of N</w:t>
      </w:r>
      <w:r w:rsidR="007710C1" w:rsidRPr="00133C49">
        <w:rPr>
          <w:vertAlign w:val="subscript"/>
        </w:rPr>
        <w:t>t</w:t>
      </w:r>
      <w:r w:rsidR="007710C1" w:rsidRPr="00133C49">
        <w:t>=N'</w:t>
      </w:r>
      <w:r w:rsidR="007710C1" w:rsidRPr="00133C49">
        <w:rPr>
          <w:vertAlign w:val="subscript"/>
        </w:rPr>
        <w:t>t</w:t>
      </w:r>
      <w:r w:rsidR="007710C1" w:rsidRPr="00133C49">
        <w:t xml:space="preserve">=256. </w:t>
      </w:r>
    </w:p>
    <w:p w14:paraId="70BE82B6" w14:textId="2C77E2B4" w:rsidR="007710C1" w:rsidRPr="00133C49" w:rsidRDefault="00A57AD3" w:rsidP="00A57AD3">
      <w:pPr>
        <w:pStyle w:val="B3"/>
      </w:pPr>
      <w:r w:rsidRPr="00133C49">
        <w:t>-</w:t>
      </w:r>
      <w:r w:rsidRPr="00133C49">
        <w:tab/>
      </w:r>
      <w:r w:rsidR="007710C1" w:rsidRPr="00133C49">
        <w:t>Positioning error of N'</w:t>
      </w:r>
      <w:r w:rsidR="007710C1" w:rsidRPr="00133C49">
        <w:rPr>
          <w:vertAlign w:val="subscript"/>
        </w:rPr>
        <w:t>t</w:t>
      </w:r>
      <w:r w:rsidR="007710C1" w:rsidRPr="00133C49">
        <w:t>=32 is 1.14 ~ 2.03 times the positioning error of N</w:t>
      </w:r>
      <w:r w:rsidR="007710C1" w:rsidRPr="00133C49">
        <w:rPr>
          <w:vertAlign w:val="subscript"/>
        </w:rPr>
        <w:t>t</w:t>
      </w:r>
      <w:r w:rsidR="007710C1" w:rsidRPr="00133C49">
        <w:t>=N'</w:t>
      </w:r>
      <w:r w:rsidR="007710C1" w:rsidRPr="00133C49">
        <w:rPr>
          <w:vertAlign w:val="subscript"/>
        </w:rPr>
        <w:t>t</w:t>
      </w:r>
      <w:r w:rsidR="007710C1" w:rsidRPr="00133C49">
        <w:t>=256;</w:t>
      </w:r>
    </w:p>
    <w:p w14:paraId="57A96EDC" w14:textId="683F0B9E" w:rsidR="007710C1" w:rsidRPr="00133C49" w:rsidRDefault="00A57AD3" w:rsidP="00A57AD3">
      <w:pPr>
        <w:pStyle w:val="B3"/>
      </w:pPr>
      <w:r w:rsidRPr="00133C49">
        <w:t>-</w:t>
      </w:r>
      <w:r w:rsidRPr="00133C49">
        <w:tab/>
      </w:r>
      <w:r w:rsidR="007710C1" w:rsidRPr="00133C49">
        <w:t>Positioning error of N'</w:t>
      </w:r>
      <w:r w:rsidR="007710C1" w:rsidRPr="00133C49">
        <w:rPr>
          <w:vertAlign w:val="subscript"/>
        </w:rPr>
        <w:t>t</w:t>
      </w:r>
      <w:r w:rsidR="007710C1" w:rsidRPr="00133C49">
        <w:t>=16 is 1.12 ~ 2.54 times the positioning error of N</w:t>
      </w:r>
      <w:r w:rsidR="007710C1" w:rsidRPr="00133C49">
        <w:rPr>
          <w:vertAlign w:val="subscript"/>
        </w:rPr>
        <w:t>t</w:t>
      </w:r>
      <w:r w:rsidR="007710C1" w:rsidRPr="00133C49">
        <w:t>=N'</w:t>
      </w:r>
      <w:r w:rsidR="007710C1" w:rsidRPr="00133C49">
        <w:rPr>
          <w:vertAlign w:val="subscript"/>
        </w:rPr>
        <w:t>t</w:t>
      </w:r>
      <w:r w:rsidR="007710C1" w:rsidRPr="00133C49">
        <w:t>=256;</w:t>
      </w:r>
    </w:p>
    <w:p w14:paraId="1A0ED9BF" w14:textId="33997504" w:rsidR="007710C1" w:rsidRPr="00133C49" w:rsidRDefault="00A57AD3" w:rsidP="00A57AD3">
      <w:pPr>
        <w:pStyle w:val="B2"/>
      </w:pPr>
      <w:r w:rsidRPr="00133C49">
        <w:t>-</w:t>
      </w:r>
      <w:r w:rsidRPr="00133C49">
        <w:tab/>
      </w:r>
      <w:r w:rsidR="007710C1" w:rsidRPr="00133C49">
        <w:t>Reducing N'</w:t>
      </w:r>
      <w:r w:rsidR="007710C1" w:rsidRPr="00133C49">
        <w:rPr>
          <w:vertAlign w:val="subscript"/>
        </w:rPr>
        <w:t>t</w:t>
      </w:r>
      <w:r w:rsidR="007710C1" w:rsidRPr="00133C49">
        <w:t xml:space="preserve"> from 256 to 9~8 degrade the positioning accuracy, while the measurement size and </w:t>
      </w:r>
      <w:r w:rsidR="00F60873" w:rsidRPr="00133C49">
        <w:t>signalling</w:t>
      </w:r>
      <w:r w:rsidR="007710C1" w:rsidRPr="00133C49">
        <w:t xml:space="preserve"> overhead shrink to (approximately) 1/32 that of N</w:t>
      </w:r>
      <w:r w:rsidR="007710C1" w:rsidRPr="00133C49">
        <w:rPr>
          <w:vertAlign w:val="subscript"/>
        </w:rPr>
        <w:t>t</w:t>
      </w:r>
      <w:r w:rsidR="007710C1" w:rsidRPr="00133C49">
        <w:t>=N'</w:t>
      </w:r>
      <w:r w:rsidR="007710C1" w:rsidRPr="00133C49">
        <w:rPr>
          <w:vertAlign w:val="subscript"/>
        </w:rPr>
        <w:t>t</w:t>
      </w:r>
      <w:r w:rsidR="007710C1" w:rsidRPr="00133C49">
        <w:t xml:space="preserve">=256. </w:t>
      </w:r>
    </w:p>
    <w:p w14:paraId="46C43679" w14:textId="2E8F03CF" w:rsidR="007710C1" w:rsidRPr="00133C49" w:rsidRDefault="00A57AD3" w:rsidP="00A57AD3">
      <w:pPr>
        <w:pStyle w:val="B3"/>
      </w:pPr>
      <w:r w:rsidRPr="00133C49">
        <w:t>-</w:t>
      </w:r>
      <w:r w:rsidRPr="00133C49">
        <w:tab/>
      </w:r>
      <w:r w:rsidR="007710C1" w:rsidRPr="00133C49">
        <w:t>Positioning error of N'</w:t>
      </w:r>
      <w:r w:rsidR="007710C1" w:rsidRPr="00133C49">
        <w:rPr>
          <w:vertAlign w:val="subscript"/>
        </w:rPr>
        <w:t>t</w:t>
      </w:r>
      <w:r w:rsidR="007710C1" w:rsidRPr="00133C49">
        <w:t>=9~8 is 1.42 ~ 3.29 times the positioning error of N</w:t>
      </w:r>
      <w:r w:rsidR="007710C1" w:rsidRPr="00133C49">
        <w:rPr>
          <w:vertAlign w:val="subscript"/>
        </w:rPr>
        <w:t>t</w:t>
      </w:r>
      <w:r w:rsidR="007710C1" w:rsidRPr="00133C49">
        <w:t>=N'</w:t>
      </w:r>
      <w:r w:rsidR="007710C1" w:rsidRPr="00133C49">
        <w:rPr>
          <w:vertAlign w:val="subscript"/>
        </w:rPr>
        <w:t>t</w:t>
      </w:r>
      <w:r w:rsidR="007710C1" w:rsidRPr="00133C49">
        <w:t>=256;</w:t>
      </w:r>
    </w:p>
    <w:p w14:paraId="706AA1BC" w14:textId="5CDDD7B6" w:rsidR="007710C1" w:rsidRPr="00133C49" w:rsidRDefault="00A57AD3" w:rsidP="00A57AD3">
      <w:pPr>
        <w:pStyle w:val="B1"/>
      </w:pPr>
      <w:r w:rsidRPr="00133C49">
        <w:t>-</w:t>
      </w:r>
      <w:r w:rsidRPr="00133C49">
        <w:tab/>
      </w:r>
      <w:r w:rsidR="007710C1" w:rsidRPr="00133C49">
        <w:t>For model input of DP and N</w:t>
      </w:r>
      <w:r w:rsidR="007710C1" w:rsidRPr="00133C49">
        <w:rPr>
          <w:vertAlign w:val="subscript"/>
        </w:rPr>
        <w:t>t</w:t>
      </w:r>
      <w:r w:rsidR="007710C1" w:rsidRPr="00133C49">
        <w:t>=256, using different N'</w:t>
      </w:r>
      <w:r w:rsidR="007710C1" w:rsidRPr="00133C49">
        <w:rPr>
          <w:vertAlign w:val="subscript"/>
        </w:rPr>
        <w:t>t</w:t>
      </w:r>
      <w:r w:rsidR="007710C1" w:rsidRPr="00133C49">
        <w:t xml:space="preserve"> while holding other parameters constant, </w:t>
      </w:r>
    </w:p>
    <w:p w14:paraId="45CBAB13" w14:textId="212AF6C4" w:rsidR="007710C1" w:rsidRPr="00133C49" w:rsidRDefault="00A57AD3" w:rsidP="00A57AD3">
      <w:pPr>
        <w:pStyle w:val="B2"/>
      </w:pPr>
      <w:r w:rsidRPr="00133C49">
        <w:t>-</w:t>
      </w:r>
      <w:r w:rsidRPr="00133C49">
        <w:tab/>
      </w:r>
      <w:r w:rsidR="007710C1" w:rsidRPr="00133C49">
        <w:t>One source (R1-2304339) showed that reducing N'</w:t>
      </w:r>
      <w:r w:rsidR="007710C1" w:rsidRPr="00133C49">
        <w:rPr>
          <w:vertAlign w:val="subscript"/>
        </w:rPr>
        <w:t>t</w:t>
      </w:r>
      <w:r w:rsidR="007710C1" w:rsidRPr="00133C49">
        <w:t xml:space="preserve"> from 64 to 32 does not degrade the positioning accuracy while the measurement size and </w:t>
      </w:r>
      <w:r w:rsidR="00F60873" w:rsidRPr="00133C49">
        <w:t>signalling</w:t>
      </w:r>
      <w:r w:rsidR="007710C1" w:rsidRPr="00133C49">
        <w:t xml:space="preserve"> overhead shrink by (approximately) 1/2.</w:t>
      </w:r>
    </w:p>
    <w:p w14:paraId="316EC275" w14:textId="4B011758" w:rsidR="007710C1" w:rsidRPr="00133C49" w:rsidRDefault="00A57AD3" w:rsidP="00A57AD3">
      <w:pPr>
        <w:pStyle w:val="B3"/>
      </w:pPr>
      <w:r w:rsidRPr="00133C49">
        <w:t>-</w:t>
      </w:r>
      <w:r w:rsidRPr="00133C49">
        <w:tab/>
      </w:r>
      <w:r w:rsidR="007710C1" w:rsidRPr="00133C49">
        <w:t>Positioning error of N'</w:t>
      </w:r>
      <w:r w:rsidR="007710C1" w:rsidRPr="00133C49">
        <w:rPr>
          <w:vertAlign w:val="subscript"/>
        </w:rPr>
        <w:t>t</w:t>
      </w:r>
      <w:r w:rsidR="007710C1" w:rsidRPr="00133C49">
        <w:t>=32 is 1.03 times the positioning error of N'</w:t>
      </w:r>
      <w:r w:rsidR="007710C1" w:rsidRPr="00133C49">
        <w:rPr>
          <w:vertAlign w:val="subscript"/>
        </w:rPr>
        <w:t>t</w:t>
      </w:r>
      <w:r w:rsidR="007710C1" w:rsidRPr="00133C49">
        <w:t>=64.</w:t>
      </w:r>
    </w:p>
    <w:p w14:paraId="0126D215" w14:textId="2BDB8A3A" w:rsidR="007710C1" w:rsidRPr="00133C49" w:rsidRDefault="00A57AD3" w:rsidP="00A57AD3">
      <w:pPr>
        <w:pStyle w:val="B1"/>
      </w:pPr>
      <w:r w:rsidRPr="00133C49">
        <w:rPr>
          <w:rFonts w:eastAsia="DengXian"/>
          <w:lang w:eastAsia="zh-CN"/>
        </w:rPr>
        <w:t>-</w:t>
      </w:r>
      <w:r w:rsidRPr="00133C49">
        <w:rPr>
          <w:rFonts w:eastAsia="DengXian"/>
          <w:lang w:eastAsia="zh-CN"/>
        </w:rPr>
        <w:tab/>
      </w:r>
      <w:r w:rsidR="007710C1" w:rsidRPr="00133C49">
        <w:rPr>
          <w:rFonts w:eastAsia="DengXian"/>
          <w:lang w:eastAsia="zh-CN"/>
        </w:rPr>
        <w:t>Note: the evaluation results based on the other model input (e.g., multiple path) can be added in next meeting</w:t>
      </w:r>
    </w:p>
    <w:p w14:paraId="31B5CB28" w14:textId="77777777" w:rsidR="007710C1" w:rsidRPr="00133C49" w:rsidRDefault="007710C1" w:rsidP="007710C1">
      <w:r w:rsidRPr="00133C49">
        <w:t xml:space="preserve">Based on evaluation results by 8 sources, for TRP reduction of </w:t>
      </w:r>
      <w:r w:rsidRPr="00133C49">
        <w:rPr>
          <w:b/>
          <w:bCs/>
        </w:rPr>
        <w:t>direct</w:t>
      </w:r>
      <w:r w:rsidRPr="00133C49">
        <w:t xml:space="preserve"> AI/ML positioning, approaches supporting dynamic TRP pattern can achieve the horizontal positioning accuracy </w:t>
      </w:r>
      <w:r w:rsidRPr="00133C49">
        <w:rPr>
          <w:i/>
          <w:iCs/>
        </w:rPr>
        <w:t>E</w:t>
      </w:r>
      <w:r w:rsidRPr="00133C49">
        <w:rPr>
          <w:i/>
          <w:iCs/>
          <w:vertAlign w:val="subscript"/>
        </w:rPr>
        <w:t>dynamic</w:t>
      </w:r>
      <w:r w:rsidRPr="00133C49">
        <w:t xml:space="preserve"> = (0.80~2.15) </w:t>
      </w:r>
      <w:r w:rsidRPr="00133C49">
        <w:sym w:font="Symbol" w:char="F0B4"/>
      </w:r>
      <w:r w:rsidRPr="00133C49">
        <w:t xml:space="preserve"> </w:t>
      </w:r>
      <w:r w:rsidRPr="00133C49">
        <w:rPr>
          <w:i/>
          <w:iCs/>
        </w:rPr>
        <w:t>E</w:t>
      </w:r>
      <w:r w:rsidRPr="00133C49">
        <w:rPr>
          <w:i/>
          <w:iCs/>
          <w:vertAlign w:val="subscript"/>
        </w:rPr>
        <w:t>fixed</w:t>
      </w:r>
      <w:r w:rsidRPr="00133C49">
        <w:t xml:space="preserve"> (meters), when other design parameters are held the same, where:</w:t>
      </w:r>
    </w:p>
    <w:p w14:paraId="263F9DF7" w14:textId="7DECF218" w:rsidR="007710C1" w:rsidRPr="00133C49" w:rsidRDefault="00A57AD3" w:rsidP="00A57AD3">
      <w:pPr>
        <w:pStyle w:val="B1"/>
      </w:pPr>
      <w:r w:rsidRPr="00133C49">
        <w:rPr>
          <w:i/>
          <w:iCs/>
        </w:rPr>
        <w:t>-</w:t>
      </w:r>
      <w:r w:rsidRPr="00133C49">
        <w:rPr>
          <w:i/>
          <w:iCs/>
        </w:rPr>
        <w:tab/>
      </w:r>
      <w:r w:rsidR="007710C1" w:rsidRPr="00133C49">
        <w:rPr>
          <w:i/>
          <w:iCs/>
        </w:rPr>
        <w:t>E</w:t>
      </w:r>
      <w:r w:rsidR="007710C1" w:rsidRPr="00133C49">
        <w:rPr>
          <w:i/>
          <w:iCs/>
          <w:vertAlign w:val="subscript"/>
        </w:rPr>
        <w:t>dynamic</w:t>
      </w:r>
      <w:r w:rsidR="007710C1" w:rsidRPr="00133C49">
        <w:t xml:space="preserve"> (meters) is the horizontal positioning accuracy at CDF=90% for </w:t>
      </w:r>
      <w:r w:rsidR="007710C1" w:rsidRPr="00133C49">
        <w:rPr>
          <w:rFonts w:eastAsia="Times New Roman"/>
        </w:rPr>
        <w:t>approaches supporting dynamic TRP pattern (i.e., Approach 1-B and 2-B);</w:t>
      </w:r>
    </w:p>
    <w:p w14:paraId="719BDDCD" w14:textId="42E00508" w:rsidR="007710C1" w:rsidRPr="00133C49" w:rsidRDefault="00A57AD3" w:rsidP="00A57AD3">
      <w:pPr>
        <w:pStyle w:val="B1"/>
      </w:pPr>
      <w:r w:rsidRPr="00133C49">
        <w:rPr>
          <w:i/>
          <w:iCs/>
        </w:rPr>
        <w:t>-</w:t>
      </w:r>
      <w:r w:rsidRPr="00133C49">
        <w:rPr>
          <w:i/>
          <w:iCs/>
        </w:rPr>
        <w:tab/>
      </w:r>
      <w:r w:rsidR="007710C1" w:rsidRPr="00133C49">
        <w:rPr>
          <w:i/>
          <w:iCs/>
        </w:rPr>
        <w:t>E</w:t>
      </w:r>
      <w:r w:rsidR="007710C1" w:rsidRPr="00133C49">
        <w:rPr>
          <w:i/>
          <w:iCs/>
          <w:vertAlign w:val="subscript"/>
        </w:rPr>
        <w:t>fixed</w:t>
      </w:r>
      <w:r w:rsidR="007710C1" w:rsidRPr="00133C49">
        <w:t xml:space="preserve"> (meters) is the horizontal positioning accuracy at CDF=90% for </w:t>
      </w:r>
      <w:r w:rsidR="007710C1" w:rsidRPr="00133C49">
        <w:rPr>
          <w:rFonts w:eastAsia="Times New Roman"/>
        </w:rPr>
        <w:t>approaches supporting fixed TRP pattern (i.e., Approach 1-A and 2-A);</w:t>
      </w:r>
    </w:p>
    <w:p w14:paraId="0398EFD9" w14:textId="77777777" w:rsidR="007710C1" w:rsidRPr="00133C49" w:rsidRDefault="007710C1" w:rsidP="007710C1">
      <w:r w:rsidRPr="00133C49">
        <w:t xml:space="preserve">Based on evaluation results by 8 sources, for TRP reduction of </w:t>
      </w:r>
      <w:r w:rsidRPr="00133C49">
        <w:rPr>
          <w:b/>
          <w:bCs/>
        </w:rPr>
        <w:t>direct</w:t>
      </w:r>
      <w:r w:rsidRPr="00133C49">
        <w:t xml:space="preserve"> AI/ML positioning, Approach 1-A and 2-A achieve similar performance. The horizontal positioning accuracy </w:t>
      </w:r>
      <w:r w:rsidRPr="00133C49">
        <w:rPr>
          <w:i/>
          <w:iCs/>
        </w:rPr>
        <w:t>E</w:t>
      </w:r>
      <w:r w:rsidRPr="00133C49">
        <w:rPr>
          <w:vertAlign w:val="subscript"/>
        </w:rPr>
        <w:t>2A</w:t>
      </w:r>
      <w:r w:rsidRPr="00133C49">
        <w:t xml:space="preserve"> = (0.87~1.32) </w:t>
      </w:r>
      <w:r w:rsidRPr="00133C49">
        <w:sym w:font="Symbol" w:char="F0B4"/>
      </w:r>
      <w:r w:rsidRPr="00133C49">
        <w:t xml:space="preserve"> </w:t>
      </w:r>
      <w:r w:rsidRPr="00133C49">
        <w:rPr>
          <w:i/>
          <w:iCs/>
        </w:rPr>
        <w:t>E</w:t>
      </w:r>
      <w:r w:rsidRPr="00133C49">
        <w:rPr>
          <w:vertAlign w:val="subscript"/>
        </w:rPr>
        <w:t>1A</w:t>
      </w:r>
      <w:r w:rsidRPr="00133C49">
        <w:t xml:space="preserve"> (meters), when other design parameters are held the same, where:</w:t>
      </w:r>
    </w:p>
    <w:p w14:paraId="1D35FA60" w14:textId="0BFE9619" w:rsidR="007710C1" w:rsidRPr="00133C49" w:rsidRDefault="00A57AD3" w:rsidP="00A57AD3">
      <w:pPr>
        <w:pStyle w:val="B1"/>
      </w:pPr>
      <w:r w:rsidRPr="00133C49">
        <w:rPr>
          <w:i/>
          <w:iCs/>
        </w:rPr>
        <w:t>-</w:t>
      </w:r>
      <w:r w:rsidRPr="00133C49">
        <w:rPr>
          <w:i/>
          <w:iCs/>
        </w:rPr>
        <w:tab/>
      </w:r>
      <w:r w:rsidR="007710C1" w:rsidRPr="00133C49">
        <w:rPr>
          <w:i/>
          <w:iCs/>
        </w:rPr>
        <w:t>E</w:t>
      </w:r>
      <w:r w:rsidR="007710C1" w:rsidRPr="00133C49">
        <w:rPr>
          <w:vertAlign w:val="subscript"/>
        </w:rPr>
        <w:t>1A</w:t>
      </w:r>
      <w:r w:rsidR="007710C1" w:rsidRPr="00133C49">
        <w:t xml:space="preserve"> (meters) is the horizontal positioning accuracy at CDF=90% for A</w:t>
      </w:r>
      <w:r w:rsidR="007710C1" w:rsidRPr="00133C49">
        <w:rPr>
          <w:rFonts w:eastAsia="Times New Roman"/>
        </w:rPr>
        <w:t>pproach 1-A;</w:t>
      </w:r>
    </w:p>
    <w:p w14:paraId="3AD30499" w14:textId="2E0AA8B2" w:rsidR="007710C1" w:rsidRPr="00133C49" w:rsidRDefault="00A57AD3" w:rsidP="00A57AD3">
      <w:pPr>
        <w:pStyle w:val="B1"/>
      </w:pPr>
      <w:r w:rsidRPr="00133C49">
        <w:rPr>
          <w:i/>
          <w:iCs/>
        </w:rPr>
        <w:t>-</w:t>
      </w:r>
      <w:r w:rsidRPr="00133C49">
        <w:rPr>
          <w:i/>
          <w:iCs/>
        </w:rPr>
        <w:tab/>
      </w:r>
      <w:r w:rsidR="007710C1" w:rsidRPr="00133C49">
        <w:rPr>
          <w:i/>
          <w:iCs/>
        </w:rPr>
        <w:t>E</w:t>
      </w:r>
      <w:r w:rsidR="007710C1" w:rsidRPr="00133C49">
        <w:rPr>
          <w:vertAlign w:val="subscript"/>
        </w:rPr>
        <w:t>2A</w:t>
      </w:r>
      <w:r w:rsidR="007710C1" w:rsidRPr="00133C49">
        <w:t xml:space="preserve"> (meters) is the horizontal positioning accuracy at CDF=90% for A</w:t>
      </w:r>
      <w:r w:rsidR="007710C1" w:rsidRPr="00133C49">
        <w:rPr>
          <w:rFonts w:eastAsia="Times New Roman"/>
        </w:rPr>
        <w:t>pproach 2-A;</w:t>
      </w:r>
    </w:p>
    <w:p w14:paraId="4C64459C" w14:textId="77777777" w:rsidR="007710C1" w:rsidRPr="00133C49" w:rsidRDefault="007710C1" w:rsidP="007710C1">
      <w:r w:rsidRPr="00133C49">
        <w:t xml:space="preserve">Based on evaluation results by 11 sources, for TRP reduction of </w:t>
      </w:r>
      <w:r w:rsidRPr="00133C49">
        <w:rPr>
          <w:b/>
          <w:bCs/>
        </w:rPr>
        <w:t>direct</w:t>
      </w:r>
      <w:r w:rsidRPr="00133C49">
        <w:t xml:space="preserve"> AI/ML positioning, the positioning accuracy degrades as the number of active TRPs are reduced from 18 TRPs to 3 TRPs. The degradation increases as the number of active TRPs decreases.</w:t>
      </w:r>
    </w:p>
    <w:p w14:paraId="3DCF5E51" w14:textId="3E712184" w:rsidR="007710C1" w:rsidRPr="00133C49" w:rsidRDefault="00A57AD3" w:rsidP="00A57AD3">
      <w:pPr>
        <w:pStyle w:val="B1"/>
      </w:pPr>
      <w:r w:rsidRPr="00133C49">
        <w:t>-</w:t>
      </w:r>
      <w:r w:rsidRPr="00133C49">
        <w:tab/>
      </w:r>
      <w:r w:rsidR="007710C1" w:rsidRPr="00133C49">
        <w:t>When the number of active TRP is reduced from N</w:t>
      </w:r>
      <w:r w:rsidR="007710C1" w:rsidRPr="00133C49">
        <w:rPr>
          <w:vertAlign w:val="subscript"/>
        </w:rPr>
        <w:t>TP</w:t>
      </w:r>
      <w:r w:rsidR="007710C1" w:rsidRPr="00133C49">
        <w:t xml:space="preserve"> = 18 to N'</w:t>
      </w:r>
      <w:r w:rsidR="007710C1" w:rsidRPr="00133C49">
        <w:rPr>
          <w:vertAlign w:val="subscript"/>
        </w:rPr>
        <w:t>TP</w:t>
      </w:r>
      <w:r w:rsidR="007710C1" w:rsidRPr="00133C49">
        <w:t xml:space="preserve"> = 12~8, the average horizontal positioning accuracy </w:t>
      </w:r>
      <w:r w:rsidR="007710C1" w:rsidRPr="00133C49">
        <w:rPr>
          <w:i/>
          <w:iCs/>
        </w:rPr>
        <w:t>E</w:t>
      </w:r>
      <w:r w:rsidR="007710C1" w:rsidRPr="00133C49">
        <w:t xml:space="preserve"> is in the range of </w:t>
      </w:r>
      <w:r w:rsidR="007710C1" w:rsidRPr="00133C49">
        <w:rPr>
          <w:i/>
          <w:iCs/>
        </w:rPr>
        <w:t>E</w:t>
      </w:r>
      <w:r w:rsidR="007710C1" w:rsidRPr="00133C49">
        <w:t xml:space="preserve"> = (1.48~1.95) </w:t>
      </w:r>
      <w:r w:rsidR="007710C1" w:rsidRPr="00133C49">
        <w:sym w:font="Symbol" w:char="F0B4"/>
      </w:r>
      <w:r w:rsidR="007710C1" w:rsidRPr="00133C49">
        <w:t xml:space="preserve"> </w:t>
      </w:r>
      <w:r w:rsidR="007710C1" w:rsidRPr="00133C49">
        <w:rPr>
          <w:i/>
          <w:iCs/>
        </w:rPr>
        <w:t>E</w:t>
      </w:r>
      <w:r w:rsidR="007710C1" w:rsidRPr="00133C49">
        <w:rPr>
          <w:vertAlign w:val="subscript"/>
        </w:rPr>
        <w:t>18TRP</w:t>
      </w:r>
      <w:r w:rsidR="007710C1" w:rsidRPr="00133C49">
        <w:t>;</w:t>
      </w:r>
    </w:p>
    <w:p w14:paraId="576231CD" w14:textId="7A4C55B5" w:rsidR="007710C1" w:rsidRPr="00133C49" w:rsidRDefault="00A57AD3" w:rsidP="00A57AD3">
      <w:pPr>
        <w:pStyle w:val="B1"/>
      </w:pPr>
      <w:r w:rsidRPr="00133C49">
        <w:t>-</w:t>
      </w:r>
      <w:r w:rsidRPr="00133C49">
        <w:tab/>
      </w:r>
      <w:r w:rsidR="007710C1" w:rsidRPr="00133C49">
        <w:t>When the number of active TRP is reduced from N</w:t>
      </w:r>
      <w:r w:rsidR="007710C1" w:rsidRPr="00133C49">
        <w:rPr>
          <w:vertAlign w:val="subscript"/>
        </w:rPr>
        <w:t>TP</w:t>
      </w:r>
      <w:r w:rsidR="007710C1" w:rsidRPr="00133C49">
        <w:t xml:space="preserve"> = 18 to N'</w:t>
      </w:r>
      <w:r w:rsidR="007710C1" w:rsidRPr="00133C49">
        <w:rPr>
          <w:vertAlign w:val="subscript"/>
        </w:rPr>
        <w:t>TP</w:t>
      </w:r>
      <w:r w:rsidR="007710C1" w:rsidRPr="00133C49">
        <w:t xml:space="preserve"> = 6~5, the average horizontal positioning accuracy </w:t>
      </w:r>
      <w:r w:rsidR="007710C1" w:rsidRPr="00133C49">
        <w:rPr>
          <w:i/>
          <w:iCs/>
        </w:rPr>
        <w:t>E</w:t>
      </w:r>
      <w:r w:rsidR="007710C1" w:rsidRPr="00133C49">
        <w:t xml:space="preserve"> is in the range of </w:t>
      </w:r>
      <w:r w:rsidR="007710C1" w:rsidRPr="00133C49">
        <w:rPr>
          <w:i/>
          <w:iCs/>
        </w:rPr>
        <w:t>E</w:t>
      </w:r>
      <w:r w:rsidR="007710C1" w:rsidRPr="00133C49">
        <w:t xml:space="preserve"> = (2.35~3.04) </w:t>
      </w:r>
      <w:r w:rsidR="007710C1" w:rsidRPr="00133C49">
        <w:sym w:font="Symbol" w:char="F0B4"/>
      </w:r>
      <w:r w:rsidR="007710C1" w:rsidRPr="00133C49">
        <w:t xml:space="preserve"> </w:t>
      </w:r>
      <w:r w:rsidR="007710C1" w:rsidRPr="00133C49">
        <w:rPr>
          <w:i/>
          <w:iCs/>
        </w:rPr>
        <w:t>E</w:t>
      </w:r>
      <w:r w:rsidR="007710C1" w:rsidRPr="00133C49">
        <w:rPr>
          <w:vertAlign w:val="subscript"/>
        </w:rPr>
        <w:t>18TRP</w:t>
      </w:r>
      <w:r w:rsidR="007710C1" w:rsidRPr="00133C49">
        <w:t>;</w:t>
      </w:r>
    </w:p>
    <w:p w14:paraId="6D1D6049" w14:textId="36C42322" w:rsidR="007710C1" w:rsidRPr="00133C49" w:rsidRDefault="00A57AD3" w:rsidP="00A57AD3">
      <w:pPr>
        <w:pStyle w:val="B1"/>
      </w:pPr>
      <w:r w:rsidRPr="00133C49">
        <w:t>-</w:t>
      </w:r>
      <w:r w:rsidRPr="00133C49">
        <w:tab/>
      </w:r>
      <w:r w:rsidR="007710C1" w:rsidRPr="00133C49">
        <w:t>When the number of active TRP is reduced from N</w:t>
      </w:r>
      <w:r w:rsidR="007710C1" w:rsidRPr="00133C49">
        <w:rPr>
          <w:vertAlign w:val="subscript"/>
        </w:rPr>
        <w:t>TP</w:t>
      </w:r>
      <w:r w:rsidR="007710C1" w:rsidRPr="00133C49">
        <w:t xml:space="preserve"> = 18 to N'</w:t>
      </w:r>
      <w:r w:rsidR="007710C1" w:rsidRPr="00133C49">
        <w:rPr>
          <w:vertAlign w:val="subscript"/>
        </w:rPr>
        <w:t>TP</w:t>
      </w:r>
      <w:r w:rsidR="007710C1" w:rsidRPr="00133C49">
        <w:t xml:space="preserve"> = 4~3, the average horizontal positioning accuracy </w:t>
      </w:r>
      <w:r w:rsidR="007710C1" w:rsidRPr="00133C49">
        <w:rPr>
          <w:i/>
          <w:iCs/>
        </w:rPr>
        <w:t>E</w:t>
      </w:r>
      <w:r w:rsidR="007710C1" w:rsidRPr="00133C49">
        <w:t xml:space="preserve"> is in the range of </w:t>
      </w:r>
      <w:r w:rsidR="007710C1" w:rsidRPr="00133C49">
        <w:rPr>
          <w:i/>
          <w:iCs/>
        </w:rPr>
        <w:t>E</w:t>
      </w:r>
      <w:r w:rsidR="007710C1" w:rsidRPr="00133C49">
        <w:t xml:space="preserve"> = (2.13~5.11) </w:t>
      </w:r>
      <w:r w:rsidR="007710C1" w:rsidRPr="00133C49">
        <w:sym w:font="Symbol" w:char="F0B4"/>
      </w:r>
      <w:r w:rsidR="007710C1" w:rsidRPr="00133C49">
        <w:t xml:space="preserve"> </w:t>
      </w:r>
      <w:r w:rsidR="007710C1" w:rsidRPr="00133C49">
        <w:rPr>
          <w:i/>
          <w:iCs/>
        </w:rPr>
        <w:t>E</w:t>
      </w:r>
      <w:r w:rsidR="007710C1" w:rsidRPr="00133C49">
        <w:rPr>
          <w:vertAlign w:val="subscript"/>
        </w:rPr>
        <w:t>18TRP</w:t>
      </w:r>
      <w:r w:rsidR="007710C1" w:rsidRPr="00133C49">
        <w:t>;</w:t>
      </w:r>
    </w:p>
    <w:p w14:paraId="1B03B00E" w14:textId="77777777" w:rsidR="007710C1" w:rsidRPr="00133C49" w:rsidRDefault="007710C1" w:rsidP="007710C1">
      <w:pPr>
        <w:spacing w:line="252" w:lineRule="auto"/>
      </w:pPr>
      <w:r w:rsidRPr="00133C49">
        <w:lastRenderedPageBreak/>
        <w:t xml:space="preserve">Here </w:t>
      </w:r>
      <w:r w:rsidRPr="00133C49">
        <w:rPr>
          <w:i/>
          <w:iCs/>
        </w:rPr>
        <w:t>E</w:t>
      </w:r>
      <w:r w:rsidRPr="00133C49">
        <w:t xml:space="preserve"> (meters) is the horizontal positioning accuracy at CDF=90% with N'</w:t>
      </w:r>
      <w:r w:rsidRPr="00133C49">
        <w:rPr>
          <w:vertAlign w:val="subscript"/>
        </w:rPr>
        <w:t>TP</w:t>
      </w:r>
      <w:r w:rsidRPr="00133C49">
        <w:t xml:space="preserve"> active TRPs, </w:t>
      </w:r>
      <w:r w:rsidRPr="00133C49">
        <w:rPr>
          <w:i/>
          <w:iCs/>
        </w:rPr>
        <w:t>E</w:t>
      </w:r>
      <w:r w:rsidRPr="00133C49">
        <w:rPr>
          <w:vertAlign w:val="subscript"/>
        </w:rPr>
        <w:t>18TRP</w:t>
      </w:r>
      <w:r w:rsidRPr="00133C49">
        <w:t xml:space="preserve"> (meters) is the horizontal positioning accuracy at CDF=90% with N</w:t>
      </w:r>
      <w:r w:rsidRPr="00133C49">
        <w:rPr>
          <w:vertAlign w:val="subscript"/>
        </w:rPr>
        <w:t>TP</w:t>
      </w:r>
      <w:r w:rsidRPr="00133C49">
        <w:t xml:space="preserve"> = 18 active TRPs. </w:t>
      </w:r>
    </w:p>
    <w:p w14:paraId="7785D356" w14:textId="77777777" w:rsidR="007710C1" w:rsidRPr="00133C49" w:rsidRDefault="007710C1" w:rsidP="007710C1">
      <w:pPr>
        <w:spacing w:line="252" w:lineRule="auto"/>
      </w:pPr>
      <w:r w:rsidRPr="00133C49">
        <w:t>Note: some results from 2 sources show</w:t>
      </w:r>
      <w:r w:rsidRPr="00133C49">
        <w:rPr>
          <w:i/>
          <w:iCs/>
        </w:rPr>
        <w:t xml:space="preserve"> E</w:t>
      </w:r>
      <w:r w:rsidRPr="00133C49">
        <w:t xml:space="preserve"> &gt; 11 </w:t>
      </w:r>
      <w:r w:rsidRPr="00133C49">
        <w:sym w:font="Symbol" w:char="F0B4"/>
      </w:r>
      <w:r w:rsidRPr="00133C49">
        <w:t xml:space="preserve"> </w:t>
      </w:r>
      <w:r w:rsidRPr="00133C49">
        <w:rPr>
          <w:i/>
          <w:iCs/>
        </w:rPr>
        <w:t>E</w:t>
      </w:r>
      <w:r w:rsidRPr="00133C49">
        <w:rPr>
          <w:vertAlign w:val="subscript"/>
        </w:rPr>
        <w:t>18TRP</w:t>
      </w:r>
      <w:r w:rsidRPr="00133C49">
        <w:t xml:space="preserve"> for N'</w:t>
      </w:r>
      <w:r w:rsidRPr="00133C49">
        <w:rPr>
          <w:vertAlign w:val="subscript"/>
        </w:rPr>
        <w:t>TP</w:t>
      </w:r>
      <w:r w:rsidRPr="00133C49">
        <w:t>= 9 and 6 when using Approach 2-B.</w:t>
      </w:r>
    </w:p>
    <w:p w14:paraId="21AD5CEB" w14:textId="77777777" w:rsidR="007710C1" w:rsidRPr="00133C49" w:rsidRDefault="007710C1" w:rsidP="007710C1">
      <w:pPr>
        <w:rPr>
          <w:b/>
          <w:bCs/>
          <w:i/>
          <w:iCs/>
        </w:rPr>
      </w:pPr>
      <w:r w:rsidRPr="00133C49">
        <w:rPr>
          <w:b/>
          <w:bCs/>
          <w:i/>
          <w:iCs/>
        </w:rPr>
        <w:t>AI/ML assisted positioning</w:t>
      </w:r>
    </w:p>
    <w:p w14:paraId="01E25A88" w14:textId="77777777" w:rsidR="00E37F12" w:rsidRPr="00133C49" w:rsidRDefault="00E37F12" w:rsidP="00C440FB">
      <w:r w:rsidRPr="00133C49">
        <w:t>For AI/ML assisted positioning, the positioning accuracy at model inference is affected by the type of model input.  Evaluation results show that if changing model input type while holding other parameters (e.g., N</w:t>
      </w:r>
      <w:r w:rsidRPr="00133C49">
        <w:rPr>
          <w:vertAlign w:val="subscript"/>
        </w:rPr>
        <w:t>t</w:t>
      </w:r>
      <w:r w:rsidRPr="00133C49">
        <w:t>, N'</w:t>
      </w:r>
      <w:r w:rsidRPr="00133C49">
        <w:rPr>
          <w:vertAlign w:val="subscript"/>
        </w:rPr>
        <w:t>t</w:t>
      </w:r>
      <w:r w:rsidRPr="00133C49">
        <w:t>, N</w:t>
      </w:r>
      <w:r w:rsidRPr="00133C49">
        <w:rPr>
          <w:vertAlign w:val="subscript"/>
        </w:rPr>
        <w:t>port</w:t>
      </w:r>
      <w:r w:rsidRPr="00133C49">
        <w:t>, N'</w:t>
      </w:r>
      <w:r w:rsidRPr="00133C49">
        <w:rPr>
          <w:vertAlign w:val="subscript"/>
        </w:rPr>
        <w:t>TRP</w:t>
      </w:r>
      <w:r w:rsidRPr="00133C49">
        <w:t xml:space="preserve">) the same, </w:t>
      </w:r>
    </w:p>
    <w:p w14:paraId="63B7B858" w14:textId="02766A7E" w:rsidR="00E37F12" w:rsidRPr="00133C49" w:rsidRDefault="00965E42" w:rsidP="00965E42">
      <w:pPr>
        <w:ind w:left="720" w:hanging="360"/>
      </w:pPr>
      <w:r w:rsidRPr="00133C49">
        <w:t>-</w:t>
      </w:r>
      <w:r w:rsidRPr="00133C49">
        <w:tab/>
      </w:r>
      <w:r w:rsidR="00E37F12" w:rsidRPr="00133C49">
        <w:t>The positioning error of PDP as model input is 1.17 ~ 1.63 times the positioning error of CIR as model input.</w:t>
      </w:r>
    </w:p>
    <w:p w14:paraId="143E9994" w14:textId="596EFFAF" w:rsidR="00CC4A7C" w:rsidRPr="00133C49" w:rsidRDefault="00965E42" w:rsidP="00965E42">
      <w:pPr>
        <w:ind w:left="720" w:hanging="360"/>
      </w:pPr>
      <w:r w:rsidRPr="00133C49">
        <w:t>-</w:t>
      </w:r>
      <w:r w:rsidRPr="00133C49">
        <w:tab/>
      </w:r>
      <w:r w:rsidR="00E37F12" w:rsidRPr="00133C49">
        <w:t>The positioning error of DP as model input is 1.33 ~ 2.01 times the positioning error of CIR as model input.</w:t>
      </w:r>
    </w:p>
    <w:p w14:paraId="79FFBE6A" w14:textId="3CF814B1" w:rsidR="007710C1" w:rsidRPr="00133C49" w:rsidRDefault="007710C1" w:rsidP="007710C1">
      <w:r w:rsidRPr="00133C49">
        <w:t>For AI/ML assisted positioning, with N</w:t>
      </w:r>
      <w:r w:rsidRPr="00133C49">
        <w:rPr>
          <w:vertAlign w:val="subscript"/>
        </w:rPr>
        <w:t>t</w:t>
      </w:r>
      <w:r w:rsidRPr="00133C49">
        <w:t xml:space="preserve"> consecutive time domain samples used as model input, evaluation results show that when CIR or PDP are used as model input, using different N</w:t>
      </w:r>
      <w:r w:rsidRPr="00133C49">
        <w:rPr>
          <w:vertAlign w:val="subscript"/>
        </w:rPr>
        <w:t>t</w:t>
      </w:r>
      <w:r w:rsidRPr="00133C49">
        <w:t xml:space="preserve"> while holding other parameters the same,  </w:t>
      </w:r>
    </w:p>
    <w:p w14:paraId="6338F29E" w14:textId="08498EA7" w:rsidR="007710C1" w:rsidRPr="00133C49" w:rsidRDefault="00A57AD3" w:rsidP="00A57AD3">
      <w:pPr>
        <w:pStyle w:val="B1"/>
      </w:pPr>
      <w:r w:rsidRPr="00133C49">
        <w:t>-</w:t>
      </w:r>
      <w:r w:rsidRPr="00133C49">
        <w:tab/>
      </w:r>
      <w:r w:rsidR="007710C1" w:rsidRPr="00133C49">
        <w:t>Reducing N</w:t>
      </w:r>
      <w:r w:rsidR="007710C1" w:rsidRPr="00133C49">
        <w:rPr>
          <w:vertAlign w:val="subscript"/>
        </w:rPr>
        <w:t>t</w:t>
      </w:r>
      <w:r w:rsidR="007710C1" w:rsidRPr="00133C49">
        <w:t xml:space="preserve"> from 256 to 128 does not appreciably degrade the positioning accuracy, while the measurement size and </w:t>
      </w:r>
      <w:r w:rsidR="00F60873" w:rsidRPr="00133C49">
        <w:t>signalling</w:t>
      </w:r>
      <w:r w:rsidR="007710C1" w:rsidRPr="00133C49">
        <w:t xml:space="preserve"> overhead shrink to (approximately) 1/2 that of N</w:t>
      </w:r>
      <w:r w:rsidR="007710C1" w:rsidRPr="00133C49">
        <w:rPr>
          <w:vertAlign w:val="subscript"/>
        </w:rPr>
        <w:t>t</w:t>
      </w:r>
      <w:r w:rsidR="007710C1" w:rsidRPr="00133C49">
        <w:t>=256.</w:t>
      </w:r>
    </w:p>
    <w:p w14:paraId="1AC086D2" w14:textId="0AA906B7" w:rsidR="007710C1" w:rsidRPr="00133C49" w:rsidRDefault="00A57AD3" w:rsidP="00A57AD3">
      <w:pPr>
        <w:pStyle w:val="B2"/>
      </w:pPr>
      <w:r w:rsidRPr="00133C49">
        <w:t>-</w:t>
      </w:r>
      <w:r w:rsidRPr="00133C49">
        <w:tab/>
      </w:r>
      <w:r w:rsidR="007710C1" w:rsidRPr="00133C49">
        <w:t>Positioning error of N</w:t>
      </w:r>
      <w:r w:rsidR="007710C1" w:rsidRPr="00133C49">
        <w:rPr>
          <w:vertAlign w:val="subscript"/>
        </w:rPr>
        <w:t>t</w:t>
      </w:r>
      <w:r w:rsidR="007710C1" w:rsidRPr="00133C49">
        <w:t>=128 is 1.00 ~ 1.42 times the positioning error of N</w:t>
      </w:r>
      <w:r w:rsidR="007710C1" w:rsidRPr="00133C49">
        <w:rPr>
          <w:vertAlign w:val="subscript"/>
        </w:rPr>
        <w:t>t</w:t>
      </w:r>
      <w:r w:rsidR="007710C1" w:rsidRPr="00133C49">
        <w:t>=256;</w:t>
      </w:r>
    </w:p>
    <w:p w14:paraId="6700DD96" w14:textId="11E10664" w:rsidR="007710C1" w:rsidRPr="00133C49" w:rsidRDefault="00A57AD3" w:rsidP="00A57AD3">
      <w:pPr>
        <w:pStyle w:val="B1"/>
      </w:pPr>
      <w:r w:rsidRPr="00133C49">
        <w:t>-</w:t>
      </w:r>
      <w:r w:rsidRPr="00133C49">
        <w:tab/>
      </w:r>
      <w:r w:rsidR="007710C1" w:rsidRPr="00133C49">
        <w:t>Reducing N</w:t>
      </w:r>
      <w:r w:rsidR="007710C1" w:rsidRPr="00133C49">
        <w:rPr>
          <w:vertAlign w:val="subscript"/>
        </w:rPr>
        <w:t>t</w:t>
      </w:r>
      <w:r w:rsidR="007710C1" w:rsidRPr="00133C49">
        <w:t xml:space="preserve"> from 256 to 64~32 may degrade the positioning accuracy, while the measurement size and signalling overhead shrink to (approximately) 1/4 ~1/8 that of N</w:t>
      </w:r>
      <w:r w:rsidR="007710C1" w:rsidRPr="00133C49">
        <w:rPr>
          <w:vertAlign w:val="subscript"/>
        </w:rPr>
        <w:t>t</w:t>
      </w:r>
      <w:r w:rsidR="007710C1" w:rsidRPr="00133C49">
        <w:t xml:space="preserve">=256, respectively. </w:t>
      </w:r>
    </w:p>
    <w:p w14:paraId="27419F48" w14:textId="372A442B" w:rsidR="007710C1" w:rsidRPr="00133C49" w:rsidRDefault="00A57AD3" w:rsidP="00A57AD3">
      <w:pPr>
        <w:pStyle w:val="B2"/>
      </w:pPr>
      <w:r w:rsidRPr="00133C49">
        <w:t>-</w:t>
      </w:r>
      <w:r w:rsidRPr="00133C49">
        <w:tab/>
      </w:r>
      <w:r w:rsidR="007710C1" w:rsidRPr="00133C49">
        <w:t>Positioning error of N</w:t>
      </w:r>
      <w:r w:rsidR="007710C1" w:rsidRPr="00133C49">
        <w:rPr>
          <w:vertAlign w:val="subscript"/>
        </w:rPr>
        <w:t>t</w:t>
      </w:r>
      <w:r w:rsidR="007710C1" w:rsidRPr="00133C49">
        <w:t>=64 is 1.09 ~ 3.02 times the positioning error of N</w:t>
      </w:r>
      <w:r w:rsidR="007710C1" w:rsidRPr="00133C49">
        <w:rPr>
          <w:vertAlign w:val="subscript"/>
        </w:rPr>
        <w:t>t</w:t>
      </w:r>
      <w:r w:rsidR="007710C1" w:rsidRPr="00133C49">
        <w:t>=256;</w:t>
      </w:r>
    </w:p>
    <w:p w14:paraId="1B885431" w14:textId="102A3D8C" w:rsidR="007710C1" w:rsidRPr="00133C49" w:rsidRDefault="00A57AD3" w:rsidP="00A57AD3">
      <w:pPr>
        <w:pStyle w:val="B2"/>
      </w:pPr>
      <w:r w:rsidRPr="00133C49">
        <w:t>-</w:t>
      </w:r>
      <w:r w:rsidRPr="00133C49">
        <w:tab/>
      </w:r>
      <w:r w:rsidR="007710C1" w:rsidRPr="00133C49">
        <w:t>Positioning error of N</w:t>
      </w:r>
      <w:r w:rsidR="007710C1" w:rsidRPr="00133C49">
        <w:rPr>
          <w:vertAlign w:val="subscript"/>
        </w:rPr>
        <w:t>t</w:t>
      </w:r>
      <w:r w:rsidR="007710C1" w:rsidRPr="00133C49">
        <w:t>=32 is 2.43 ~ 5.10 times the positioning error of N</w:t>
      </w:r>
      <w:r w:rsidR="007710C1" w:rsidRPr="00133C49">
        <w:rPr>
          <w:vertAlign w:val="subscript"/>
        </w:rPr>
        <w:t>t</w:t>
      </w:r>
      <w:r w:rsidR="007710C1" w:rsidRPr="00133C49">
        <w:t>=256;</w:t>
      </w:r>
    </w:p>
    <w:p w14:paraId="581296C5" w14:textId="77777777" w:rsidR="007710C1" w:rsidRPr="00133C49" w:rsidRDefault="007710C1" w:rsidP="007710C1">
      <w:r w:rsidRPr="00133C49">
        <w:t>For AI/ML assisted positioning, when N'</w:t>
      </w:r>
      <w:r w:rsidRPr="00133C49">
        <w:rPr>
          <w:vertAlign w:val="subscript"/>
        </w:rPr>
        <w:t>t</w:t>
      </w:r>
      <w:r w:rsidRPr="00133C49">
        <w:t xml:space="preserve"> time domain samples with the strongest power are selected as model input, evaluation results show that for model input of CIR or PDP and N</w:t>
      </w:r>
      <w:r w:rsidRPr="00133C49">
        <w:rPr>
          <w:vertAlign w:val="subscript"/>
        </w:rPr>
        <w:t>t</w:t>
      </w:r>
      <w:r w:rsidRPr="00133C49">
        <w:t>=256, using different N'</w:t>
      </w:r>
      <w:r w:rsidRPr="00133C49">
        <w:rPr>
          <w:vertAlign w:val="subscript"/>
        </w:rPr>
        <w:t>t</w:t>
      </w:r>
      <w:r w:rsidRPr="00133C49">
        <w:t xml:space="preserve"> while holding other parameters the same,</w:t>
      </w:r>
    </w:p>
    <w:p w14:paraId="5C2EDB88" w14:textId="08F26128" w:rsidR="007710C1" w:rsidRPr="00133C49" w:rsidRDefault="00A57AD3" w:rsidP="00A57AD3">
      <w:pPr>
        <w:pStyle w:val="B1"/>
      </w:pPr>
      <w:r w:rsidRPr="00133C49">
        <w:t>-</w:t>
      </w:r>
      <w:r w:rsidRPr="00133C49">
        <w:tab/>
      </w:r>
      <w:r w:rsidR="007710C1" w:rsidRPr="00133C49">
        <w:t>Reducing N'</w:t>
      </w:r>
      <w:r w:rsidR="007710C1" w:rsidRPr="00133C49">
        <w:rPr>
          <w:vertAlign w:val="subscript"/>
        </w:rPr>
        <w:t>t</w:t>
      </w:r>
      <w:r w:rsidR="007710C1" w:rsidRPr="00133C49">
        <w:t xml:space="preserve"> from 256 to 64 does not appreciably degrade the positioning accuracy, while the measurement size and </w:t>
      </w:r>
      <w:r w:rsidR="00F60873" w:rsidRPr="00133C49">
        <w:t>signalling</w:t>
      </w:r>
      <w:r w:rsidR="007710C1" w:rsidRPr="00133C49">
        <w:t xml:space="preserve"> overhead shrink to (approximately) 1/4  that of N</w:t>
      </w:r>
      <w:r w:rsidR="007710C1" w:rsidRPr="00133C49">
        <w:rPr>
          <w:vertAlign w:val="subscript"/>
        </w:rPr>
        <w:t>t</w:t>
      </w:r>
      <w:r w:rsidR="007710C1" w:rsidRPr="00133C49">
        <w:t>=N'</w:t>
      </w:r>
      <w:r w:rsidR="007710C1" w:rsidRPr="00133C49">
        <w:rPr>
          <w:vertAlign w:val="subscript"/>
        </w:rPr>
        <w:t>t</w:t>
      </w:r>
      <w:r w:rsidR="007710C1" w:rsidRPr="00133C49">
        <w:t>=256.</w:t>
      </w:r>
    </w:p>
    <w:p w14:paraId="0CA8D3B1" w14:textId="0D86C6BD" w:rsidR="007710C1" w:rsidRPr="00133C49" w:rsidRDefault="00A57AD3" w:rsidP="00A57AD3">
      <w:pPr>
        <w:pStyle w:val="B2"/>
      </w:pPr>
      <w:r w:rsidRPr="00133C49">
        <w:t>-</w:t>
      </w:r>
      <w:r w:rsidRPr="00133C49">
        <w:tab/>
      </w:r>
      <w:r w:rsidR="007710C1" w:rsidRPr="00133C49">
        <w:t>Positioning error of N'</w:t>
      </w:r>
      <w:r w:rsidR="007710C1" w:rsidRPr="00133C49">
        <w:rPr>
          <w:vertAlign w:val="subscript"/>
        </w:rPr>
        <w:t>t</w:t>
      </w:r>
      <w:r w:rsidR="007710C1" w:rsidRPr="00133C49">
        <w:t>=128 is 1.00 ~ 1.33 times the positioning error of N</w:t>
      </w:r>
      <w:r w:rsidR="007710C1" w:rsidRPr="00133C49">
        <w:rPr>
          <w:vertAlign w:val="subscript"/>
        </w:rPr>
        <w:t>t</w:t>
      </w:r>
      <w:r w:rsidR="007710C1" w:rsidRPr="00133C49">
        <w:t>=N'</w:t>
      </w:r>
      <w:r w:rsidR="007710C1" w:rsidRPr="00133C49">
        <w:rPr>
          <w:vertAlign w:val="subscript"/>
        </w:rPr>
        <w:t>t</w:t>
      </w:r>
      <w:r w:rsidR="007710C1" w:rsidRPr="00133C49">
        <w:t>=256;</w:t>
      </w:r>
    </w:p>
    <w:p w14:paraId="43CDD443" w14:textId="68CB7529" w:rsidR="007710C1" w:rsidRPr="00133C49" w:rsidRDefault="00A57AD3" w:rsidP="00A57AD3">
      <w:pPr>
        <w:pStyle w:val="B2"/>
      </w:pPr>
      <w:r w:rsidRPr="00133C49">
        <w:t>-</w:t>
      </w:r>
      <w:r w:rsidRPr="00133C49">
        <w:tab/>
      </w:r>
      <w:r w:rsidR="007710C1" w:rsidRPr="00133C49">
        <w:t>Positioning error of N'</w:t>
      </w:r>
      <w:r w:rsidR="007710C1" w:rsidRPr="00133C49">
        <w:rPr>
          <w:vertAlign w:val="subscript"/>
        </w:rPr>
        <w:t>t</w:t>
      </w:r>
      <w:r w:rsidR="007710C1" w:rsidRPr="00133C49">
        <w:t>=64 is 0.98 ~ 1.23 times the positioning error of N</w:t>
      </w:r>
      <w:r w:rsidR="007710C1" w:rsidRPr="00133C49">
        <w:rPr>
          <w:vertAlign w:val="subscript"/>
        </w:rPr>
        <w:t>t</w:t>
      </w:r>
      <w:r w:rsidR="007710C1" w:rsidRPr="00133C49">
        <w:t>=N'</w:t>
      </w:r>
      <w:r w:rsidR="007710C1" w:rsidRPr="00133C49">
        <w:rPr>
          <w:vertAlign w:val="subscript"/>
        </w:rPr>
        <w:t>t</w:t>
      </w:r>
      <w:r w:rsidR="007710C1" w:rsidRPr="00133C49">
        <w:t>=256;</w:t>
      </w:r>
    </w:p>
    <w:p w14:paraId="4A54F990" w14:textId="5585EFC1" w:rsidR="007710C1" w:rsidRPr="00133C49" w:rsidRDefault="00A57AD3" w:rsidP="00A57AD3">
      <w:pPr>
        <w:pStyle w:val="B1"/>
      </w:pPr>
      <w:r w:rsidRPr="00133C49">
        <w:t>-</w:t>
      </w:r>
      <w:r w:rsidRPr="00133C49">
        <w:tab/>
      </w:r>
      <w:r w:rsidR="007710C1" w:rsidRPr="00133C49">
        <w:t>Reducing N'</w:t>
      </w:r>
      <w:r w:rsidR="007710C1" w:rsidRPr="00133C49">
        <w:rPr>
          <w:vertAlign w:val="subscript"/>
        </w:rPr>
        <w:t>t</w:t>
      </w:r>
      <w:r w:rsidR="007710C1" w:rsidRPr="00133C49">
        <w:t xml:space="preserve"> from 256 to 32~16 may degrade the positioning accuracy, while the measurement size and </w:t>
      </w:r>
      <w:r w:rsidR="00F60873" w:rsidRPr="00133C49">
        <w:t>signalling</w:t>
      </w:r>
      <w:r w:rsidR="007710C1" w:rsidRPr="00133C49">
        <w:t xml:space="preserve"> overhead shrink to (approximately) 1/8 ~ 1/16 that of N</w:t>
      </w:r>
      <w:r w:rsidR="007710C1" w:rsidRPr="00133C49">
        <w:rPr>
          <w:vertAlign w:val="subscript"/>
        </w:rPr>
        <w:t>t</w:t>
      </w:r>
      <w:r w:rsidR="007710C1" w:rsidRPr="00133C49">
        <w:t>=N'</w:t>
      </w:r>
      <w:r w:rsidR="007710C1" w:rsidRPr="00133C49">
        <w:rPr>
          <w:vertAlign w:val="subscript"/>
        </w:rPr>
        <w:t>t</w:t>
      </w:r>
      <w:r w:rsidR="007710C1" w:rsidRPr="00133C49">
        <w:t xml:space="preserve">=256. </w:t>
      </w:r>
    </w:p>
    <w:p w14:paraId="38F6E061" w14:textId="30461BF8" w:rsidR="007710C1" w:rsidRPr="00133C49" w:rsidRDefault="00A57AD3" w:rsidP="00A57AD3">
      <w:pPr>
        <w:pStyle w:val="B2"/>
      </w:pPr>
      <w:r w:rsidRPr="00133C49">
        <w:t>-</w:t>
      </w:r>
      <w:r w:rsidRPr="00133C49">
        <w:tab/>
      </w:r>
      <w:r w:rsidR="007710C1" w:rsidRPr="00133C49">
        <w:t>Positioning error of N'</w:t>
      </w:r>
      <w:r w:rsidR="007710C1" w:rsidRPr="00133C49">
        <w:rPr>
          <w:vertAlign w:val="subscript"/>
        </w:rPr>
        <w:t>t</w:t>
      </w:r>
      <w:r w:rsidR="007710C1" w:rsidRPr="00133C49">
        <w:t>=32 is 1.15 ~ 1.69 times the positioning error of N</w:t>
      </w:r>
      <w:r w:rsidR="007710C1" w:rsidRPr="00133C49">
        <w:rPr>
          <w:vertAlign w:val="subscript"/>
        </w:rPr>
        <w:t>t</w:t>
      </w:r>
      <w:r w:rsidR="007710C1" w:rsidRPr="00133C49">
        <w:t>=N'</w:t>
      </w:r>
      <w:r w:rsidR="007710C1" w:rsidRPr="00133C49">
        <w:rPr>
          <w:vertAlign w:val="subscript"/>
        </w:rPr>
        <w:t>t</w:t>
      </w:r>
      <w:r w:rsidR="007710C1" w:rsidRPr="00133C49">
        <w:t>=256;</w:t>
      </w:r>
    </w:p>
    <w:p w14:paraId="720AC59F" w14:textId="3626F3BD" w:rsidR="007710C1" w:rsidRPr="00133C49" w:rsidRDefault="00A57AD3" w:rsidP="00A57AD3">
      <w:pPr>
        <w:pStyle w:val="B2"/>
      </w:pPr>
      <w:r w:rsidRPr="00133C49">
        <w:t>-</w:t>
      </w:r>
      <w:r w:rsidRPr="00133C49">
        <w:tab/>
      </w:r>
      <w:r w:rsidR="007710C1" w:rsidRPr="00133C49">
        <w:t>Positioning error of N'</w:t>
      </w:r>
      <w:r w:rsidR="007710C1" w:rsidRPr="00133C49">
        <w:rPr>
          <w:vertAlign w:val="subscript"/>
        </w:rPr>
        <w:t>t</w:t>
      </w:r>
      <w:r w:rsidR="007710C1" w:rsidRPr="00133C49">
        <w:t>=16 is 1.04 ~ 2.67 times the positioning error of N</w:t>
      </w:r>
      <w:r w:rsidR="007710C1" w:rsidRPr="00133C49">
        <w:rPr>
          <w:vertAlign w:val="subscript"/>
        </w:rPr>
        <w:t>t</w:t>
      </w:r>
      <w:r w:rsidR="007710C1" w:rsidRPr="00133C49">
        <w:t>=N'</w:t>
      </w:r>
      <w:r w:rsidR="007710C1" w:rsidRPr="00133C49">
        <w:rPr>
          <w:vertAlign w:val="subscript"/>
        </w:rPr>
        <w:t>t</w:t>
      </w:r>
      <w:r w:rsidR="007710C1" w:rsidRPr="00133C49">
        <w:t>=256;</w:t>
      </w:r>
    </w:p>
    <w:p w14:paraId="224C638B" w14:textId="0E4BB01C" w:rsidR="007710C1" w:rsidRPr="00133C49" w:rsidRDefault="00A57AD3" w:rsidP="00A57AD3">
      <w:pPr>
        <w:pStyle w:val="B1"/>
      </w:pPr>
      <w:r w:rsidRPr="00133C49">
        <w:t>-</w:t>
      </w:r>
      <w:r w:rsidRPr="00133C49">
        <w:tab/>
      </w:r>
      <w:r w:rsidR="007710C1" w:rsidRPr="00133C49">
        <w:t>Reducing N'</w:t>
      </w:r>
      <w:r w:rsidR="007710C1" w:rsidRPr="00133C49">
        <w:rPr>
          <w:vertAlign w:val="subscript"/>
        </w:rPr>
        <w:t>t</w:t>
      </w:r>
      <w:r w:rsidR="007710C1" w:rsidRPr="00133C49">
        <w:t xml:space="preserve"> from 256 to 9 degrade the positioning accuracy, while the measurement size and </w:t>
      </w:r>
      <w:r w:rsidR="00F60873" w:rsidRPr="00133C49">
        <w:t>signalling</w:t>
      </w:r>
      <w:r w:rsidR="007710C1" w:rsidRPr="00133C49">
        <w:t xml:space="preserve"> overhead shrink to (approximately) 1/32 that of N</w:t>
      </w:r>
      <w:r w:rsidR="007710C1" w:rsidRPr="00133C49">
        <w:rPr>
          <w:vertAlign w:val="subscript"/>
        </w:rPr>
        <w:t>t</w:t>
      </w:r>
      <w:r w:rsidR="007710C1" w:rsidRPr="00133C49">
        <w:t>=N'</w:t>
      </w:r>
      <w:r w:rsidR="007710C1" w:rsidRPr="00133C49">
        <w:rPr>
          <w:vertAlign w:val="subscript"/>
        </w:rPr>
        <w:t>t</w:t>
      </w:r>
      <w:r w:rsidR="007710C1" w:rsidRPr="00133C49">
        <w:t xml:space="preserve">=256. </w:t>
      </w:r>
    </w:p>
    <w:p w14:paraId="67938BDB" w14:textId="7E691D81" w:rsidR="007710C1" w:rsidRPr="00133C49" w:rsidRDefault="00A57AD3" w:rsidP="00A57AD3">
      <w:pPr>
        <w:pStyle w:val="B2"/>
      </w:pPr>
      <w:r w:rsidRPr="00133C49">
        <w:t>-</w:t>
      </w:r>
      <w:r w:rsidRPr="00133C49">
        <w:tab/>
      </w:r>
      <w:r w:rsidR="007710C1" w:rsidRPr="00133C49">
        <w:t>Positioning error of N'</w:t>
      </w:r>
      <w:r w:rsidR="007710C1" w:rsidRPr="00133C49">
        <w:rPr>
          <w:vertAlign w:val="subscript"/>
        </w:rPr>
        <w:t>t</w:t>
      </w:r>
      <w:r w:rsidR="007710C1" w:rsidRPr="00133C49">
        <w:t>=9 is 1.66 ~ 4.40 times the positioning error of N</w:t>
      </w:r>
      <w:r w:rsidR="007710C1" w:rsidRPr="00133C49">
        <w:rPr>
          <w:vertAlign w:val="subscript"/>
        </w:rPr>
        <w:t>t</w:t>
      </w:r>
      <w:r w:rsidR="007710C1" w:rsidRPr="00133C49">
        <w:t>=N'</w:t>
      </w:r>
      <w:r w:rsidR="007710C1" w:rsidRPr="00133C49">
        <w:rPr>
          <w:vertAlign w:val="subscript"/>
        </w:rPr>
        <w:t>t</w:t>
      </w:r>
      <w:r w:rsidR="007710C1" w:rsidRPr="00133C49">
        <w:t>=256;</w:t>
      </w:r>
    </w:p>
    <w:p w14:paraId="1FFCB3D3" w14:textId="77777777" w:rsidR="007710C1" w:rsidRPr="00133C49" w:rsidRDefault="007710C1" w:rsidP="007710C1">
      <w:r w:rsidRPr="00133C49">
        <w:t xml:space="preserve">Based on evaluation results by 2 sources, for TRP reduction of AI/ML </w:t>
      </w:r>
      <w:r w:rsidRPr="00133C49">
        <w:rPr>
          <w:b/>
          <w:bCs/>
        </w:rPr>
        <w:t>assisted</w:t>
      </w:r>
      <w:r w:rsidRPr="00133C49">
        <w:t xml:space="preserve"> positioning with multi-TRP construction, approaches supporting dynamic TRP pattern can achieve the horizontal positioning accuracy </w:t>
      </w:r>
      <w:r w:rsidRPr="00133C49">
        <w:rPr>
          <w:i/>
          <w:iCs/>
        </w:rPr>
        <w:t>E</w:t>
      </w:r>
      <w:r w:rsidRPr="00133C49">
        <w:rPr>
          <w:i/>
          <w:iCs/>
          <w:vertAlign w:val="subscript"/>
        </w:rPr>
        <w:t>dynamic</w:t>
      </w:r>
      <w:r w:rsidRPr="00133C49">
        <w:t xml:space="preserve"> = (1.03~1.74) </w:t>
      </w:r>
      <w:r w:rsidRPr="00133C49">
        <w:sym w:font="Symbol" w:char="F0B4"/>
      </w:r>
      <w:r w:rsidRPr="00133C49">
        <w:t xml:space="preserve"> </w:t>
      </w:r>
      <w:r w:rsidRPr="00133C49">
        <w:rPr>
          <w:i/>
          <w:iCs/>
        </w:rPr>
        <w:t>E</w:t>
      </w:r>
      <w:r w:rsidRPr="00133C49">
        <w:rPr>
          <w:i/>
          <w:iCs/>
          <w:vertAlign w:val="subscript"/>
        </w:rPr>
        <w:t>fixed</w:t>
      </w:r>
      <w:r w:rsidRPr="00133C49">
        <w:t xml:space="preserve"> (meters), when other design parameters are held the same, where:</w:t>
      </w:r>
    </w:p>
    <w:p w14:paraId="3C8B5F59" w14:textId="4AAC56E7" w:rsidR="007710C1" w:rsidRPr="00133C49" w:rsidRDefault="00A57AD3" w:rsidP="00A57AD3">
      <w:pPr>
        <w:pStyle w:val="B1"/>
      </w:pPr>
      <w:r w:rsidRPr="00133C49">
        <w:rPr>
          <w:i/>
          <w:iCs/>
        </w:rPr>
        <w:t>-</w:t>
      </w:r>
      <w:r w:rsidRPr="00133C49">
        <w:rPr>
          <w:i/>
          <w:iCs/>
        </w:rPr>
        <w:tab/>
      </w:r>
      <w:r w:rsidR="007710C1" w:rsidRPr="00133C49">
        <w:rPr>
          <w:i/>
          <w:iCs/>
        </w:rPr>
        <w:t>E</w:t>
      </w:r>
      <w:r w:rsidR="007710C1" w:rsidRPr="00133C49">
        <w:rPr>
          <w:i/>
          <w:iCs/>
          <w:vertAlign w:val="subscript"/>
        </w:rPr>
        <w:t>dynamic</w:t>
      </w:r>
      <w:r w:rsidR="007710C1" w:rsidRPr="00133C49">
        <w:t xml:space="preserve"> (meters) is the horizontal positioning accuracy at CDF=90% for </w:t>
      </w:r>
      <w:r w:rsidR="007710C1" w:rsidRPr="00133C49">
        <w:rPr>
          <w:rFonts w:eastAsia="Times New Roman"/>
        </w:rPr>
        <w:t>approaches supporting dynamic TRP pattern (i.e., Approach 1-B and 2-B);</w:t>
      </w:r>
    </w:p>
    <w:p w14:paraId="49D5ADED" w14:textId="0DFF43BB" w:rsidR="007710C1" w:rsidRPr="00133C49" w:rsidRDefault="00A57AD3" w:rsidP="00A57AD3">
      <w:pPr>
        <w:pStyle w:val="B1"/>
      </w:pPr>
      <w:r w:rsidRPr="00133C49">
        <w:rPr>
          <w:i/>
          <w:iCs/>
        </w:rPr>
        <w:t>-</w:t>
      </w:r>
      <w:r w:rsidRPr="00133C49">
        <w:rPr>
          <w:i/>
          <w:iCs/>
        </w:rPr>
        <w:tab/>
      </w:r>
      <w:r w:rsidR="007710C1" w:rsidRPr="00133C49">
        <w:rPr>
          <w:i/>
          <w:iCs/>
        </w:rPr>
        <w:t>E</w:t>
      </w:r>
      <w:r w:rsidR="007710C1" w:rsidRPr="00133C49">
        <w:rPr>
          <w:i/>
          <w:iCs/>
          <w:vertAlign w:val="subscript"/>
        </w:rPr>
        <w:t>fixed</w:t>
      </w:r>
      <w:r w:rsidR="007710C1" w:rsidRPr="00133C49">
        <w:t xml:space="preserve"> (meters) is the horizontal positioning accuracy at CDF=90% for </w:t>
      </w:r>
      <w:r w:rsidR="007710C1" w:rsidRPr="00133C49">
        <w:rPr>
          <w:rFonts w:eastAsia="Times New Roman"/>
        </w:rPr>
        <w:t>approaches supporting fixed TRP pattern (i.e., Approach 1-A and 2-A);</w:t>
      </w:r>
    </w:p>
    <w:p w14:paraId="257E39B6" w14:textId="77777777" w:rsidR="007710C1" w:rsidRPr="00133C49" w:rsidRDefault="007710C1" w:rsidP="007710C1">
      <w:r w:rsidRPr="00133C49">
        <w:t xml:space="preserve">Note: evaluation results of 1 source show </w:t>
      </w:r>
      <w:r w:rsidRPr="00133C49">
        <w:rPr>
          <w:i/>
          <w:iCs/>
        </w:rPr>
        <w:t>E</w:t>
      </w:r>
      <w:r w:rsidRPr="00133C49">
        <w:rPr>
          <w:i/>
          <w:iCs/>
          <w:vertAlign w:val="subscript"/>
        </w:rPr>
        <w:t>dynamic</w:t>
      </w:r>
      <w:r w:rsidRPr="00133C49">
        <w:t xml:space="preserve"> = (5.66~8.12) </w:t>
      </w:r>
      <w:r w:rsidRPr="00133C49">
        <w:sym w:font="Symbol" w:char="F0B4"/>
      </w:r>
      <w:r w:rsidRPr="00133C49">
        <w:t xml:space="preserve"> </w:t>
      </w:r>
      <w:r w:rsidRPr="00133C49">
        <w:rPr>
          <w:i/>
          <w:iCs/>
        </w:rPr>
        <w:t>E</w:t>
      </w:r>
      <w:r w:rsidRPr="00133C49">
        <w:rPr>
          <w:i/>
          <w:iCs/>
          <w:vertAlign w:val="subscript"/>
        </w:rPr>
        <w:t>fixed</w:t>
      </w:r>
      <w:r w:rsidRPr="00133C49">
        <w:t xml:space="preserve"> when the number of active TRP is reduced from N</w:t>
      </w:r>
      <w:r w:rsidRPr="00133C49">
        <w:rPr>
          <w:vertAlign w:val="subscript"/>
        </w:rPr>
        <w:t>TP</w:t>
      </w:r>
      <w:r w:rsidRPr="00133C49">
        <w:t xml:space="preserve"> =18 to N'</w:t>
      </w:r>
      <w:r w:rsidRPr="00133C49">
        <w:rPr>
          <w:vertAlign w:val="subscript"/>
        </w:rPr>
        <w:t>TP</w:t>
      </w:r>
      <w:r w:rsidRPr="00133C49">
        <w:t xml:space="preserve"> =9 or 4.</w:t>
      </w:r>
    </w:p>
    <w:p w14:paraId="7678C212" w14:textId="77777777" w:rsidR="007710C1" w:rsidRPr="00133C49" w:rsidRDefault="007710C1" w:rsidP="007710C1">
      <w:r w:rsidRPr="00133C49">
        <w:lastRenderedPageBreak/>
        <w:t xml:space="preserve">Based on evaluation results by 2 sources, for TRP reduction of AI/ML </w:t>
      </w:r>
      <w:r w:rsidRPr="00133C49">
        <w:rPr>
          <w:b/>
          <w:bCs/>
        </w:rPr>
        <w:t>assisted</w:t>
      </w:r>
      <w:r w:rsidRPr="00133C49">
        <w:t xml:space="preserve"> positioning, Approach 1-A and 2-A achieve similar performance. The horizontal positioning accuracy </w:t>
      </w:r>
      <w:r w:rsidRPr="00133C49">
        <w:rPr>
          <w:i/>
          <w:iCs/>
        </w:rPr>
        <w:t>E</w:t>
      </w:r>
      <w:r w:rsidRPr="00133C49">
        <w:rPr>
          <w:vertAlign w:val="subscript"/>
        </w:rPr>
        <w:t>2A</w:t>
      </w:r>
      <w:r w:rsidRPr="00133C49">
        <w:t xml:space="preserve"> = (1~1.47) </w:t>
      </w:r>
      <w:r w:rsidRPr="00133C49">
        <w:sym w:font="Symbol" w:char="F0B4"/>
      </w:r>
      <w:r w:rsidRPr="00133C49">
        <w:t xml:space="preserve"> </w:t>
      </w:r>
      <w:r w:rsidRPr="00133C49">
        <w:rPr>
          <w:i/>
          <w:iCs/>
        </w:rPr>
        <w:t>E</w:t>
      </w:r>
      <w:r w:rsidRPr="00133C49">
        <w:rPr>
          <w:vertAlign w:val="subscript"/>
        </w:rPr>
        <w:t>1A</w:t>
      </w:r>
      <w:r w:rsidRPr="00133C49">
        <w:t xml:space="preserve"> (meters), when other design parameters are held the same, where:</w:t>
      </w:r>
    </w:p>
    <w:p w14:paraId="11BA2D45" w14:textId="49F28828" w:rsidR="007710C1" w:rsidRPr="00133C49" w:rsidRDefault="00EC74F6" w:rsidP="00EC74F6">
      <w:pPr>
        <w:pStyle w:val="B1"/>
      </w:pPr>
      <w:r w:rsidRPr="00133C49">
        <w:rPr>
          <w:i/>
          <w:iCs/>
        </w:rPr>
        <w:t>-</w:t>
      </w:r>
      <w:r w:rsidRPr="00133C49">
        <w:rPr>
          <w:i/>
          <w:iCs/>
        </w:rPr>
        <w:tab/>
      </w:r>
      <w:r w:rsidR="007710C1" w:rsidRPr="00133C49">
        <w:rPr>
          <w:i/>
          <w:iCs/>
        </w:rPr>
        <w:t>E</w:t>
      </w:r>
      <w:r w:rsidR="007710C1" w:rsidRPr="00133C49">
        <w:rPr>
          <w:vertAlign w:val="subscript"/>
        </w:rPr>
        <w:t>1A</w:t>
      </w:r>
      <w:r w:rsidR="007710C1" w:rsidRPr="00133C49">
        <w:t xml:space="preserve"> (meters) is the horizontal positioning accuracy at CDF=90% for A</w:t>
      </w:r>
      <w:r w:rsidR="007710C1" w:rsidRPr="00133C49">
        <w:rPr>
          <w:rFonts w:eastAsia="Times New Roman"/>
        </w:rPr>
        <w:t>pproach 1-A;</w:t>
      </w:r>
    </w:p>
    <w:p w14:paraId="2E6765F1" w14:textId="54F1D600" w:rsidR="007710C1" w:rsidRPr="00133C49" w:rsidRDefault="00EC74F6" w:rsidP="00EC74F6">
      <w:pPr>
        <w:pStyle w:val="B1"/>
      </w:pPr>
      <w:r w:rsidRPr="00133C49">
        <w:rPr>
          <w:i/>
          <w:iCs/>
        </w:rPr>
        <w:t>-</w:t>
      </w:r>
      <w:r w:rsidRPr="00133C49">
        <w:rPr>
          <w:i/>
          <w:iCs/>
        </w:rPr>
        <w:tab/>
      </w:r>
      <w:r w:rsidR="007710C1" w:rsidRPr="00133C49">
        <w:rPr>
          <w:i/>
          <w:iCs/>
        </w:rPr>
        <w:t>E</w:t>
      </w:r>
      <w:r w:rsidR="007710C1" w:rsidRPr="00133C49">
        <w:rPr>
          <w:vertAlign w:val="subscript"/>
        </w:rPr>
        <w:t>2A</w:t>
      </w:r>
      <w:r w:rsidR="007710C1" w:rsidRPr="00133C49">
        <w:t xml:space="preserve"> (meters) is the horizontal positioning accuracy at CDF=90% for A</w:t>
      </w:r>
      <w:r w:rsidR="007710C1" w:rsidRPr="00133C49">
        <w:rPr>
          <w:rFonts w:eastAsia="Times New Roman"/>
        </w:rPr>
        <w:t>pproach 2-A;</w:t>
      </w:r>
    </w:p>
    <w:p w14:paraId="4FBE9907" w14:textId="77777777" w:rsidR="007710C1" w:rsidRPr="00133C49" w:rsidRDefault="007710C1" w:rsidP="007710C1">
      <w:r w:rsidRPr="00133C49">
        <w:t xml:space="preserve">Based on evaluation results by 4 sources, for TRP reduction of AI/ML </w:t>
      </w:r>
      <w:r w:rsidRPr="00133C49">
        <w:rPr>
          <w:b/>
          <w:bCs/>
        </w:rPr>
        <w:t>assisted</w:t>
      </w:r>
      <w:r w:rsidRPr="00133C49">
        <w:t xml:space="preserve"> positioning, the positioning accuracy degrades as the number of active TRPs are reduced from 18 TRPs to 3 TRPs. The degradation increases as the number of active TRPs decreases.</w:t>
      </w:r>
    </w:p>
    <w:p w14:paraId="5E019083" w14:textId="349562A6" w:rsidR="007710C1" w:rsidRPr="00133C49" w:rsidRDefault="00EC74F6" w:rsidP="00EC74F6">
      <w:pPr>
        <w:pStyle w:val="B1"/>
      </w:pPr>
      <w:r w:rsidRPr="00133C49">
        <w:t>-</w:t>
      </w:r>
      <w:r w:rsidRPr="00133C49">
        <w:tab/>
      </w:r>
      <w:r w:rsidR="007710C1" w:rsidRPr="00133C49">
        <w:t>When the number of active TRP is reduced from N</w:t>
      </w:r>
      <w:r w:rsidR="007710C1" w:rsidRPr="00133C49">
        <w:rPr>
          <w:vertAlign w:val="subscript"/>
        </w:rPr>
        <w:t>TP</w:t>
      </w:r>
      <w:r w:rsidR="007710C1" w:rsidRPr="00133C49">
        <w:t xml:space="preserve"> =18 to N'</w:t>
      </w:r>
      <w:r w:rsidR="007710C1" w:rsidRPr="00133C49">
        <w:rPr>
          <w:vertAlign w:val="subscript"/>
        </w:rPr>
        <w:t>TP</w:t>
      </w:r>
      <w:r w:rsidR="007710C1" w:rsidRPr="00133C49">
        <w:t xml:space="preserve"> =9, the average horizontal positioning accuracy is </w:t>
      </w:r>
      <w:r w:rsidR="007710C1" w:rsidRPr="00133C49">
        <w:rPr>
          <w:i/>
          <w:iCs/>
        </w:rPr>
        <w:t>E</w:t>
      </w:r>
      <w:r w:rsidR="007710C1" w:rsidRPr="00133C49">
        <w:t xml:space="preserve"> = 2.01 </w:t>
      </w:r>
      <w:r w:rsidR="007710C1" w:rsidRPr="00133C49">
        <w:sym w:font="Symbol" w:char="F0B4"/>
      </w:r>
      <w:r w:rsidR="007710C1" w:rsidRPr="00133C49">
        <w:t xml:space="preserve"> </w:t>
      </w:r>
      <w:r w:rsidR="007710C1" w:rsidRPr="00133C49">
        <w:rPr>
          <w:i/>
          <w:iCs/>
        </w:rPr>
        <w:t>E</w:t>
      </w:r>
      <w:r w:rsidR="007710C1" w:rsidRPr="00133C49">
        <w:rPr>
          <w:vertAlign w:val="subscript"/>
        </w:rPr>
        <w:t>18TRP</w:t>
      </w:r>
      <w:r w:rsidR="007710C1" w:rsidRPr="00133C49">
        <w:t>;</w:t>
      </w:r>
    </w:p>
    <w:p w14:paraId="7D11CBCD" w14:textId="432EF3CB" w:rsidR="007710C1" w:rsidRPr="00133C49" w:rsidRDefault="00EC74F6" w:rsidP="00EC74F6">
      <w:pPr>
        <w:pStyle w:val="B1"/>
      </w:pPr>
      <w:r w:rsidRPr="00133C49">
        <w:t>-</w:t>
      </w:r>
      <w:r w:rsidRPr="00133C49">
        <w:tab/>
      </w:r>
      <w:r w:rsidR="007710C1" w:rsidRPr="00133C49">
        <w:t>When the number of active TRP is reduced from N</w:t>
      </w:r>
      <w:r w:rsidR="007710C1" w:rsidRPr="00133C49">
        <w:rPr>
          <w:vertAlign w:val="subscript"/>
        </w:rPr>
        <w:t>TP</w:t>
      </w:r>
      <w:r w:rsidR="007710C1" w:rsidRPr="00133C49">
        <w:t xml:space="preserve"> =18 to N'</w:t>
      </w:r>
      <w:r w:rsidR="007710C1" w:rsidRPr="00133C49">
        <w:rPr>
          <w:vertAlign w:val="subscript"/>
        </w:rPr>
        <w:t>TP</w:t>
      </w:r>
      <w:r w:rsidR="007710C1" w:rsidRPr="00133C49">
        <w:t xml:space="preserve"> = 6, the average horizontal positioning accuracy is </w:t>
      </w:r>
      <w:r w:rsidR="007710C1" w:rsidRPr="00133C49">
        <w:rPr>
          <w:i/>
          <w:iCs/>
        </w:rPr>
        <w:t>E</w:t>
      </w:r>
      <w:r w:rsidR="007710C1" w:rsidRPr="00133C49">
        <w:t xml:space="preserve"> = 3.04 </w:t>
      </w:r>
      <w:r w:rsidR="007710C1" w:rsidRPr="00133C49">
        <w:sym w:font="Symbol" w:char="F0B4"/>
      </w:r>
      <w:r w:rsidR="007710C1" w:rsidRPr="00133C49">
        <w:t xml:space="preserve"> </w:t>
      </w:r>
      <w:r w:rsidR="007710C1" w:rsidRPr="00133C49">
        <w:rPr>
          <w:i/>
          <w:iCs/>
        </w:rPr>
        <w:t>E</w:t>
      </w:r>
      <w:r w:rsidR="007710C1" w:rsidRPr="00133C49">
        <w:rPr>
          <w:vertAlign w:val="subscript"/>
        </w:rPr>
        <w:t>18TRP</w:t>
      </w:r>
      <w:r w:rsidR="007710C1" w:rsidRPr="00133C49">
        <w:t>;</w:t>
      </w:r>
    </w:p>
    <w:p w14:paraId="2EC46BFD" w14:textId="1BED0D36" w:rsidR="007710C1" w:rsidRPr="00133C49" w:rsidRDefault="00EC74F6" w:rsidP="00EC74F6">
      <w:pPr>
        <w:pStyle w:val="B1"/>
      </w:pPr>
      <w:r w:rsidRPr="00133C49">
        <w:t>-</w:t>
      </w:r>
      <w:r w:rsidRPr="00133C49">
        <w:tab/>
      </w:r>
      <w:r w:rsidR="007710C1" w:rsidRPr="00133C49">
        <w:t>When the number of active TRP is reduced from N</w:t>
      </w:r>
      <w:r w:rsidR="007710C1" w:rsidRPr="00133C49">
        <w:rPr>
          <w:vertAlign w:val="subscript"/>
        </w:rPr>
        <w:t>TP</w:t>
      </w:r>
      <w:r w:rsidR="007710C1" w:rsidRPr="00133C49">
        <w:t xml:space="preserve"> =18 to N'</w:t>
      </w:r>
      <w:r w:rsidR="007710C1" w:rsidRPr="00133C49">
        <w:rPr>
          <w:vertAlign w:val="subscript"/>
        </w:rPr>
        <w:t>TP</w:t>
      </w:r>
      <w:r w:rsidR="007710C1" w:rsidRPr="00133C49">
        <w:t xml:space="preserve"> = 3~4, the average horizontal positioning accuracy is </w:t>
      </w:r>
      <w:r w:rsidR="007710C1" w:rsidRPr="00133C49">
        <w:rPr>
          <w:i/>
          <w:iCs/>
        </w:rPr>
        <w:t>E</w:t>
      </w:r>
      <w:r w:rsidR="007710C1" w:rsidRPr="00133C49">
        <w:t xml:space="preserve"> = (5.01~6.53) </w:t>
      </w:r>
      <w:r w:rsidR="007710C1" w:rsidRPr="00133C49">
        <w:sym w:font="Symbol" w:char="F0B4"/>
      </w:r>
      <w:r w:rsidR="007710C1" w:rsidRPr="00133C49">
        <w:t xml:space="preserve"> </w:t>
      </w:r>
      <w:r w:rsidR="007710C1" w:rsidRPr="00133C49">
        <w:rPr>
          <w:i/>
          <w:iCs/>
        </w:rPr>
        <w:t>E</w:t>
      </w:r>
      <w:r w:rsidR="007710C1" w:rsidRPr="00133C49">
        <w:rPr>
          <w:vertAlign w:val="subscript"/>
        </w:rPr>
        <w:t>18TRP</w:t>
      </w:r>
      <w:r w:rsidR="007710C1" w:rsidRPr="00133C49">
        <w:t>;</w:t>
      </w:r>
    </w:p>
    <w:p w14:paraId="406F8DC5" w14:textId="77777777" w:rsidR="007710C1" w:rsidRPr="00133C49" w:rsidRDefault="007710C1" w:rsidP="007710C1">
      <w:pPr>
        <w:spacing w:line="252" w:lineRule="auto"/>
      </w:pPr>
      <w:r w:rsidRPr="00133C49">
        <w:t xml:space="preserve">Here </w:t>
      </w:r>
      <w:r w:rsidRPr="00133C49">
        <w:rPr>
          <w:i/>
          <w:iCs/>
        </w:rPr>
        <w:t>E</w:t>
      </w:r>
      <w:r w:rsidRPr="00133C49">
        <w:t xml:space="preserve"> (meters) is the horizontal positioning accuracy at CDF=90% with N'</w:t>
      </w:r>
      <w:r w:rsidRPr="00133C49">
        <w:rPr>
          <w:vertAlign w:val="subscript"/>
        </w:rPr>
        <w:t>TP</w:t>
      </w:r>
      <w:r w:rsidRPr="00133C49">
        <w:t xml:space="preserve"> active TRPs, </w:t>
      </w:r>
      <w:r w:rsidRPr="00133C49">
        <w:rPr>
          <w:i/>
          <w:iCs/>
        </w:rPr>
        <w:t>E</w:t>
      </w:r>
      <w:r w:rsidRPr="00133C49">
        <w:rPr>
          <w:vertAlign w:val="subscript"/>
        </w:rPr>
        <w:t>18TRP</w:t>
      </w:r>
      <w:r w:rsidRPr="00133C49">
        <w:t xml:space="preserve"> (meters) is the horizontal positioning accuracy at CDF=90% with N</w:t>
      </w:r>
      <w:r w:rsidRPr="00133C49">
        <w:rPr>
          <w:vertAlign w:val="subscript"/>
        </w:rPr>
        <w:t>TP</w:t>
      </w:r>
      <w:r w:rsidRPr="00133C49">
        <w:t xml:space="preserve"> =18 active TRPs.</w:t>
      </w:r>
    </w:p>
    <w:p w14:paraId="129E95A3" w14:textId="77777777" w:rsidR="007710C1" w:rsidRPr="00133C49" w:rsidRDefault="007710C1" w:rsidP="007710C1">
      <w:pPr>
        <w:spacing w:line="252" w:lineRule="auto"/>
      </w:pPr>
      <w:r w:rsidRPr="00133C49">
        <w:t>Note: some results from 1 source show</w:t>
      </w:r>
      <w:r w:rsidRPr="00133C49">
        <w:rPr>
          <w:i/>
          <w:iCs/>
        </w:rPr>
        <w:t xml:space="preserve"> E</w:t>
      </w:r>
      <w:r w:rsidRPr="00133C49">
        <w:t xml:space="preserve"> &gt; 7.54 </w:t>
      </w:r>
      <w:r w:rsidRPr="00133C49">
        <w:sym w:font="Symbol" w:char="F0B4"/>
      </w:r>
      <w:r w:rsidRPr="00133C49">
        <w:t xml:space="preserve"> </w:t>
      </w:r>
      <w:r w:rsidRPr="00133C49">
        <w:rPr>
          <w:i/>
          <w:iCs/>
        </w:rPr>
        <w:t>E</w:t>
      </w:r>
      <w:r w:rsidRPr="00133C49">
        <w:rPr>
          <w:vertAlign w:val="subscript"/>
        </w:rPr>
        <w:t>18TRP</w:t>
      </w:r>
      <w:r w:rsidRPr="00133C49">
        <w:t xml:space="preserve"> for N'</w:t>
      </w:r>
      <w:r w:rsidRPr="00133C49">
        <w:rPr>
          <w:vertAlign w:val="subscript"/>
        </w:rPr>
        <w:t>TP</w:t>
      </w:r>
      <w:r w:rsidRPr="00133C49">
        <w:t xml:space="preserve">=9 and </w:t>
      </w:r>
      <w:r w:rsidRPr="00133C49">
        <w:rPr>
          <w:i/>
          <w:iCs/>
        </w:rPr>
        <w:t>E</w:t>
      </w:r>
      <w:r w:rsidRPr="00133C49">
        <w:t xml:space="preserve"> &gt; 42.76 </w:t>
      </w:r>
      <w:r w:rsidRPr="00133C49">
        <w:sym w:font="Symbol" w:char="F0B4"/>
      </w:r>
      <w:r w:rsidRPr="00133C49">
        <w:t xml:space="preserve"> </w:t>
      </w:r>
      <w:r w:rsidRPr="00133C49">
        <w:rPr>
          <w:i/>
          <w:iCs/>
        </w:rPr>
        <w:t>E</w:t>
      </w:r>
      <w:r w:rsidRPr="00133C49">
        <w:rPr>
          <w:vertAlign w:val="subscript"/>
        </w:rPr>
        <w:t>18TRP</w:t>
      </w:r>
      <w:r w:rsidRPr="00133C49">
        <w:t xml:space="preserve"> for N'</w:t>
      </w:r>
      <w:r w:rsidRPr="00133C49">
        <w:rPr>
          <w:vertAlign w:val="subscript"/>
        </w:rPr>
        <w:t>TP</w:t>
      </w:r>
      <w:r w:rsidRPr="00133C49">
        <w:t>=6 when using Approach 1-B/2-B.</w:t>
      </w:r>
    </w:p>
    <w:p w14:paraId="687AEFF4" w14:textId="77777777" w:rsidR="00BD4A2E" w:rsidRPr="00133C49" w:rsidRDefault="00BD4A2E" w:rsidP="00BD4A2E">
      <w:r w:rsidRPr="00133C49">
        <w:rPr>
          <w:b/>
          <w:bCs/>
          <w:i/>
          <w:iCs/>
        </w:rPr>
        <w:t xml:space="preserve">Both direct AI/ML positioning and </w:t>
      </w:r>
      <w:r w:rsidRPr="00133C49">
        <w:rPr>
          <w:rFonts w:eastAsia="Calibri"/>
          <w:b/>
          <w:bCs/>
          <w:i/>
          <w:iCs/>
        </w:rPr>
        <w:t>AI/ML assisted positioning</w:t>
      </w:r>
    </w:p>
    <w:p w14:paraId="36CB4F3E" w14:textId="77777777" w:rsidR="007710C1" w:rsidRPr="00133C49" w:rsidRDefault="007710C1" w:rsidP="007710C1">
      <w:r w:rsidRPr="00133C49">
        <w:t xml:space="preserve">Evaluation of TRP reduction for </w:t>
      </w:r>
      <w:r w:rsidRPr="00133C49">
        <w:rPr>
          <w:b/>
          <w:bCs/>
          <w:u w:val="single"/>
        </w:rPr>
        <w:t>both</w:t>
      </w:r>
      <w:r w:rsidRPr="00133C49">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133C49" w:rsidRDefault="007710C1" w:rsidP="007710C1">
      <w:r w:rsidRPr="00133C49">
        <w:t xml:space="preserve">For example, evaluation results from 4 sources show that the horizontal positioning accuracy is greater than 10 m if TRP identification is not included as model input. </w:t>
      </w:r>
    </w:p>
    <w:p w14:paraId="02B261B1" w14:textId="2780C785" w:rsidR="00676D14" w:rsidRPr="00133C49" w:rsidRDefault="00676D14" w:rsidP="00676D14">
      <w:pPr>
        <w:pStyle w:val="Heading4"/>
      </w:pPr>
      <w:bookmarkStart w:id="103" w:name="_Toc149657180"/>
      <w:r w:rsidRPr="00133C49">
        <w:t>6.4.2.</w:t>
      </w:r>
      <w:r w:rsidR="00E274C6" w:rsidRPr="00133C49">
        <w:t>5</w:t>
      </w:r>
      <w:r w:rsidRPr="00133C49">
        <w:tab/>
        <w:t>Non-ideal label</w:t>
      </w:r>
      <w:r w:rsidR="00E274C6" w:rsidRPr="00133C49">
        <w:t>(s)</w:t>
      </w:r>
      <w:bookmarkEnd w:id="103"/>
    </w:p>
    <w:p w14:paraId="2AE3F208" w14:textId="77777777" w:rsidR="00676D14" w:rsidRPr="00133C49" w:rsidRDefault="00676D14" w:rsidP="00676D14">
      <w:pPr>
        <w:rPr>
          <w:b/>
        </w:rPr>
      </w:pPr>
      <w:r w:rsidRPr="00133C49">
        <w:rPr>
          <w:b/>
          <w:i/>
          <w:iCs/>
        </w:rPr>
        <w:t>Observations</w:t>
      </w:r>
      <w:r w:rsidRPr="00133C49">
        <w:rPr>
          <w:b/>
        </w:rPr>
        <w:t>:</w:t>
      </w:r>
    </w:p>
    <w:p w14:paraId="05C8D555" w14:textId="77777777" w:rsidR="00676D14" w:rsidRPr="00133C49" w:rsidRDefault="00676D14" w:rsidP="00676D14">
      <w:r w:rsidRPr="00133C49">
        <w:rPr>
          <w:b/>
          <w:bCs/>
          <w:i/>
          <w:iCs/>
        </w:rPr>
        <w:t>Direct AI/ML positioning</w:t>
      </w:r>
    </w:p>
    <w:p w14:paraId="1AF81B92" w14:textId="77777777" w:rsidR="00A60B70" w:rsidRPr="00133C49" w:rsidRDefault="00A60B70" w:rsidP="00A60B70">
      <w:r w:rsidRPr="00133C49">
        <w:t xml:space="preserve">For direct AI/ML positioning, for L in the range of 0.25m to 5m, the positioning error increases approximately in proportion to L, where L (in meters) is the standard deviation of truncated Gaussian Distribution of the ground-truth label error.  </w:t>
      </w:r>
    </w:p>
    <w:p w14:paraId="05016ED7" w14:textId="258D52C2" w:rsidR="00ED0BB9" w:rsidRPr="00133C49" w:rsidRDefault="00540374" w:rsidP="00F0389A">
      <w:r w:rsidRPr="00133C49">
        <w:t xml:space="preserve">Evaluation shows that direct AI/ML positioning is robust to certain </w:t>
      </w:r>
      <w:r w:rsidRPr="00133C49">
        <w:rPr>
          <w:i/>
          <w:iCs/>
        </w:rPr>
        <w:t>label error</w:t>
      </w:r>
      <w:r w:rsidRPr="00133C49">
        <w:t xml:space="preserve"> based on evaluation results of L in the range of (0, 5) meter. The exact range of label error that can be tolerated depends on the positioning accuracy requirement, where tighter positioning accuracy requirement demands smaller label error.</w:t>
      </w:r>
    </w:p>
    <w:p w14:paraId="3287772A" w14:textId="77777777" w:rsidR="007710C1" w:rsidRPr="00133C49" w:rsidRDefault="007710C1" w:rsidP="007710C1">
      <w:pPr>
        <w:rPr>
          <w:b/>
          <w:bCs/>
          <w:i/>
          <w:iCs/>
        </w:rPr>
      </w:pPr>
      <w:r w:rsidRPr="00133C49">
        <w:rPr>
          <w:b/>
          <w:bCs/>
          <w:i/>
          <w:iCs/>
        </w:rPr>
        <w:t>AI/ML assisted positioning</w:t>
      </w:r>
    </w:p>
    <w:p w14:paraId="5BC655C8" w14:textId="64E4A0A1" w:rsidR="001357DC" w:rsidRPr="00133C49" w:rsidRDefault="001357DC" w:rsidP="007710C1">
      <w:r w:rsidRPr="00133C49">
        <w:t>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truth label error.</w:t>
      </w:r>
    </w:p>
    <w:p w14:paraId="00BC7413" w14:textId="150AD627" w:rsidR="007710C1" w:rsidRPr="00133C49" w:rsidRDefault="007710C1" w:rsidP="007710C1">
      <w:r w:rsidRPr="00133C49">
        <w:t xml:space="preserve">Evaluations show that AI/ML assisted positioning with timing information (e.g., ToA) as </w:t>
      </w:r>
      <w:r w:rsidRPr="00133C49">
        <w:rPr>
          <w:i/>
          <w:iCs/>
        </w:rPr>
        <w:t>model output</w:t>
      </w:r>
      <w:r w:rsidRPr="00133C49">
        <w:t xml:space="preserve"> is robust to certain </w:t>
      </w:r>
      <w:r w:rsidRPr="00133C49">
        <w:rPr>
          <w:i/>
          <w:iCs/>
        </w:rPr>
        <w:t>label error</w:t>
      </w:r>
      <w:r w:rsidRPr="00133C49">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133C49" w:rsidRDefault="007710C1" w:rsidP="007710C1">
      <w:r w:rsidRPr="00133C49">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t>
      </w:r>
      <w:r w:rsidRPr="00133C49">
        <w:lastRenderedPageBreak/>
        <w:t xml:space="preserve">When the training dataset has up to m%=20% and n%=20%, evaluation results show that the </w:t>
      </w:r>
      <w:r w:rsidRPr="00133C49">
        <w:rPr>
          <w:b/>
          <w:bCs/>
        </w:rPr>
        <w:t>LOS/NLOS identification accuracy</w:t>
      </w:r>
      <w:r w:rsidRPr="00133C49">
        <w:t xml:space="preserve"> is P</w:t>
      </w:r>
      <w:r w:rsidRPr="00133C49">
        <w:rPr>
          <w:vertAlign w:val="subscript"/>
        </w:rPr>
        <w:t>lablErr</w:t>
      </w:r>
      <w:r w:rsidRPr="00133C49">
        <w:t xml:space="preserve"> = P</w:t>
      </w:r>
      <w:r w:rsidRPr="00133C49">
        <w:rPr>
          <w:vertAlign w:val="subscript"/>
        </w:rPr>
        <w:t>noLablErr</w:t>
      </w:r>
      <w:r w:rsidRPr="00133C49">
        <w:t xml:space="preserve"> – d (percentage), where d is in the range of (</w:t>
      </w:r>
      <w:r w:rsidRPr="00133C49">
        <w:sym w:font="Symbol" w:char="F02D"/>
      </w:r>
      <w:r w:rsidRPr="00133C49">
        <w:t>1.2%~3.1%).</w:t>
      </w:r>
    </w:p>
    <w:p w14:paraId="1728B754" w14:textId="06F797BF" w:rsidR="007710C1" w:rsidRPr="00133C49" w:rsidRDefault="007A7DA0" w:rsidP="007A7DA0">
      <w:pPr>
        <w:pStyle w:val="B1"/>
        <w:rPr>
          <w:lang w:eastAsia="ja-JP"/>
        </w:rPr>
      </w:pPr>
      <w:r w:rsidRPr="00133C49">
        <w:t>-</w:t>
      </w:r>
      <w:r w:rsidRPr="00133C49">
        <w:tab/>
      </w:r>
      <w:r w:rsidR="007710C1" w:rsidRPr="00133C49">
        <w:t>P</w:t>
      </w:r>
      <w:r w:rsidR="007710C1" w:rsidRPr="00133C49">
        <w:rPr>
          <w:vertAlign w:val="subscript"/>
        </w:rPr>
        <w:t>noLablErr</w:t>
      </w:r>
      <w:r w:rsidR="007710C1" w:rsidRPr="00133C49">
        <w:t xml:space="preserve"> (percentage) is the LOS/NLOS identification accuracy when m%=0% and n%=0%;</w:t>
      </w:r>
    </w:p>
    <w:p w14:paraId="2337390A" w14:textId="06E407C7" w:rsidR="005D6071" w:rsidRPr="00133C49" w:rsidRDefault="005D6071" w:rsidP="007710C1">
      <w:pPr>
        <w:rPr>
          <w:b/>
          <w:bCs/>
          <w:i/>
          <w:iCs/>
        </w:rPr>
      </w:pPr>
      <w:r w:rsidRPr="00133C49">
        <w:rPr>
          <w:b/>
          <w:bCs/>
          <w:i/>
          <w:iCs/>
        </w:rPr>
        <w:t>Other</w:t>
      </w:r>
    </w:p>
    <w:p w14:paraId="63A30658" w14:textId="77777777" w:rsidR="005D6071" w:rsidRPr="00133C49" w:rsidRDefault="005D6071" w:rsidP="005D6071">
      <w:r w:rsidRPr="00133C49">
        <w:t>For AI/ML based positioning, evaluation results show that semi-supervised learning is helpful for improving the positioning accuracy when the same amount of ideal labelled data is used for supervised learning, and the number of ideal labelled data is limited.</w:t>
      </w:r>
    </w:p>
    <w:p w14:paraId="00375961" w14:textId="2D847B9B" w:rsidR="005D6071" w:rsidRPr="00133C49" w:rsidRDefault="005D6071" w:rsidP="005D6071">
      <w:pPr>
        <w:rPr>
          <w:rFonts w:eastAsia="Calibri"/>
          <w:lang w:eastAsia="zh-CN"/>
        </w:rPr>
      </w:pPr>
      <w:r w:rsidRPr="00133C49">
        <w:rPr>
          <w:lang w:eastAsia="zh-CN"/>
        </w:rPr>
        <w:t xml:space="preserve">Regarding </w:t>
      </w:r>
      <w:r w:rsidR="00760E69" w:rsidRPr="00133C49">
        <w:rPr>
          <w:lang w:eastAsia="zh-CN"/>
        </w:rPr>
        <w:t>ground-truth</w:t>
      </w:r>
      <w:r w:rsidRPr="00133C49">
        <w:rPr>
          <w:lang w:eastAsia="zh-CN"/>
        </w:rPr>
        <w:t xml:space="preserve"> label generation for AI/ML based positioning, multiple sources submitted evaluation results on the impact of </w:t>
      </w:r>
      <w:r w:rsidR="00760E69" w:rsidRPr="00133C49">
        <w:rPr>
          <w:lang w:eastAsia="zh-CN"/>
        </w:rPr>
        <w:t>ground-truth</w:t>
      </w:r>
      <w:r w:rsidRPr="00133C49">
        <w:rPr>
          <w:lang w:eastAsia="zh-CN"/>
        </w:rPr>
        <w:t xml:space="preserve"> label for training obtained by existing </w:t>
      </w:r>
      <w:r w:rsidRPr="00133C49">
        <w:t xml:space="preserve">NR RAT-dependent positioning methods. Feasibility and performance benefit of utilizing </w:t>
      </w:r>
      <w:r w:rsidR="00760E69" w:rsidRPr="00133C49">
        <w:t>ground-truth</w:t>
      </w:r>
      <w:r w:rsidRPr="00133C49">
        <w:t xml:space="preserve"> label for training estimated by</w:t>
      </w:r>
      <w:r w:rsidRPr="00133C49">
        <w:rPr>
          <w:lang w:eastAsia="zh-CN"/>
        </w:rPr>
        <w:t xml:space="preserve"> existing </w:t>
      </w:r>
      <w:r w:rsidRPr="00133C49">
        <w:t>NR RAT-dependent positioning methods are observed.</w:t>
      </w:r>
    </w:p>
    <w:p w14:paraId="666C97EE" w14:textId="77777777" w:rsidR="005D6071" w:rsidRPr="00133C49" w:rsidRDefault="005D6071" w:rsidP="005D6071">
      <w:pPr>
        <w:pStyle w:val="B1"/>
      </w:pPr>
      <w:r w:rsidRPr="00133C49">
        <w:t>-</w:t>
      </w:r>
      <w:r w:rsidRPr="00133C49">
        <w:tab/>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6193CA6A" w14:textId="77777777" w:rsidR="005D6071" w:rsidRPr="00133C49" w:rsidRDefault="005D6071" w:rsidP="005D6071">
      <w:pPr>
        <w:pStyle w:val="B1"/>
      </w:pPr>
      <w:r w:rsidRPr="00133C49">
        <w:t>-</w:t>
      </w:r>
      <w:r w:rsidRPr="00133C49">
        <w:tab/>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p>
    <w:p w14:paraId="1CC31F2C" w14:textId="1EE6BE2F" w:rsidR="005D6071" w:rsidRPr="00133C49" w:rsidRDefault="005D6071" w:rsidP="005D6071">
      <w:pPr>
        <w:pStyle w:val="B1"/>
      </w:pPr>
      <w:r w:rsidRPr="00133C49">
        <w:t xml:space="preserve">- </w:t>
      </w:r>
      <w:r w:rsidR="005A180F" w:rsidRPr="00133C49">
        <w:tab/>
      </w:r>
      <w:r w:rsidRPr="00133C49">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p>
    <w:p w14:paraId="3968E7A4" w14:textId="5B1A42AF" w:rsidR="007E5DD2" w:rsidRPr="00133C49" w:rsidRDefault="007E5DD2" w:rsidP="007E5DD2">
      <w:pPr>
        <w:pStyle w:val="Heading4"/>
      </w:pPr>
      <w:bookmarkStart w:id="104" w:name="_Toc149657181"/>
      <w:r w:rsidRPr="00133C49">
        <w:t>6.4.2.6</w:t>
      </w:r>
      <w:r w:rsidRPr="00133C49">
        <w:tab/>
        <w:t xml:space="preserve">Summary of Performance Results for </w:t>
      </w:r>
      <w:r w:rsidR="00E61C44" w:rsidRPr="00133C49">
        <w:t xml:space="preserve">Positioning accuracy </w:t>
      </w:r>
      <w:r w:rsidRPr="00133C49">
        <w:t>enhancement</w:t>
      </w:r>
      <w:r w:rsidR="00E61C44" w:rsidRPr="00133C49">
        <w:t>s</w:t>
      </w:r>
      <w:bookmarkEnd w:id="104"/>
    </w:p>
    <w:p w14:paraId="27315375" w14:textId="77777777" w:rsidR="00E8338D" w:rsidRPr="00133C49" w:rsidRDefault="00E8338D" w:rsidP="00E8338D">
      <w:r w:rsidRPr="00133C49">
        <w:t>For the use case of positioning accuracy enhancement, extensive evaluations have been carried out. Both direct AI/ML positioning and AI/ML assited positioning are evaluated using one-sided model. The following areas are investigated.</w:t>
      </w:r>
    </w:p>
    <w:p w14:paraId="2A5B6827" w14:textId="2D301501" w:rsidR="00E8338D" w:rsidRPr="00133C49" w:rsidRDefault="00965E42" w:rsidP="00133C49">
      <w:pPr>
        <w:pStyle w:val="B1"/>
      </w:pPr>
      <w:r w:rsidRPr="00133C49">
        <w:t>-</w:t>
      </w:r>
      <w:r w:rsidRPr="00133C49">
        <w:tab/>
      </w:r>
      <w:r w:rsidR="00E8338D" w:rsidRPr="00133C49">
        <w:rPr>
          <w:b/>
          <w:bCs/>
          <w:u w:val="single"/>
        </w:rPr>
        <w:t>Performance evaluation without generalization consideration</w:t>
      </w:r>
      <w:r w:rsidR="00E8338D" w:rsidRPr="00133C49">
        <w:t xml:space="preserve">, where the AI/ML model is trained and tested with dataset of the same deployment scenario. </w:t>
      </w:r>
    </w:p>
    <w:p w14:paraId="0FB75FEF" w14:textId="6CA4E7E8" w:rsidR="00E8338D" w:rsidRPr="00133C49" w:rsidRDefault="00965E42" w:rsidP="00133C49">
      <w:pPr>
        <w:pStyle w:val="B2"/>
      </w:pPr>
      <w:r w:rsidRPr="00133C49">
        <w:rPr>
          <w:rFonts w:ascii="Courier New" w:hAnsi="Courier New" w:cs="Courier New"/>
        </w:rPr>
        <w:t>o</w:t>
      </w:r>
      <w:r w:rsidRPr="00133C49">
        <w:rPr>
          <w:rFonts w:ascii="Courier New" w:hAnsi="Courier New" w:cs="Courier New"/>
        </w:rPr>
        <w:tab/>
      </w:r>
      <w:r w:rsidR="00E8338D" w:rsidRPr="00133C49">
        <w:rPr>
          <w:b/>
          <w:bCs/>
          <w:u w:val="single"/>
        </w:rPr>
        <w:t>AI/ML vs RAT-dependent positioning methods</w:t>
      </w:r>
      <w:r w:rsidR="00E8338D" w:rsidRPr="00133C49">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21A79E2E" w:rsidR="00E8338D" w:rsidRPr="00133C49" w:rsidRDefault="00965E42" w:rsidP="00133C49">
      <w:pPr>
        <w:pStyle w:val="B2"/>
      </w:pPr>
      <w:r w:rsidRPr="00133C49">
        <w:rPr>
          <w:rFonts w:ascii="Courier New" w:hAnsi="Courier New" w:cs="Courier New"/>
        </w:rPr>
        <w:t>o</w:t>
      </w:r>
      <w:r w:rsidRPr="00133C49">
        <w:rPr>
          <w:rFonts w:ascii="Courier New" w:hAnsi="Courier New" w:cs="Courier New"/>
        </w:rPr>
        <w:tab/>
      </w:r>
      <w:r w:rsidR="00E8338D" w:rsidRPr="00133C49">
        <w:rPr>
          <w:b/>
          <w:bCs/>
          <w:u w:val="single"/>
        </w:rPr>
        <w:t>Impact of training data sample density</w:t>
      </w:r>
      <w:r w:rsidR="00E8338D" w:rsidRPr="00133C49">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43D0766D" w:rsidR="00E8338D" w:rsidRPr="00133C49" w:rsidRDefault="00965E42" w:rsidP="00133C49">
      <w:pPr>
        <w:pStyle w:val="B1"/>
      </w:pPr>
      <w:r w:rsidRPr="00133C49">
        <w:t>-</w:t>
      </w:r>
      <w:r w:rsidRPr="00133C49">
        <w:tab/>
      </w:r>
      <w:r w:rsidR="00E8338D" w:rsidRPr="00133C49">
        <w:rPr>
          <w:b/>
          <w:bCs/>
          <w:u w:val="single"/>
        </w:rPr>
        <w:t>AI/ML complexity</w:t>
      </w:r>
      <w:r w:rsidR="00E8338D" w:rsidRPr="00133C49">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3ED36F91" w14:textId="27B29C98" w:rsidR="00713330" w:rsidRPr="00133C49" w:rsidRDefault="00965E42" w:rsidP="00133C49">
      <w:pPr>
        <w:pStyle w:val="B1"/>
      </w:pPr>
      <w:r w:rsidRPr="00133C49">
        <w:t>-</w:t>
      </w:r>
      <w:r w:rsidRPr="00133C49">
        <w:tab/>
      </w:r>
      <w:r w:rsidR="00713330" w:rsidRPr="00133C49">
        <w:rPr>
          <w:b/>
          <w:bCs/>
          <w:u w:val="single"/>
        </w:rPr>
        <w:t>Generalization study</w:t>
      </w:r>
      <w:r w:rsidR="00713330" w:rsidRPr="00133C49">
        <w:t xml:space="preserve">. Evaluations are carried out to investigate various generalization aspects, where the AI/ML model is trained with dataset of one deployment scenario, while tested with dataset of a different deployment scenario. The generalization aspects include: different drops; different clutter parameters; different InF scenarios; network synchronization error; UE/gNB RX and TX timing error; SNR mismatch; channel estimation error; time varying changes. </w:t>
      </w:r>
    </w:p>
    <w:p w14:paraId="7ED62795" w14:textId="77777777" w:rsidR="001205EF" w:rsidRPr="00133C49" w:rsidRDefault="001205EF" w:rsidP="00133C49">
      <w:pPr>
        <w:pStyle w:val="B1"/>
      </w:pPr>
      <w:r w:rsidRPr="00133C49">
        <w:t>Methods are evaluated which have been shown to be able to handle generalization issues, including:</w:t>
      </w:r>
    </w:p>
    <w:p w14:paraId="78B9780F" w14:textId="3EBC4A4E" w:rsidR="001205EF" w:rsidRPr="00133C49" w:rsidRDefault="00965E42" w:rsidP="00133C49">
      <w:pPr>
        <w:pStyle w:val="B2"/>
      </w:pPr>
      <w:r w:rsidRPr="00133C49">
        <w:rPr>
          <w:rFonts w:ascii="Courier New" w:hAnsi="Courier New" w:cs="Courier New"/>
        </w:rPr>
        <w:lastRenderedPageBreak/>
        <w:t>o</w:t>
      </w:r>
      <w:r w:rsidRPr="00133C49">
        <w:rPr>
          <w:rFonts w:ascii="Courier New" w:hAnsi="Courier New" w:cs="Courier New"/>
        </w:rPr>
        <w:tab/>
      </w:r>
      <w:r w:rsidR="001205EF" w:rsidRPr="00133C49">
        <w:rPr>
          <w:b/>
          <w:bCs/>
          <w:u w:val="single"/>
        </w:rPr>
        <w:t>Better training dataset construction (i.e., mixed dataset)</w:t>
      </w:r>
      <w:r w:rsidR="001205EF" w:rsidRPr="00133C49">
        <w:t xml:space="preserve">, where the training dataset is composed of data from multiple deployment scenarios, which include data from the same deployment scenario as the test dataset.  </w:t>
      </w:r>
    </w:p>
    <w:p w14:paraId="7E3FDE3E" w14:textId="41483E4C" w:rsidR="001205EF" w:rsidRPr="00133C49" w:rsidRDefault="00965E42" w:rsidP="00133C49">
      <w:pPr>
        <w:pStyle w:val="B2"/>
      </w:pPr>
      <w:r w:rsidRPr="00133C49">
        <w:rPr>
          <w:rFonts w:ascii="Courier New" w:hAnsi="Courier New" w:cs="Courier New"/>
        </w:rPr>
        <w:t>o</w:t>
      </w:r>
      <w:r w:rsidRPr="00133C49">
        <w:rPr>
          <w:rFonts w:ascii="Courier New" w:hAnsi="Courier New" w:cs="Courier New"/>
        </w:rPr>
        <w:tab/>
      </w:r>
      <w:r w:rsidR="001205EF" w:rsidRPr="00133C49">
        <w:rPr>
          <w:b/>
          <w:bCs/>
          <w:u w:val="single"/>
        </w:rPr>
        <w:t>Fine-tuning/re-training</w:t>
      </w:r>
      <w:r w:rsidR="001205EF" w:rsidRPr="00133C49">
        <w:t xml:space="preserve">, where the model is re-trained/fine-tuned with a dataset from the same deployment scenario as the test dataset. The impact of the amount of fine-tuning data on the positioning accuracy of the fine-tuned model is evaluated for the various generalization aspects. Evaluation results are obtained for two experiments: </w:t>
      </w:r>
    </w:p>
    <w:p w14:paraId="733DE808" w14:textId="217697E3" w:rsidR="001205EF" w:rsidRPr="00133C49" w:rsidRDefault="00965E42" w:rsidP="00133C49">
      <w:pPr>
        <w:pStyle w:val="B3"/>
      </w:pPr>
      <w:r w:rsidRPr="00133C49">
        <w:rPr>
          <w:rFonts w:ascii="Wingdings" w:hAnsi="Wingdings"/>
        </w:rPr>
        <w:t></w:t>
      </w:r>
      <w:r w:rsidRPr="00133C49">
        <w:rPr>
          <w:rFonts w:ascii="Wingdings" w:hAnsi="Wingdings"/>
        </w:rPr>
        <w:tab/>
      </w:r>
      <w:r w:rsidR="001205EF" w:rsidRPr="00133C49">
        <w:t xml:space="preserve">The AI/ML model is (a) previously trained for </w:t>
      </w:r>
      <w:r w:rsidR="001205EF" w:rsidRPr="00133C49">
        <w:rPr>
          <w:u w:val="single"/>
        </w:rPr>
        <w:t>scenario A</w:t>
      </w:r>
      <w:r w:rsidR="001205EF" w:rsidRPr="00133C49">
        <w:t xml:space="preserve"> with a dataset of sample density </w:t>
      </w:r>
      <w:r w:rsidR="001205EF" w:rsidRPr="00133C49">
        <w:rPr>
          <w:i/>
          <w:iCs/>
        </w:rPr>
        <w:t>N</w:t>
      </w:r>
      <w:r w:rsidR="001205EF" w:rsidRPr="00133C49">
        <w:t xml:space="preserve"> (#samples/m</w:t>
      </w:r>
      <w:r w:rsidR="001205EF" w:rsidRPr="00133C49">
        <w:rPr>
          <w:vertAlign w:val="superscript"/>
        </w:rPr>
        <w:t>2</w:t>
      </w:r>
      <w:r w:rsidR="001205EF" w:rsidRPr="00133C49">
        <w:t xml:space="preserve">), (b) followed by fine-tuning for </w:t>
      </w:r>
      <w:r w:rsidR="001205EF" w:rsidRPr="00133C49">
        <w:rPr>
          <w:u w:val="single"/>
        </w:rPr>
        <w:t>scenario B</w:t>
      </w:r>
      <w:r w:rsidR="001205EF" w:rsidRPr="00133C49">
        <w:t xml:space="preserve"> with a dataset of sample density </w:t>
      </w:r>
      <w:r w:rsidR="001205EF" w:rsidRPr="00133C49">
        <w:rPr>
          <w:i/>
          <w:iCs/>
        </w:rPr>
        <w:t>x</w:t>
      </w:r>
      <w:r w:rsidR="001205EF" w:rsidRPr="00133C49">
        <w:t xml:space="preserve">% </w:t>
      </w:r>
      <w:r w:rsidR="00743EFA" w:rsidRPr="00133C49">
        <w:t>×</w:t>
      </w:r>
      <w:r w:rsidR="001205EF" w:rsidRPr="00133C49">
        <w:t xml:space="preserve"> </w:t>
      </w:r>
      <w:r w:rsidR="001205EF" w:rsidRPr="00133C49">
        <w:rPr>
          <w:i/>
          <w:iCs/>
        </w:rPr>
        <w:t>N</w:t>
      </w:r>
      <w:r w:rsidR="001205EF" w:rsidRPr="00133C49">
        <w:t xml:space="preserve"> (#samples/m</w:t>
      </w:r>
      <w:r w:rsidR="001205EF" w:rsidRPr="00133C49">
        <w:rPr>
          <w:vertAlign w:val="superscript"/>
        </w:rPr>
        <w:t>2</w:t>
      </w:r>
      <w:r w:rsidR="001205EF" w:rsidRPr="00133C49">
        <w:t xml:space="preserve">), (c) then tested under </w:t>
      </w:r>
      <w:r w:rsidR="001205EF" w:rsidRPr="00133C49">
        <w:rPr>
          <w:u w:val="single"/>
        </w:rPr>
        <w:t>scenario B</w:t>
      </w:r>
      <w:r w:rsidR="001205EF" w:rsidRPr="00133C49">
        <w:t xml:space="preserve">. The horizontal positioning accuracy at CDF=90% is </w:t>
      </w:r>
      <w:r w:rsidR="001205EF" w:rsidRPr="00133C49">
        <w:rPr>
          <w:i/>
          <w:iCs/>
        </w:rPr>
        <w:t>E</w:t>
      </w:r>
      <w:r w:rsidR="001205EF" w:rsidRPr="00133C49">
        <w:t xml:space="preserve"> meters.</w:t>
      </w:r>
    </w:p>
    <w:p w14:paraId="5FC6C054" w14:textId="708D98CE" w:rsidR="001205EF" w:rsidRPr="00133C49" w:rsidRDefault="00965E42" w:rsidP="00133C49">
      <w:pPr>
        <w:pStyle w:val="B3"/>
      </w:pPr>
      <w:r w:rsidRPr="00133C49">
        <w:rPr>
          <w:rFonts w:ascii="Wingdings" w:hAnsi="Wingdings"/>
        </w:rPr>
        <w:t></w:t>
      </w:r>
      <w:r w:rsidRPr="00133C49">
        <w:rPr>
          <w:rFonts w:ascii="Wingdings" w:hAnsi="Wingdings"/>
        </w:rPr>
        <w:tab/>
      </w:r>
      <w:r w:rsidR="001205EF" w:rsidRPr="00133C49">
        <w:t xml:space="preserve">The AI/ML model is (a) previously trained for </w:t>
      </w:r>
      <w:r w:rsidR="001205EF" w:rsidRPr="00133C49">
        <w:rPr>
          <w:u w:val="single"/>
        </w:rPr>
        <w:t>scenario A</w:t>
      </w:r>
      <w:r w:rsidR="001205EF" w:rsidRPr="00133C49">
        <w:t xml:space="preserve"> with a dataset of sample density </w:t>
      </w:r>
      <w:r w:rsidR="001205EF" w:rsidRPr="00133C49">
        <w:rPr>
          <w:i/>
          <w:iCs/>
        </w:rPr>
        <w:t>N</w:t>
      </w:r>
      <w:r w:rsidR="001205EF" w:rsidRPr="00133C49">
        <w:t xml:space="preserve"> (#samples/m</w:t>
      </w:r>
      <w:r w:rsidR="001205EF" w:rsidRPr="00133C49">
        <w:rPr>
          <w:vertAlign w:val="superscript"/>
        </w:rPr>
        <w:t>2</w:t>
      </w:r>
      <w:r w:rsidR="001205EF" w:rsidRPr="00133C49">
        <w:t xml:space="preserve">), (b) followed by fine-tuning for </w:t>
      </w:r>
      <w:r w:rsidR="001205EF" w:rsidRPr="00133C49">
        <w:rPr>
          <w:u w:val="single"/>
        </w:rPr>
        <w:t>scenario B</w:t>
      </w:r>
      <w:r w:rsidR="001205EF" w:rsidRPr="00133C49">
        <w:t xml:space="preserve"> with a dataset of sample density </w:t>
      </w:r>
      <w:r w:rsidR="001205EF" w:rsidRPr="00133C49">
        <w:rPr>
          <w:i/>
          <w:iCs/>
        </w:rPr>
        <w:t>x</w:t>
      </w:r>
      <w:r w:rsidR="001205EF" w:rsidRPr="00133C49">
        <w:t xml:space="preserve">% </w:t>
      </w:r>
      <w:r w:rsidR="00743EFA" w:rsidRPr="00133C49">
        <w:t>×</w:t>
      </w:r>
      <w:r w:rsidR="001205EF" w:rsidRPr="00133C49">
        <w:t xml:space="preserve"> </w:t>
      </w:r>
      <w:r w:rsidR="001205EF" w:rsidRPr="00133C49">
        <w:rPr>
          <w:i/>
          <w:iCs/>
        </w:rPr>
        <w:t>N</w:t>
      </w:r>
      <w:r w:rsidR="001205EF" w:rsidRPr="00133C49">
        <w:t xml:space="preserve"> (#samples/m</w:t>
      </w:r>
      <w:r w:rsidR="001205EF" w:rsidRPr="00133C49">
        <w:rPr>
          <w:vertAlign w:val="superscript"/>
        </w:rPr>
        <w:t>2</w:t>
      </w:r>
      <w:r w:rsidR="001205EF" w:rsidRPr="00133C49">
        <w:t xml:space="preserve">), (c) then tested under </w:t>
      </w:r>
      <w:r w:rsidR="001205EF" w:rsidRPr="00133C49">
        <w:rPr>
          <w:u w:val="single"/>
        </w:rPr>
        <w:t>scenario A</w:t>
      </w:r>
      <w:r w:rsidR="001205EF" w:rsidRPr="00133C49">
        <w:t xml:space="preserve">. The horizontal positioning accuracy at CDF=90% is </w:t>
      </w:r>
      <w:r w:rsidR="001205EF" w:rsidRPr="00133C49">
        <w:rPr>
          <w:i/>
          <w:iCs/>
        </w:rPr>
        <w:t>E</w:t>
      </w:r>
      <w:r w:rsidR="001205EF" w:rsidRPr="00133C49">
        <w:t xml:space="preserve"> meters.</w:t>
      </w:r>
    </w:p>
    <w:p w14:paraId="27FD2714" w14:textId="1BB518B2" w:rsidR="00E8338D" w:rsidRPr="00133C49" w:rsidRDefault="00965E42" w:rsidP="00133C49">
      <w:pPr>
        <w:pStyle w:val="B1"/>
      </w:pPr>
      <w:r w:rsidRPr="00133C49">
        <w:t>-</w:t>
      </w:r>
      <w:r w:rsidRPr="00133C49">
        <w:tab/>
      </w:r>
      <w:r w:rsidR="00E8338D" w:rsidRPr="00133C49">
        <w:rPr>
          <w:b/>
          <w:bCs/>
          <w:u w:val="single"/>
        </w:rPr>
        <w:t>Model input size reduction</w:t>
      </w:r>
      <w:r w:rsidR="00E8338D" w:rsidRPr="00133C49">
        <w:t>. Evaluations are carried out to examine various ways to change the model input size and its impact on positioning accuracy:</w:t>
      </w:r>
    </w:p>
    <w:p w14:paraId="35D0F3EC" w14:textId="7FAA9FD4" w:rsidR="00E8338D" w:rsidRPr="00133C49" w:rsidRDefault="00965E42" w:rsidP="00133C49">
      <w:pPr>
        <w:pStyle w:val="B2"/>
      </w:pPr>
      <w:r w:rsidRPr="00133C49">
        <w:rPr>
          <w:rFonts w:ascii="Courier New" w:hAnsi="Courier New" w:cs="Courier New"/>
        </w:rPr>
        <w:t>o</w:t>
      </w:r>
      <w:r w:rsidRPr="00133C49">
        <w:rPr>
          <w:rFonts w:ascii="Courier New" w:hAnsi="Courier New" w:cs="Courier New"/>
        </w:rPr>
        <w:tab/>
      </w:r>
      <w:r w:rsidR="00E8338D" w:rsidRPr="00133C49">
        <w:t>Different measurement type, for example, CIR, PDP, DP.</w:t>
      </w:r>
    </w:p>
    <w:p w14:paraId="2C2A6D6B" w14:textId="10CD6EC7" w:rsidR="00E8338D" w:rsidRPr="00133C49" w:rsidRDefault="00965E42" w:rsidP="00133C49">
      <w:pPr>
        <w:pStyle w:val="B2"/>
      </w:pPr>
      <w:r w:rsidRPr="00133C49">
        <w:rPr>
          <w:rFonts w:ascii="Courier New" w:hAnsi="Courier New" w:cs="Courier New"/>
        </w:rPr>
        <w:t>o</w:t>
      </w:r>
      <w:r w:rsidRPr="00133C49">
        <w:rPr>
          <w:rFonts w:ascii="Courier New" w:hAnsi="Courier New" w:cs="Courier New"/>
        </w:rPr>
        <w:tab/>
      </w:r>
      <w:r w:rsidR="00E8338D" w:rsidRPr="00133C49">
        <w:t>Different number of consecutive time domain samples, Nt.</w:t>
      </w:r>
    </w:p>
    <w:p w14:paraId="72B45CB0" w14:textId="0B82E5D6" w:rsidR="00E8338D" w:rsidRPr="00133C49" w:rsidRDefault="00965E42" w:rsidP="00133C49">
      <w:pPr>
        <w:pStyle w:val="B2"/>
      </w:pPr>
      <w:r w:rsidRPr="00133C49">
        <w:rPr>
          <w:rFonts w:ascii="Courier New" w:hAnsi="Courier New" w:cs="Courier New"/>
        </w:rPr>
        <w:t>o</w:t>
      </w:r>
      <w:r w:rsidRPr="00133C49">
        <w:rPr>
          <w:rFonts w:ascii="Courier New" w:hAnsi="Courier New" w:cs="Courier New"/>
        </w:rPr>
        <w:tab/>
      </w:r>
      <w:r w:rsidR="00E8338D" w:rsidRPr="00133C49">
        <w:t>Different number of non-zero samples N't selected from the Nt consecutive time domain samples (N't &lt; Nt)</w:t>
      </w:r>
      <w:r w:rsidR="00133C49">
        <w:t>.</w:t>
      </w:r>
    </w:p>
    <w:p w14:paraId="0C54BC55" w14:textId="1BD94421" w:rsidR="00E8338D" w:rsidRPr="00133C49" w:rsidRDefault="00965E42" w:rsidP="00133C49">
      <w:pPr>
        <w:pStyle w:val="B2"/>
      </w:pPr>
      <w:r w:rsidRPr="00133C49">
        <w:rPr>
          <w:rFonts w:ascii="Courier New" w:hAnsi="Courier New" w:cs="Courier New"/>
        </w:rPr>
        <w:t>o</w:t>
      </w:r>
      <w:r w:rsidRPr="00133C49">
        <w:rPr>
          <w:rFonts w:ascii="Courier New" w:hAnsi="Courier New" w:cs="Courier New"/>
        </w:rPr>
        <w:tab/>
      </w:r>
      <w:r w:rsidR="00E8338D" w:rsidRPr="00133C49">
        <w:t xml:space="preserve">Different number of active TRPs, N'TRP. </w:t>
      </w:r>
    </w:p>
    <w:p w14:paraId="29C9CE0A" w14:textId="77777777" w:rsidR="00E8338D" w:rsidRPr="00133C49" w:rsidRDefault="00E8338D" w:rsidP="00133C49">
      <w:pPr>
        <w:pStyle w:val="B2"/>
        <w:ind w:firstLine="0"/>
      </w:pPr>
      <w:r w:rsidRPr="00133C49">
        <w:t>The model input size for various measurement type (CIR, PDP, DP) and dimensions (N'TRP, Nt, N't, Nport) is analyzed. Evaluation results show that, model input of different measurement type and dimensions can have different reporting overhead and positioning accuracy.</w:t>
      </w:r>
    </w:p>
    <w:p w14:paraId="3DF22236" w14:textId="13126638" w:rsidR="00E8338D" w:rsidRPr="00133C49" w:rsidRDefault="00965E42" w:rsidP="00133C49">
      <w:pPr>
        <w:pStyle w:val="B1"/>
      </w:pPr>
      <w:r w:rsidRPr="00133C49">
        <w:t>-</w:t>
      </w:r>
      <w:r w:rsidRPr="00133C49">
        <w:tab/>
      </w:r>
      <w:r w:rsidR="00E8338D" w:rsidRPr="00133C49">
        <w:rPr>
          <w:b/>
          <w:bCs/>
          <w:u w:val="single"/>
        </w:rPr>
        <w:t>Fixed TRP pattern vs dynamic TRP pattern</w:t>
      </w:r>
      <w:r w:rsidR="00E8338D" w:rsidRPr="00133C49">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285D9E52" w:rsidR="00E8338D" w:rsidRPr="00133C49" w:rsidRDefault="00965E42" w:rsidP="00133C49">
      <w:pPr>
        <w:pStyle w:val="B1"/>
      </w:pPr>
      <w:r w:rsidRPr="00133C49">
        <w:t>-</w:t>
      </w:r>
      <w:r w:rsidRPr="00133C49">
        <w:tab/>
      </w:r>
      <w:r w:rsidR="00E8338D" w:rsidRPr="00133C49">
        <w:rPr>
          <w:b/>
          <w:bCs/>
          <w:u w:val="single"/>
        </w:rPr>
        <w:t>Model output of AI/ML assisted positioning</w:t>
      </w:r>
      <w:r w:rsidR="00E8338D" w:rsidRPr="00133C49">
        <w:t>. For AI/ML assisted positioning, evaluations are carried out where the model output includes timing information and/or LOS/NLOS indicator, in the format of hard- or soft- value.</w:t>
      </w:r>
    </w:p>
    <w:p w14:paraId="4F9FF13B" w14:textId="37990F84" w:rsidR="00E8338D" w:rsidRPr="00133C49" w:rsidRDefault="00965E42" w:rsidP="00133C49">
      <w:pPr>
        <w:pStyle w:val="B1"/>
      </w:pPr>
      <w:r w:rsidRPr="00133C49">
        <w:t>-</w:t>
      </w:r>
      <w:r w:rsidRPr="00133C49">
        <w:tab/>
      </w:r>
      <w:r w:rsidR="00E8338D" w:rsidRPr="00133C49">
        <w:rPr>
          <w:b/>
          <w:bCs/>
          <w:u w:val="single"/>
        </w:rPr>
        <w:t>Non-ideal label in the training dataset</w:t>
      </w:r>
      <w:r w:rsidR="00E8338D" w:rsidRPr="00133C49">
        <w:t>. Evaluations are carried out to show the impact of:</w:t>
      </w:r>
    </w:p>
    <w:p w14:paraId="45F63D13" w14:textId="7E61A2CB" w:rsidR="00E8338D" w:rsidRPr="00133C49" w:rsidRDefault="00965E42" w:rsidP="00133C49">
      <w:pPr>
        <w:pStyle w:val="B2"/>
      </w:pPr>
      <w:r w:rsidRPr="00133C49">
        <w:rPr>
          <w:rFonts w:ascii="Courier New" w:hAnsi="Courier New" w:cs="Courier New"/>
        </w:rPr>
        <w:t>o</w:t>
      </w:r>
      <w:r w:rsidRPr="00133C49">
        <w:rPr>
          <w:rFonts w:ascii="Courier New" w:hAnsi="Courier New" w:cs="Courier New"/>
        </w:rPr>
        <w:tab/>
      </w:r>
      <w:r w:rsidR="00E8338D" w:rsidRPr="00133C49">
        <w:t xml:space="preserve">Label error, where the label in the training dataset is degraded from </w:t>
      </w:r>
      <w:r w:rsidR="00760E69" w:rsidRPr="00133C49">
        <w:t>ground-truth</w:t>
      </w:r>
      <w:r w:rsidR="00E8338D" w:rsidRPr="00133C49">
        <w:t xml:space="preserve"> label by an error. </w:t>
      </w:r>
    </w:p>
    <w:p w14:paraId="1291D72D" w14:textId="2BBF88A6" w:rsidR="00E8338D" w:rsidRPr="00133C49" w:rsidRDefault="00965E42" w:rsidP="00133C49">
      <w:pPr>
        <w:pStyle w:val="B3"/>
      </w:pPr>
      <w:r w:rsidRPr="00133C49">
        <w:rPr>
          <w:rFonts w:ascii="Wingdings" w:hAnsi="Wingdings"/>
        </w:rPr>
        <w:t></w:t>
      </w:r>
      <w:r w:rsidRPr="00133C49">
        <w:rPr>
          <w:rFonts w:ascii="Wingdings" w:hAnsi="Wingdings"/>
        </w:rPr>
        <w:tab/>
      </w:r>
      <w:r w:rsidR="00E8338D" w:rsidRPr="00133C49">
        <w:t xml:space="preserve">For direct AI/ML positioning and AI/ML assisted positioning with timing information as model output, location error in each dimension of x-axis and y-axis is modelled as a truncated Gaussian distribution. </w:t>
      </w:r>
    </w:p>
    <w:p w14:paraId="7FF88195" w14:textId="76B759E1" w:rsidR="00E8338D" w:rsidRPr="00133C49" w:rsidRDefault="00965E42" w:rsidP="00133C49">
      <w:pPr>
        <w:pStyle w:val="B3"/>
      </w:pPr>
      <w:r w:rsidRPr="00133C49">
        <w:rPr>
          <w:rFonts w:ascii="Wingdings" w:hAnsi="Wingdings"/>
        </w:rPr>
        <w:t></w:t>
      </w:r>
      <w:r w:rsidRPr="00133C49">
        <w:rPr>
          <w:rFonts w:ascii="Wingdings" w:hAnsi="Wingdings"/>
        </w:rPr>
        <w:tab/>
      </w:r>
      <w:r w:rsidR="00E8338D" w:rsidRPr="00133C49">
        <w:t>For AI/ML assisted positioning where the model output includes the LOS/NLOS indicator, random LOS/NLOS label error is applied.</w:t>
      </w:r>
    </w:p>
    <w:p w14:paraId="7B901FB8" w14:textId="75FC98A7" w:rsidR="00E8338D" w:rsidRPr="00133C49" w:rsidRDefault="00965E42" w:rsidP="00133C49">
      <w:pPr>
        <w:pStyle w:val="B2"/>
      </w:pPr>
      <w:r w:rsidRPr="00133C49">
        <w:rPr>
          <w:rFonts w:ascii="Courier New" w:hAnsi="Courier New" w:cs="Courier New"/>
        </w:rPr>
        <w:t>o</w:t>
      </w:r>
      <w:r w:rsidRPr="00133C49">
        <w:rPr>
          <w:rFonts w:ascii="Courier New" w:hAnsi="Courier New" w:cs="Courier New"/>
        </w:rPr>
        <w:tab/>
      </w:r>
      <w:r w:rsidR="00E8338D" w:rsidRPr="00133C49">
        <w:t>Absent label, where some data samples in the training dataset do not have associated labels. Semi-supervised learning is evaluated for this case.</w:t>
      </w:r>
    </w:p>
    <w:p w14:paraId="631DD9F1" w14:textId="6DC2AA6B" w:rsidR="00E8338D" w:rsidRPr="00133C49" w:rsidRDefault="00965E42" w:rsidP="00133C49">
      <w:pPr>
        <w:pStyle w:val="B1"/>
      </w:pPr>
      <w:r w:rsidRPr="00133C49">
        <w:t>-</w:t>
      </w:r>
      <w:r w:rsidRPr="00133C49">
        <w:tab/>
      </w:r>
      <w:r w:rsidR="00E8338D" w:rsidRPr="00133C49">
        <w:rPr>
          <w:b/>
          <w:bCs/>
          <w:u w:val="single"/>
        </w:rPr>
        <w:t>Model monitoring</w:t>
      </w:r>
      <w:r w:rsidR="00E8338D" w:rsidRPr="00133C49">
        <w:t>. Preliminary evaluation of model</w:t>
      </w:r>
      <w:r w:rsidR="0043208C" w:rsidRPr="00133C49">
        <w:t xml:space="preserve"> </w:t>
      </w:r>
      <w:r w:rsidR="00E8338D" w:rsidRPr="00133C49">
        <w:t>monitoring methods are provided by individual companies. The following methods are shown to be feasible:</w:t>
      </w:r>
    </w:p>
    <w:p w14:paraId="0B3ED562" w14:textId="0CDFCC5A" w:rsidR="00E8338D" w:rsidRPr="00133C49" w:rsidRDefault="00965E42" w:rsidP="00133C49">
      <w:pPr>
        <w:pStyle w:val="B2"/>
      </w:pPr>
      <w:r w:rsidRPr="00133C49">
        <w:rPr>
          <w:rFonts w:ascii="Courier New" w:hAnsi="Courier New" w:cs="Courier New"/>
        </w:rPr>
        <w:t>o</w:t>
      </w:r>
      <w:r w:rsidRPr="00133C49">
        <w:rPr>
          <w:rFonts w:ascii="Courier New" w:hAnsi="Courier New" w:cs="Courier New"/>
        </w:rPr>
        <w:tab/>
      </w:r>
      <w:r w:rsidR="00E8338D" w:rsidRPr="00133C49">
        <w:t xml:space="preserve">Label based methods, where </w:t>
      </w:r>
      <w:r w:rsidR="00760E69" w:rsidRPr="00133C49">
        <w:t>ground-truth</w:t>
      </w:r>
      <w:r w:rsidR="00E8338D" w:rsidRPr="00133C49">
        <w:t xml:space="preserve"> label (or its approximation) is provided for monitoring the accuracy of model output.</w:t>
      </w:r>
    </w:p>
    <w:p w14:paraId="048CDA7C" w14:textId="310D81C4" w:rsidR="00E8338D" w:rsidRPr="00133C49" w:rsidRDefault="00965E42" w:rsidP="00133C49">
      <w:pPr>
        <w:pStyle w:val="B2"/>
      </w:pPr>
      <w:r w:rsidRPr="00133C49">
        <w:rPr>
          <w:rFonts w:ascii="Courier New" w:hAnsi="Courier New" w:cs="Courier New"/>
        </w:rPr>
        <w:t>o</w:t>
      </w:r>
      <w:r w:rsidRPr="00133C49">
        <w:rPr>
          <w:rFonts w:ascii="Courier New" w:hAnsi="Courier New" w:cs="Courier New"/>
        </w:rPr>
        <w:tab/>
      </w:r>
      <w:r w:rsidR="00E8338D" w:rsidRPr="00133C49">
        <w:t>Label-free methods, where model</w:t>
      </w:r>
      <w:r w:rsidR="00224D12" w:rsidRPr="00133C49">
        <w:t xml:space="preserve"> </w:t>
      </w:r>
      <w:r w:rsidR="00E8338D" w:rsidRPr="00133C49">
        <w:t xml:space="preserve">monitoring does not require </w:t>
      </w:r>
      <w:r w:rsidR="00760E69" w:rsidRPr="00133C49">
        <w:t>ground-truth</w:t>
      </w:r>
      <w:r w:rsidR="00E8338D" w:rsidRPr="00133C49">
        <w:t xml:space="preserve"> label (or its approximation).</w:t>
      </w:r>
    </w:p>
    <w:p w14:paraId="5046F1E2" w14:textId="77777777" w:rsidR="00E8338D" w:rsidRPr="00133C49" w:rsidRDefault="00E8338D" w:rsidP="005332C3">
      <w:r w:rsidRPr="00133C49">
        <w:t xml:space="preserve">Based on RAN1 evaluations of AI/ML based positioning, </w:t>
      </w:r>
    </w:p>
    <w:p w14:paraId="4CBA5C9E" w14:textId="22050E03" w:rsidR="00E8338D" w:rsidRPr="00133C49" w:rsidRDefault="00965E42" w:rsidP="00133C49">
      <w:pPr>
        <w:pStyle w:val="B1"/>
      </w:pPr>
      <w:r w:rsidRPr="00133C49">
        <w:lastRenderedPageBreak/>
        <w:t>-</w:t>
      </w:r>
      <w:r w:rsidRPr="00133C49">
        <w:tab/>
      </w:r>
      <w:r w:rsidR="00E8338D" w:rsidRPr="00133C49">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38719E1F" w:rsidR="007E5DD2" w:rsidRPr="00133C49" w:rsidRDefault="00965E42" w:rsidP="00133C49">
      <w:pPr>
        <w:pStyle w:val="B1"/>
      </w:pPr>
      <w:r w:rsidRPr="00133C49">
        <w:t>-</w:t>
      </w:r>
      <w:r w:rsidRPr="00133C49">
        <w:tab/>
      </w:r>
      <w:r w:rsidR="00E8338D" w:rsidRPr="00133C49">
        <w:t>Both UE-side model and NW-side model can significantly improve the positioning accuracy compared to existing RAT-dependent positioning methods.</w:t>
      </w:r>
    </w:p>
    <w:p w14:paraId="659D4DAE" w14:textId="7DC7EF92" w:rsidR="00A20D04" w:rsidRPr="00133C49" w:rsidRDefault="00965E42" w:rsidP="00133C49">
      <w:pPr>
        <w:pStyle w:val="B1"/>
      </w:pPr>
      <w:r w:rsidRPr="00133C49">
        <w:t>-</w:t>
      </w:r>
      <w:r w:rsidRPr="00133C49">
        <w:tab/>
      </w:r>
      <w:r w:rsidR="00A20D04" w:rsidRPr="00133C49">
        <w:t>It is desired to apply methods to handle generalization aspects.</w:t>
      </w:r>
    </w:p>
    <w:p w14:paraId="5EB9F57C" w14:textId="134A4071" w:rsidR="00A20D04" w:rsidRPr="00133C49" w:rsidRDefault="00965E42" w:rsidP="00133C49">
      <w:pPr>
        <w:pStyle w:val="B1"/>
      </w:pPr>
      <w:r w:rsidRPr="00133C49">
        <w:t>-</w:t>
      </w:r>
      <w:r w:rsidRPr="00133C49">
        <w:tab/>
      </w:r>
      <w:r w:rsidR="00A20D04" w:rsidRPr="00133C49">
        <w:t>It is desired to consider training data collection requirements.</w:t>
      </w:r>
    </w:p>
    <w:p w14:paraId="2E59ABF8" w14:textId="2DB98C44" w:rsidR="00CB337A" w:rsidRPr="00133C49" w:rsidRDefault="00965E42" w:rsidP="00133C49">
      <w:pPr>
        <w:pStyle w:val="B1"/>
      </w:pPr>
      <w:r w:rsidRPr="00133C49">
        <w:t>-</w:t>
      </w:r>
      <w:r w:rsidRPr="00133C49">
        <w:tab/>
      </w:r>
      <w:r w:rsidR="00CB337A" w:rsidRPr="00133C49">
        <w:t>If AI/ML based positioning is considered for normative work, it is desired to further investigate model input design aspects: the model input type (e.g., CIR, PDP, DP), dimension (e.g., parameters N'</w:t>
      </w:r>
      <w:r w:rsidR="00CB337A" w:rsidRPr="00133C49">
        <w:rPr>
          <w:vertAlign w:val="subscript"/>
        </w:rPr>
        <w:t>TRP</w:t>
      </w:r>
      <w:r w:rsidR="00CB337A" w:rsidRPr="00133C49">
        <w:t>, N</w:t>
      </w:r>
      <w:r w:rsidR="00CB337A" w:rsidRPr="00133C49">
        <w:rPr>
          <w:vertAlign w:val="subscript"/>
        </w:rPr>
        <w:t>t</w:t>
      </w:r>
      <w:r w:rsidR="00CB337A" w:rsidRPr="00133C49">
        <w:t>, N'</w:t>
      </w:r>
      <w:r w:rsidR="00CB337A" w:rsidRPr="00133C49">
        <w:rPr>
          <w:vertAlign w:val="subscript"/>
        </w:rPr>
        <w:t>t</w:t>
      </w:r>
      <w:r w:rsidR="00CB337A" w:rsidRPr="00133C49">
        <w:t>, N</w:t>
      </w:r>
      <w:r w:rsidR="00CB337A" w:rsidRPr="00133C49">
        <w:rPr>
          <w:vertAlign w:val="subscript"/>
        </w:rPr>
        <w:t>port</w:t>
      </w:r>
      <w:r w:rsidR="00CB337A" w:rsidRPr="00133C49">
        <w:t xml:space="preserve">) and related format (e.g., for the timing information: absolute time or relative time) considering the </w:t>
      </w:r>
      <w:r w:rsidR="00D16956" w:rsidRPr="00133C49">
        <w:t>trade-off</w:t>
      </w:r>
      <w:r w:rsidR="00CB337A" w:rsidRPr="00133C49">
        <w:t xml:space="preserve"> of positioning accuracy, </w:t>
      </w:r>
      <w:r w:rsidR="00D16956" w:rsidRPr="00133C49">
        <w:t>signalling</w:t>
      </w:r>
      <w:r w:rsidR="00CB337A" w:rsidRPr="00133C49">
        <w:t xml:space="preserve"> overhead, and AI/ML complexity.</w:t>
      </w:r>
    </w:p>
    <w:p w14:paraId="7CD49810" w14:textId="13E3AF8C" w:rsidR="004A79C0" w:rsidRPr="00133C49" w:rsidRDefault="000059F2" w:rsidP="00133C49">
      <w:pPr>
        <w:pStyle w:val="Heading1"/>
      </w:pPr>
      <w:bookmarkStart w:id="105" w:name="_Toc135002581"/>
      <w:bookmarkStart w:id="106" w:name="_Toc149657182"/>
      <w:r w:rsidRPr="00133C49">
        <w:t>7</w:t>
      </w:r>
      <w:r w:rsidR="00167BB5" w:rsidRPr="00133C49">
        <w:tab/>
        <w:t xml:space="preserve">Potential </w:t>
      </w:r>
      <w:r w:rsidR="00E04FA8" w:rsidRPr="00133C49">
        <w:t>s</w:t>
      </w:r>
      <w:r w:rsidR="00167BB5" w:rsidRPr="00133C49">
        <w:t xml:space="preserve">pecification </w:t>
      </w:r>
      <w:r w:rsidR="00E04FA8" w:rsidRPr="00133C49">
        <w:t>i</w:t>
      </w:r>
      <w:r w:rsidR="00167BB5" w:rsidRPr="00133C49">
        <w:t>mpact</w:t>
      </w:r>
      <w:r w:rsidR="00700420" w:rsidRPr="00133C49">
        <w:t xml:space="preserve"> </w:t>
      </w:r>
      <w:r w:rsidR="00E04FA8" w:rsidRPr="00133C49">
        <w:t>a</w:t>
      </w:r>
      <w:r w:rsidR="00700420" w:rsidRPr="00133C49">
        <w:t>ssessment</w:t>
      </w:r>
      <w:bookmarkEnd w:id="105"/>
      <w:bookmarkEnd w:id="106"/>
    </w:p>
    <w:p w14:paraId="09E45759" w14:textId="63A1A9C3" w:rsidR="00700420" w:rsidRPr="00133C49" w:rsidRDefault="000059F2" w:rsidP="00700420">
      <w:pPr>
        <w:pStyle w:val="Heading2"/>
      </w:pPr>
      <w:bookmarkStart w:id="107" w:name="_Toc135002583"/>
      <w:bookmarkStart w:id="108" w:name="_Toc149657184"/>
      <w:r w:rsidRPr="00133C49">
        <w:t>7.</w:t>
      </w:r>
      <w:r w:rsidR="001357DC" w:rsidRPr="00133C49">
        <w:t>1</w:t>
      </w:r>
      <w:r w:rsidR="00700420" w:rsidRPr="00133C49">
        <w:tab/>
        <w:t>Physical layer aspects</w:t>
      </w:r>
      <w:bookmarkEnd w:id="107"/>
      <w:bookmarkEnd w:id="108"/>
    </w:p>
    <w:p w14:paraId="283C597E" w14:textId="57B74F27" w:rsidR="00862CCC" w:rsidRPr="00133C49" w:rsidRDefault="00127016" w:rsidP="00862CCC">
      <w:r w:rsidRPr="00133C49">
        <w:t xml:space="preserve">In this </w:t>
      </w:r>
      <w:r w:rsidR="008D5118" w:rsidRPr="00133C49">
        <w:t>clause</w:t>
      </w:r>
      <w:r w:rsidRPr="00133C49">
        <w:t xml:space="preserve">, </w:t>
      </w:r>
      <w:r w:rsidR="00862CCC" w:rsidRPr="00133C49">
        <w:t>aspects related to, e.g., the potential specification of the AI Model lifecycle management, and dataset construction for training, validation and test for the selected use cases</w:t>
      </w:r>
      <w:r w:rsidRPr="00133C49">
        <w:t xml:space="preserve"> are considered. </w:t>
      </w:r>
    </w:p>
    <w:p w14:paraId="39474B1F" w14:textId="0A546BCC" w:rsidR="00700420" w:rsidRPr="00133C49" w:rsidRDefault="00DC711F" w:rsidP="00862CCC">
      <w:r w:rsidRPr="00133C49">
        <w:t>In addition, u</w:t>
      </w:r>
      <w:r w:rsidR="00862CCC" w:rsidRPr="00133C49">
        <w:t>se case and collaboration level specific specification impact</w:t>
      </w:r>
      <w:r w:rsidRPr="00133C49">
        <w:t xml:space="preserve"> is documented</w:t>
      </w:r>
      <w:r w:rsidR="00862CCC" w:rsidRPr="00133C49">
        <w:t>, such as new signalling, means for training and validation data assistance, assistance information, measurement, and feedback</w:t>
      </w:r>
      <w:r w:rsidR="003F5CEF" w:rsidRPr="00133C49">
        <w:t>.</w:t>
      </w:r>
    </w:p>
    <w:p w14:paraId="3382D3ED" w14:textId="7025CF30" w:rsidR="00D30C83" w:rsidRPr="00133C49" w:rsidRDefault="00D34562" w:rsidP="00A34320">
      <w:pPr>
        <w:pStyle w:val="Heading3"/>
      </w:pPr>
      <w:bookmarkStart w:id="109" w:name="_Toc135002584"/>
      <w:bookmarkStart w:id="110" w:name="_Toc149657185"/>
      <w:r w:rsidRPr="00133C49">
        <w:t>7.</w:t>
      </w:r>
      <w:r w:rsidR="001357DC" w:rsidRPr="00133C49">
        <w:t>1</w:t>
      </w:r>
      <w:r w:rsidR="00A34320" w:rsidRPr="00133C49">
        <w:t>.1</w:t>
      </w:r>
      <w:r w:rsidR="00A34320" w:rsidRPr="00133C49">
        <w:tab/>
      </w:r>
      <w:r w:rsidR="00FC17DC" w:rsidRPr="00133C49">
        <w:t>Common framework</w:t>
      </w:r>
      <w:bookmarkEnd w:id="109"/>
      <w:bookmarkEnd w:id="110"/>
    </w:p>
    <w:p w14:paraId="3C4435B7" w14:textId="620BD2D8" w:rsidR="00D30C83" w:rsidRPr="00133C49" w:rsidRDefault="00D30C83" w:rsidP="00D30C83">
      <w:pPr>
        <w:rPr>
          <w:b/>
          <w:bCs/>
          <w:i/>
          <w:iCs/>
        </w:rPr>
      </w:pPr>
      <w:r w:rsidRPr="00133C49">
        <w:rPr>
          <w:b/>
          <w:bCs/>
          <w:i/>
          <w:iCs/>
        </w:rPr>
        <w:t>Items considered for study</w:t>
      </w:r>
      <w:r w:rsidR="00311352" w:rsidRPr="00133C49">
        <w:rPr>
          <w:b/>
          <w:bCs/>
          <w:i/>
          <w:iCs/>
        </w:rPr>
        <w:t>ing</w:t>
      </w:r>
      <w:r w:rsidRPr="00133C49">
        <w:rPr>
          <w:b/>
          <w:bCs/>
          <w:i/>
          <w:iCs/>
        </w:rPr>
        <w:t xml:space="preserve"> the necessity, feasibility, potential specification impact: </w:t>
      </w:r>
    </w:p>
    <w:p w14:paraId="74174FB9" w14:textId="77777777" w:rsidR="004E5899" w:rsidRPr="00133C49" w:rsidRDefault="004E5899" w:rsidP="004E5899">
      <w:pPr>
        <w:rPr>
          <w:i/>
          <w:iCs/>
        </w:rPr>
      </w:pPr>
      <w:r w:rsidRPr="00133C49">
        <w:rPr>
          <w:i/>
          <w:iCs/>
        </w:rPr>
        <w:t>Performance monitoring</w:t>
      </w:r>
    </w:p>
    <w:p w14:paraId="3D5A63F1" w14:textId="20827B78" w:rsidR="004E5899" w:rsidRPr="00133C49" w:rsidRDefault="004E5899" w:rsidP="004E5899">
      <w:r w:rsidRPr="00133C49">
        <w:t>The following metrics/methods for AI/ML model monitoring in lifecycle management per use case are considered:</w:t>
      </w:r>
    </w:p>
    <w:p w14:paraId="4FB8F894" w14:textId="2B6FB1B6" w:rsidR="004E5899" w:rsidRPr="00133C49" w:rsidRDefault="007A7FE7" w:rsidP="007A7FE7">
      <w:pPr>
        <w:pStyle w:val="B1"/>
      </w:pPr>
      <w:r w:rsidRPr="00133C49">
        <w:t>-</w:t>
      </w:r>
      <w:r w:rsidRPr="00133C49">
        <w:tab/>
      </w:r>
      <w:r w:rsidR="004E5899" w:rsidRPr="00133C49">
        <w:t>Monitoring based on inference accuracy, including metrics related to intermediate KPIs</w:t>
      </w:r>
    </w:p>
    <w:p w14:paraId="0625326A" w14:textId="48C7718D" w:rsidR="004E5899" w:rsidRPr="00133C49" w:rsidRDefault="007A7FE7" w:rsidP="007A7FE7">
      <w:pPr>
        <w:pStyle w:val="B1"/>
      </w:pPr>
      <w:r w:rsidRPr="00133C49">
        <w:t>-</w:t>
      </w:r>
      <w:r w:rsidRPr="00133C49">
        <w:tab/>
      </w:r>
      <w:r w:rsidR="004E5899" w:rsidRPr="00133C49">
        <w:t>Monitoring based on system performance, including metrics related to system peformance KPIs</w:t>
      </w:r>
    </w:p>
    <w:p w14:paraId="5C0BCE85" w14:textId="30F6FFB4" w:rsidR="004E5899" w:rsidRPr="00133C49" w:rsidRDefault="007A7FE7" w:rsidP="007A7FE7">
      <w:pPr>
        <w:pStyle w:val="B1"/>
      </w:pPr>
      <w:r w:rsidRPr="00133C49">
        <w:t>-</w:t>
      </w:r>
      <w:r w:rsidRPr="00133C49">
        <w:tab/>
      </w:r>
      <w:r w:rsidR="004E5899" w:rsidRPr="00133C49">
        <w:t>Other monitoring solutions, at least the following 2 options.</w:t>
      </w:r>
    </w:p>
    <w:p w14:paraId="4BFE9F21" w14:textId="6DF11409" w:rsidR="004E5899" w:rsidRPr="00133C49" w:rsidRDefault="007A7FE7" w:rsidP="007A7FE7">
      <w:pPr>
        <w:pStyle w:val="B2"/>
      </w:pPr>
      <w:r w:rsidRPr="00133C49">
        <w:t>-</w:t>
      </w:r>
      <w:r w:rsidRPr="00133C49">
        <w:tab/>
      </w:r>
      <w:r w:rsidR="004E5899" w:rsidRPr="00133C49">
        <w:t>Monitoring based on data distribution</w:t>
      </w:r>
    </w:p>
    <w:p w14:paraId="022B9487" w14:textId="490B4E8D" w:rsidR="004E5899" w:rsidRPr="00133C49" w:rsidRDefault="007A7FE7" w:rsidP="007A7FE7">
      <w:pPr>
        <w:pStyle w:val="B3"/>
      </w:pPr>
      <w:r w:rsidRPr="00133C49">
        <w:t>-</w:t>
      </w:r>
      <w:r w:rsidRPr="00133C49">
        <w:tab/>
      </w:r>
      <w:r w:rsidR="004E5899" w:rsidRPr="00133C49">
        <w:t>Input-based: e.g., Monitoring the validity of the AI/ML input, e.g., out-of-distribution detection, drift detection of input data, or SNR, delay spread, etc.</w:t>
      </w:r>
    </w:p>
    <w:p w14:paraId="5CEDA2DB" w14:textId="661704DF" w:rsidR="004E5899" w:rsidRPr="00133C49" w:rsidRDefault="007A7FE7" w:rsidP="007A7FE7">
      <w:pPr>
        <w:pStyle w:val="B3"/>
      </w:pPr>
      <w:r w:rsidRPr="00133C49">
        <w:t>-</w:t>
      </w:r>
      <w:r w:rsidRPr="00133C49">
        <w:tab/>
      </w:r>
      <w:r w:rsidR="004E5899" w:rsidRPr="00133C49">
        <w:t>Output-based: e.g., drift detection of output data</w:t>
      </w:r>
    </w:p>
    <w:p w14:paraId="238DA506" w14:textId="7CE3604D" w:rsidR="004E5899" w:rsidRPr="00133C49" w:rsidRDefault="007A7FE7" w:rsidP="007A7FE7">
      <w:pPr>
        <w:pStyle w:val="B2"/>
      </w:pPr>
      <w:r w:rsidRPr="00133C49">
        <w:t>-</w:t>
      </w:r>
      <w:r w:rsidRPr="00133C49">
        <w:tab/>
      </w:r>
      <w:r w:rsidR="004E5899" w:rsidRPr="00133C49">
        <w:t>Monitoring based on applicable condition</w:t>
      </w:r>
    </w:p>
    <w:p w14:paraId="51697E3A" w14:textId="2BE8143B" w:rsidR="004E5899" w:rsidRPr="00133C49" w:rsidRDefault="004E5899" w:rsidP="007A7FE7">
      <w:pPr>
        <w:pStyle w:val="NO"/>
      </w:pPr>
      <w:r w:rsidRPr="00133C49">
        <w:t>Note:</w:t>
      </w:r>
      <w:r w:rsidR="007A7FE7" w:rsidRPr="00133C49">
        <w:tab/>
      </w:r>
      <w:r w:rsidR="00445EA2" w:rsidRPr="00133C49">
        <w:t>M</w:t>
      </w:r>
      <w:r w:rsidRPr="00133C49">
        <w:t>onitoring metric calculation may be done at NW or UE</w:t>
      </w:r>
    </w:p>
    <w:p w14:paraId="37304FF1" w14:textId="69AEF442" w:rsidR="004934B2" w:rsidRPr="00133C49" w:rsidRDefault="006979A4" w:rsidP="00E33BE5">
      <w:r w:rsidRPr="00133C49">
        <w:t xml:space="preserve">Methods to assess/monitor the applicability and expected performance of an </w:t>
      </w:r>
      <w:r w:rsidRPr="00133C49">
        <w:rPr>
          <w:i/>
          <w:iCs/>
        </w:rPr>
        <w:t>inactive model/functionality</w:t>
      </w:r>
      <w:r w:rsidRPr="00133C49">
        <w:t>, including the following examples</w:t>
      </w:r>
      <w:r w:rsidR="007932F8" w:rsidRPr="00133C49">
        <w:t xml:space="preserve"> f</w:t>
      </w:r>
      <w:r w:rsidR="004934B2" w:rsidRPr="00133C49">
        <w:t>or the purpose of activation/selection/switching of UE-side models/UE-part of two-sided models /functionalities (if applicable):</w:t>
      </w:r>
    </w:p>
    <w:p w14:paraId="010E702A" w14:textId="6826F339" w:rsidR="00E8705C" w:rsidRPr="00133C49" w:rsidRDefault="007A7FE7" w:rsidP="007A7FE7">
      <w:pPr>
        <w:pStyle w:val="B1"/>
      </w:pPr>
      <w:r w:rsidRPr="00133C49">
        <w:t>-</w:t>
      </w:r>
      <w:r w:rsidRPr="00133C49">
        <w:tab/>
      </w:r>
      <w:r w:rsidR="004934B2" w:rsidRPr="00133C49">
        <w:t>Assessment/Monitoring based on the additional conditions associated with the model/functionality</w:t>
      </w:r>
    </w:p>
    <w:p w14:paraId="5E4DFB27" w14:textId="757B575A" w:rsidR="00E8705C" w:rsidRPr="00133C49" w:rsidRDefault="007A7FE7" w:rsidP="007A7FE7">
      <w:pPr>
        <w:pStyle w:val="B1"/>
      </w:pPr>
      <w:r w:rsidRPr="00133C49">
        <w:t>-</w:t>
      </w:r>
      <w:r w:rsidRPr="00133C49">
        <w:tab/>
      </w:r>
      <w:r w:rsidR="004934B2" w:rsidRPr="00133C49">
        <w:t>Assessment/Monitoring based on input/output data distribution</w:t>
      </w:r>
    </w:p>
    <w:p w14:paraId="702FAB74" w14:textId="199BD50B" w:rsidR="00E8705C" w:rsidRPr="00133C49" w:rsidRDefault="007A7FE7" w:rsidP="007A7FE7">
      <w:pPr>
        <w:pStyle w:val="B1"/>
      </w:pPr>
      <w:r w:rsidRPr="00133C49">
        <w:t>-</w:t>
      </w:r>
      <w:r w:rsidRPr="00133C49">
        <w:tab/>
      </w:r>
      <w:r w:rsidR="004934B2" w:rsidRPr="00133C49">
        <w:t>Assessment/Monitoring using the inactive model/functionality for monitoring purpose and measuring the inference accuracy</w:t>
      </w:r>
    </w:p>
    <w:p w14:paraId="60A52308" w14:textId="25FDC4E9" w:rsidR="00FC17DC" w:rsidRPr="00133C49" w:rsidRDefault="007A7FE7" w:rsidP="007A7FE7">
      <w:pPr>
        <w:pStyle w:val="B1"/>
      </w:pPr>
      <w:r w:rsidRPr="00133C49">
        <w:lastRenderedPageBreak/>
        <w:t>-</w:t>
      </w:r>
      <w:r w:rsidRPr="00133C49">
        <w:tab/>
      </w:r>
      <w:r w:rsidR="004934B2" w:rsidRPr="00133C49">
        <w:t>Assessment/Monitoring based on past knowledge of the performance of the same model/functionality (e.g., based on other UEs)</w:t>
      </w:r>
      <w:r w:rsidR="00FC17DC" w:rsidRPr="00133C49">
        <w:t xml:space="preserve"> </w:t>
      </w:r>
    </w:p>
    <w:p w14:paraId="72625BD4" w14:textId="6A0F6256" w:rsidR="00FC17DC" w:rsidRPr="00133C49" w:rsidRDefault="00D34562" w:rsidP="00A34320">
      <w:pPr>
        <w:pStyle w:val="Heading3"/>
      </w:pPr>
      <w:bookmarkStart w:id="111" w:name="_Toc135002585"/>
      <w:bookmarkStart w:id="112" w:name="_Toc149657186"/>
      <w:r w:rsidRPr="00133C49">
        <w:t>7.</w:t>
      </w:r>
      <w:r w:rsidR="001357DC" w:rsidRPr="00133C49">
        <w:t>1</w:t>
      </w:r>
      <w:r w:rsidR="00A34320" w:rsidRPr="00133C49">
        <w:t>.2</w:t>
      </w:r>
      <w:r w:rsidR="00A34320" w:rsidRPr="00133C49">
        <w:tab/>
      </w:r>
      <w:r w:rsidR="00FC17DC" w:rsidRPr="00133C49">
        <w:t>CSI feedback enhancement</w:t>
      </w:r>
      <w:bookmarkEnd w:id="111"/>
      <w:bookmarkEnd w:id="112"/>
      <w:r w:rsidR="00FC17DC" w:rsidRPr="00133C49">
        <w:t xml:space="preserve"> </w:t>
      </w:r>
    </w:p>
    <w:p w14:paraId="452CB7FF" w14:textId="4413CCB4" w:rsidR="003921B5" w:rsidRPr="00133C49" w:rsidRDefault="003921B5" w:rsidP="00E04FA8">
      <w:pPr>
        <w:rPr>
          <w:b/>
          <w:bCs/>
          <w:i/>
          <w:iCs/>
        </w:rPr>
      </w:pPr>
      <w:bookmarkStart w:id="113" w:name="_Hlk132230804"/>
      <w:r w:rsidRPr="00133C49">
        <w:rPr>
          <w:b/>
          <w:bCs/>
          <w:i/>
          <w:iCs/>
        </w:rPr>
        <w:t>Items considered</w:t>
      </w:r>
      <w:bookmarkEnd w:id="113"/>
      <w:r w:rsidR="00D25751" w:rsidRPr="00133C49">
        <w:rPr>
          <w:b/>
          <w:bCs/>
          <w:i/>
          <w:iCs/>
        </w:rPr>
        <w:t xml:space="preserve"> for study</w:t>
      </w:r>
      <w:r w:rsidR="00311352" w:rsidRPr="00133C49">
        <w:rPr>
          <w:b/>
          <w:bCs/>
          <w:i/>
          <w:iCs/>
        </w:rPr>
        <w:t>ing</w:t>
      </w:r>
      <w:r w:rsidR="00D25751" w:rsidRPr="00133C49">
        <w:rPr>
          <w:b/>
          <w:bCs/>
          <w:i/>
          <w:iCs/>
        </w:rPr>
        <w:t xml:space="preserve"> the necessity, feasibility, potential specification impact</w:t>
      </w:r>
      <w:r w:rsidRPr="00133C49">
        <w:rPr>
          <w:b/>
          <w:bCs/>
          <w:i/>
          <w:iCs/>
        </w:rPr>
        <w:t xml:space="preserve">: </w:t>
      </w:r>
    </w:p>
    <w:p w14:paraId="0DBC02E6" w14:textId="01AFDA93" w:rsidR="009539D3" w:rsidRPr="00133C49" w:rsidRDefault="009539D3" w:rsidP="00E04FA8">
      <w:pPr>
        <w:rPr>
          <w:b/>
          <w:bCs/>
        </w:rPr>
      </w:pPr>
      <w:r w:rsidRPr="00133C49">
        <w:rPr>
          <w:rFonts w:eastAsia="Malgun Gothic"/>
          <w:b/>
          <w:bCs/>
        </w:rPr>
        <w:t xml:space="preserve">In CSI compression using two-sided model use case: </w:t>
      </w:r>
    </w:p>
    <w:p w14:paraId="2079FCC6" w14:textId="1F888232" w:rsidR="009515E0" w:rsidRPr="00133C49" w:rsidRDefault="009515E0" w:rsidP="00E04FA8">
      <w:pPr>
        <w:rPr>
          <w:i/>
          <w:iCs/>
        </w:rPr>
      </w:pPr>
      <w:r w:rsidRPr="00133C49">
        <w:rPr>
          <w:i/>
          <w:iCs/>
        </w:rPr>
        <w:t>Performance monitoring:</w:t>
      </w:r>
    </w:p>
    <w:p w14:paraId="47F36418" w14:textId="6CE14F26" w:rsidR="0035254B" w:rsidRPr="00133C49" w:rsidRDefault="00E04FA8" w:rsidP="007A7FE7">
      <w:pPr>
        <w:pStyle w:val="B1"/>
      </w:pPr>
      <w:r w:rsidRPr="00133C49">
        <w:t>-</w:t>
      </w:r>
      <w:r w:rsidRPr="00133C49">
        <w:tab/>
      </w:r>
      <w:r w:rsidR="0035254B" w:rsidRPr="00133C49">
        <w:t xml:space="preserve">Model performance monitoring related assistance signalling and procedure. </w:t>
      </w:r>
    </w:p>
    <w:p w14:paraId="7859B146" w14:textId="7ACBD0B6" w:rsidR="009515E0" w:rsidRPr="00133C49" w:rsidRDefault="00E04FA8" w:rsidP="00E04FA8">
      <w:pPr>
        <w:pStyle w:val="B2"/>
      </w:pPr>
      <w:r w:rsidRPr="00133C49">
        <w:t>-</w:t>
      </w:r>
      <w:r w:rsidRPr="00133C49">
        <w:tab/>
      </w:r>
      <w:r w:rsidR="001935B4" w:rsidRPr="00133C49">
        <w:t xml:space="preserve">Metrics/methods including: </w:t>
      </w:r>
    </w:p>
    <w:p w14:paraId="7C344DD0" w14:textId="0395920F" w:rsidR="00280548" w:rsidRPr="00133C49" w:rsidRDefault="00E04FA8" w:rsidP="00E04FA8">
      <w:pPr>
        <w:pStyle w:val="B3"/>
      </w:pPr>
      <w:r w:rsidRPr="00133C49">
        <w:t>-</w:t>
      </w:r>
      <w:r w:rsidRPr="00133C49">
        <w:tab/>
      </w:r>
      <w:r w:rsidR="00280548" w:rsidRPr="00133C49">
        <w:t>Intermediate KPIs (e.g., SGCS)</w:t>
      </w:r>
    </w:p>
    <w:p w14:paraId="7D9A285C" w14:textId="50C9F888" w:rsidR="00280548" w:rsidRPr="00133C49" w:rsidRDefault="00E04FA8" w:rsidP="00E04FA8">
      <w:pPr>
        <w:pStyle w:val="B3"/>
      </w:pPr>
      <w:r w:rsidRPr="00133C49">
        <w:t>-</w:t>
      </w:r>
      <w:r w:rsidRPr="00133C49">
        <w:tab/>
      </w:r>
      <w:r w:rsidR="00280548" w:rsidRPr="00133C49">
        <w:t>Eventual KPIs (e.g., Throughput, hypothetical BLER, BLER, NACK/ACK).</w:t>
      </w:r>
    </w:p>
    <w:p w14:paraId="1E0B3EBF" w14:textId="76FB308A" w:rsidR="00280548" w:rsidRPr="00133C49" w:rsidRDefault="00E04FA8" w:rsidP="00E04FA8">
      <w:pPr>
        <w:pStyle w:val="B3"/>
      </w:pPr>
      <w:r w:rsidRPr="00133C49">
        <w:t>-</w:t>
      </w:r>
      <w:r w:rsidRPr="00133C49">
        <w:tab/>
      </w:r>
      <w:r w:rsidR="00280548" w:rsidRPr="00133C49">
        <w:t>Legacy CSI based monitoring: schemes using additional legacy CSI reporting</w:t>
      </w:r>
    </w:p>
    <w:p w14:paraId="3072D977" w14:textId="229C28F5" w:rsidR="00280548" w:rsidRPr="00133C49" w:rsidRDefault="00E04FA8" w:rsidP="00E04FA8">
      <w:pPr>
        <w:pStyle w:val="B3"/>
      </w:pPr>
      <w:r w:rsidRPr="00133C49">
        <w:t>-</w:t>
      </w:r>
      <w:r w:rsidRPr="00133C49">
        <w:tab/>
      </w:r>
      <w:r w:rsidR="00280548" w:rsidRPr="00133C49">
        <w:t>Other monitoring solutions, at least including the following option:</w:t>
      </w:r>
    </w:p>
    <w:p w14:paraId="410D66EC" w14:textId="24619746" w:rsidR="00280548" w:rsidRPr="00133C49" w:rsidRDefault="00E04FA8" w:rsidP="00E04FA8">
      <w:pPr>
        <w:pStyle w:val="B4"/>
      </w:pPr>
      <w:r w:rsidRPr="00133C49">
        <w:t>-</w:t>
      </w:r>
      <w:r w:rsidRPr="00133C49">
        <w:tab/>
      </w:r>
      <w:r w:rsidR="00280548" w:rsidRPr="00133C49">
        <w:t>Input or Output data based monitoring: such as data drift between training dataset and observed dataset and out-of-distribution detection</w:t>
      </w:r>
    </w:p>
    <w:p w14:paraId="00C7DE11" w14:textId="5CA1314A" w:rsidR="009539D3" w:rsidRPr="00133C49" w:rsidRDefault="00E04FA8" w:rsidP="00E04FA8">
      <w:pPr>
        <w:pStyle w:val="B1"/>
      </w:pPr>
      <w:r w:rsidRPr="00133C49">
        <w:t>-</w:t>
      </w:r>
      <w:r w:rsidRPr="00133C49">
        <w:tab/>
      </w:r>
      <w:r w:rsidR="009539D3" w:rsidRPr="00133C49">
        <w:t>NW-side performance monitoring:  NW monitors the performance and make decisions of model</w:t>
      </w:r>
      <w:r w:rsidR="00170D35" w:rsidRPr="00133C49">
        <w:t>/functionality</w:t>
      </w:r>
      <w:r w:rsidR="009539D3" w:rsidRPr="00133C49">
        <w:t xml:space="preserve"> activation/ deactivation/updating/switching</w:t>
      </w:r>
      <w:r w:rsidR="00A55691" w:rsidRPr="00133C49">
        <w:t xml:space="preserve">. </w:t>
      </w:r>
      <w:r w:rsidR="00FD6A6D" w:rsidRPr="00133C49">
        <w:t>I</w:t>
      </w:r>
      <w:r w:rsidR="00A55691" w:rsidRPr="00133C49">
        <w:t>mpact to enable performance monitoring using an existing CSI feedback scheme as the reference</w:t>
      </w:r>
      <w:r w:rsidR="00752F3E" w:rsidRPr="00133C49">
        <w:t xml:space="preserve">, including the </w:t>
      </w:r>
      <w:r w:rsidR="00A55691" w:rsidRPr="00133C49">
        <w:t>association between AI/ML scheme and existing CSI feedback scheme for monitoring</w:t>
      </w:r>
      <w:r w:rsidR="00A41F74" w:rsidRPr="00133C49">
        <w:t>,</w:t>
      </w:r>
      <w:r w:rsidR="00FD6A6D" w:rsidRPr="00133C49">
        <w:t xml:space="preserve"> are considered</w:t>
      </w:r>
      <w:r w:rsidR="00752F3E" w:rsidRPr="00133C49">
        <w:t xml:space="preserve">. </w:t>
      </w:r>
      <w:r w:rsidR="00A55691" w:rsidRPr="00133C49">
        <w:t>Note: The metric for monitoring and comparison includes intermediate KPI and eventual KPI</w:t>
      </w:r>
      <w:r w:rsidR="00752F3E" w:rsidRPr="00133C49">
        <w:t>.</w:t>
      </w:r>
      <w:r w:rsidR="009539D3" w:rsidRPr="00133C49">
        <w:t xml:space="preserve">    </w:t>
      </w:r>
    </w:p>
    <w:p w14:paraId="2A4C7FF4" w14:textId="3368C948" w:rsidR="00C9474D" w:rsidRPr="00133C49" w:rsidRDefault="00E04FA8" w:rsidP="00E04FA8">
      <w:pPr>
        <w:pStyle w:val="B1"/>
      </w:pPr>
      <w:r w:rsidRPr="00133C49">
        <w:t>-</w:t>
      </w:r>
      <w:r w:rsidRPr="00133C49">
        <w:tab/>
      </w:r>
      <w:r w:rsidR="009539D3" w:rsidRPr="00133C49">
        <w:t>UE-side performance monitoring: UE monitors the performance and reports to Network, NW makes decisions of model</w:t>
      </w:r>
      <w:r w:rsidR="00170D35" w:rsidRPr="00133C49">
        <w:t>/functionality</w:t>
      </w:r>
      <w:r w:rsidR="009539D3" w:rsidRPr="00133C49">
        <w:t xml:space="preserve"> activation/deactivation/updating/switching</w:t>
      </w:r>
      <w:r w:rsidR="00AB4089" w:rsidRPr="00133C49">
        <w:t xml:space="preserve">. </w:t>
      </w:r>
      <w:r w:rsidR="00FD6A6D" w:rsidRPr="00133C49">
        <w:t>I</w:t>
      </w:r>
      <w:r w:rsidR="00C060A3" w:rsidRPr="00133C49">
        <w:t>mpact on triggering and means for reporting the monitoring metrics, including periodic/semi-persistent and aperiodic reporting, and other reporting initiated from UE</w:t>
      </w:r>
      <w:r w:rsidR="00A41F74" w:rsidRPr="00133C49">
        <w:t>,</w:t>
      </w:r>
      <w:r w:rsidR="00FD6A6D" w:rsidRPr="00133C49">
        <w:t xml:space="preserve"> are</w:t>
      </w:r>
      <w:r w:rsidR="00170D35" w:rsidRPr="00133C49">
        <w:t xml:space="preserve"> not precluded</w:t>
      </w:r>
      <w:r w:rsidR="001833F0" w:rsidRPr="00133C49">
        <w:t>.</w:t>
      </w:r>
    </w:p>
    <w:p w14:paraId="2C4F129F" w14:textId="267C7A5C" w:rsidR="00EC5AB9" w:rsidRPr="00133C49" w:rsidRDefault="00EC5AB9" w:rsidP="00E04FA8">
      <w:pPr>
        <w:rPr>
          <w:rFonts w:eastAsia="Malgun Gothic"/>
          <w:i/>
          <w:iCs/>
        </w:rPr>
      </w:pPr>
      <w:r w:rsidRPr="00133C49">
        <w:rPr>
          <w:rFonts w:eastAsia="Malgun Gothic"/>
          <w:i/>
          <w:iCs/>
        </w:rPr>
        <w:t>Intermediate KPI based model monitoring:</w:t>
      </w:r>
    </w:p>
    <w:p w14:paraId="7349B199" w14:textId="77777777" w:rsidR="00AB0036" w:rsidRPr="00133C49" w:rsidRDefault="00170D35" w:rsidP="00E04FA8">
      <w:pPr>
        <w:pStyle w:val="B1"/>
        <w:rPr>
          <w:rFonts w:eastAsia="Malgun Gothic"/>
        </w:rPr>
      </w:pPr>
      <w:r w:rsidRPr="00133C49">
        <w:rPr>
          <w:rFonts w:eastAsia="Malgun Gothic"/>
        </w:rPr>
        <w:t>The following intermediate KPI-based model</w:t>
      </w:r>
      <w:r w:rsidR="00B516E8" w:rsidRPr="00133C49">
        <w:rPr>
          <w:rFonts w:eastAsia="Malgun Gothic"/>
        </w:rPr>
        <w:t xml:space="preserve"> </w:t>
      </w:r>
      <w:r w:rsidRPr="00133C49">
        <w:rPr>
          <w:rFonts w:eastAsia="Malgun Gothic"/>
        </w:rPr>
        <w:t xml:space="preserve">monitoring options were proposed by companies: </w:t>
      </w:r>
    </w:p>
    <w:p w14:paraId="708A228B" w14:textId="0EA15498" w:rsidR="00EC5AB9" w:rsidRPr="00133C49" w:rsidRDefault="00E04FA8" w:rsidP="00E04FA8">
      <w:pPr>
        <w:pStyle w:val="B1"/>
      </w:pPr>
      <w:r w:rsidRPr="00133C49">
        <w:t>-</w:t>
      </w:r>
      <w:r w:rsidRPr="00133C49">
        <w:tab/>
      </w:r>
      <w:r w:rsidR="00EC5AB9" w:rsidRPr="00133C49">
        <w:t xml:space="preserve">NW-side monitoring based on the </w:t>
      </w:r>
      <w:r w:rsidR="000D716B" w:rsidRPr="00133C49">
        <w:t xml:space="preserve">target </w:t>
      </w:r>
      <w:r w:rsidR="00EC5AB9" w:rsidRPr="00133C49">
        <w:t xml:space="preserve">CSI with realistic channel estimation associated to the CSI report, reported by the UE or obtained from the UE-side. </w:t>
      </w:r>
    </w:p>
    <w:p w14:paraId="7E5C24F4" w14:textId="0D7363F4" w:rsidR="00EC5AB9" w:rsidRPr="00133C49" w:rsidRDefault="00E04FA8" w:rsidP="00E04FA8">
      <w:pPr>
        <w:pStyle w:val="B1"/>
      </w:pPr>
      <w:r w:rsidRPr="00133C49">
        <w:t>-</w:t>
      </w:r>
      <w:r w:rsidRPr="00133C49">
        <w:tab/>
      </w:r>
      <w:r w:rsidR="00EC5AB9" w:rsidRPr="00133C49">
        <w:t>UE-side monitoring based on the output of the CSI reconstruction model, subject to the aligned format, associated to the CSI report, indicated by the NW or obtained from the network side.</w:t>
      </w:r>
    </w:p>
    <w:p w14:paraId="3002AB96" w14:textId="080987F4" w:rsidR="00EC5AB9" w:rsidRPr="00133C49" w:rsidRDefault="00E04FA8" w:rsidP="00E04FA8">
      <w:pPr>
        <w:pStyle w:val="B2"/>
      </w:pPr>
      <w:r w:rsidRPr="00133C49">
        <w:t>-</w:t>
      </w:r>
      <w:r w:rsidRPr="00133C49">
        <w:tab/>
      </w:r>
      <w:r w:rsidR="00EC5AB9" w:rsidRPr="00133C49">
        <w:t xml:space="preserve">Network may configure a threshold criterion to facilitate UE to perform model monitoring. </w:t>
      </w:r>
    </w:p>
    <w:p w14:paraId="717D7893" w14:textId="66EEB6D1" w:rsidR="00EC5AB9" w:rsidRPr="00133C49" w:rsidRDefault="00E04FA8" w:rsidP="00E04FA8">
      <w:pPr>
        <w:pStyle w:val="B1"/>
      </w:pPr>
      <w:r w:rsidRPr="00133C49">
        <w:t>-</w:t>
      </w:r>
      <w:r w:rsidRPr="00133C49">
        <w:tab/>
      </w:r>
      <w:r w:rsidR="00EC5AB9" w:rsidRPr="00133C49">
        <w:t xml:space="preserve">UE-side monitoring based on </w:t>
      </w:r>
      <w:r w:rsidR="00EC5AB9" w:rsidRPr="00133C49">
        <w:rPr>
          <w:rFonts w:eastAsia="SimSun"/>
        </w:rPr>
        <w:t xml:space="preserve">the output of the </w:t>
      </w:r>
      <w:r w:rsidR="00EC5AB9" w:rsidRPr="00133C49">
        <w:t xml:space="preserve">CSI reconstruction </w:t>
      </w:r>
      <w:r w:rsidR="00EC5AB9" w:rsidRPr="00133C49">
        <w:rPr>
          <w:rFonts w:eastAsia="SimSun"/>
        </w:rPr>
        <w:t>model</w:t>
      </w:r>
      <w:r w:rsidR="00EC5AB9" w:rsidRPr="00133C49">
        <w:t xml:space="preserve"> at the UE-sid</w:t>
      </w:r>
      <w:r w:rsidR="00EC5AB9" w:rsidRPr="00133C49">
        <w:rPr>
          <w:rFonts w:eastAsia="SimSun"/>
        </w:rPr>
        <w:t>e</w:t>
      </w:r>
    </w:p>
    <w:p w14:paraId="0854FA05" w14:textId="70B141C7" w:rsidR="009312C3" w:rsidRPr="00133C49" w:rsidRDefault="00E04FA8" w:rsidP="00E04FA8">
      <w:pPr>
        <w:pStyle w:val="B2"/>
      </w:pPr>
      <w:r w:rsidRPr="00133C49">
        <w:t>-</w:t>
      </w:r>
      <w:r w:rsidRPr="00133C49">
        <w:tab/>
      </w:r>
      <w:r w:rsidR="00EC5AB9" w:rsidRPr="00133C49">
        <w:t>Note: CSI reconstruction model at the UE-side can be the same or different comparing to the actual CSI reconstruction model used at the NW-side. Network may configure a threshold criterion to facilitate UE to perform model</w:t>
      </w:r>
      <w:r w:rsidR="001803C9" w:rsidRPr="00133C49">
        <w:t xml:space="preserve"> </w:t>
      </w:r>
      <w:r w:rsidR="00EC5AB9" w:rsidRPr="00133C49">
        <w:t xml:space="preserve">monitoring. </w:t>
      </w:r>
    </w:p>
    <w:p w14:paraId="022ECDE5" w14:textId="29297FC5" w:rsidR="009515E0" w:rsidRPr="00133C49" w:rsidRDefault="009515E0" w:rsidP="00E04FA8">
      <w:pPr>
        <w:rPr>
          <w:i/>
          <w:iCs/>
        </w:rPr>
      </w:pPr>
      <w:r w:rsidRPr="00133C49">
        <w:rPr>
          <w:i/>
          <w:iCs/>
        </w:rPr>
        <w:t>Fallback mode:</w:t>
      </w:r>
    </w:p>
    <w:p w14:paraId="0E9EE19C" w14:textId="2D71DC74" w:rsidR="009539D3" w:rsidRPr="00133C49" w:rsidRDefault="00E04FA8" w:rsidP="00E04FA8">
      <w:pPr>
        <w:pStyle w:val="B1"/>
      </w:pPr>
      <w:r w:rsidRPr="00133C49">
        <w:t>-</w:t>
      </w:r>
      <w:r w:rsidRPr="00133C49">
        <w:tab/>
      </w:r>
      <w:r w:rsidR="00D243FE" w:rsidRPr="00133C49">
        <w:t>Potential</w:t>
      </w:r>
      <w:r w:rsidR="00170D35" w:rsidRPr="00133C49">
        <w:t xml:space="preserve"> specification impact for supporting</w:t>
      </w:r>
      <w:r w:rsidR="00D243FE" w:rsidRPr="00133C49">
        <w:t xml:space="preserve"> co-existence and fallback mechanisms between AI/ML-based CSI feedback mode and legacy non-AI/ML-based CSI feedback mode</w:t>
      </w:r>
    </w:p>
    <w:p w14:paraId="33BF9CE9" w14:textId="5F7BB039" w:rsidR="00C36935" w:rsidRPr="00133C49" w:rsidRDefault="00D251AE" w:rsidP="00E04FA8">
      <w:pPr>
        <w:rPr>
          <w:rFonts w:eastAsia="Malgun Gothic"/>
          <w:i/>
          <w:iCs/>
        </w:rPr>
      </w:pPr>
      <w:r w:rsidRPr="00133C49">
        <w:rPr>
          <w:rFonts w:eastAsia="Malgun Gothic"/>
          <w:i/>
          <w:iCs/>
        </w:rPr>
        <w:t xml:space="preserve">NW/UE </w:t>
      </w:r>
      <w:r w:rsidR="00C36935" w:rsidRPr="00133C49">
        <w:rPr>
          <w:rFonts w:eastAsia="Malgun Gothic"/>
          <w:i/>
          <w:iCs/>
        </w:rPr>
        <w:t xml:space="preserve">alignment: </w:t>
      </w:r>
    </w:p>
    <w:p w14:paraId="5269FD2C" w14:textId="459DB9DF" w:rsidR="00C36935" w:rsidRPr="00133C49" w:rsidRDefault="00E04FA8" w:rsidP="00E04FA8">
      <w:pPr>
        <w:pStyle w:val="B1"/>
      </w:pPr>
      <w:r w:rsidRPr="00133C49">
        <w:t>-</w:t>
      </w:r>
      <w:r w:rsidRPr="00133C49">
        <w:tab/>
      </w:r>
      <w:r w:rsidR="00C36935" w:rsidRPr="00133C49">
        <w:t>Alignment of the quantization/dequantization method and the feedback message size between Network and UE</w:t>
      </w:r>
      <w:r w:rsidR="00420D5C" w:rsidRPr="00133C49">
        <w:t xml:space="preserve">, including the following: </w:t>
      </w:r>
    </w:p>
    <w:p w14:paraId="4DFA25E5" w14:textId="78A80713" w:rsidR="00023097" w:rsidRPr="00133C49" w:rsidRDefault="00E04FA8" w:rsidP="00E04FA8">
      <w:pPr>
        <w:pStyle w:val="B2"/>
      </w:pPr>
      <w:r w:rsidRPr="00133C49">
        <w:lastRenderedPageBreak/>
        <w:t>-</w:t>
      </w:r>
      <w:r w:rsidRPr="00133C49">
        <w:tab/>
      </w:r>
      <w:r w:rsidR="00023097" w:rsidRPr="00133C49">
        <w:t xml:space="preserve">For vector quantization scheme, the format and size of the VQ codebook, and the size and segmentation method of the CSI generation model output </w:t>
      </w:r>
    </w:p>
    <w:p w14:paraId="58B90644" w14:textId="49DC8BAE" w:rsidR="00023097" w:rsidRPr="00133C49" w:rsidRDefault="00E04FA8" w:rsidP="00E04FA8">
      <w:pPr>
        <w:pStyle w:val="B2"/>
      </w:pPr>
      <w:r w:rsidRPr="00133C49">
        <w:t>-</w:t>
      </w:r>
      <w:r w:rsidRPr="00133C49">
        <w:tab/>
      </w:r>
      <w:r w:rsidR="00023097" w:rsidRPr="00133C49">
        <w:t>For scalar quantization scheme, uniform and non-uniform quantization</w:t>
      </w:r>
      <w:r w:rsidR="00EA2643" w:rsidRPr="00133C49">
        <w:t xml:space="preserve"> with </w:t>
      </w:r>
      <w:r w:rsidR="00023097" w:rsidRPr="00133C49">
        <w:t xml:space="preserve">format, e.g., quantization granularity, </w:t>
      </w:r>
      <w:r w:rsidR="00BE16BE" w:rsidRPr="00133C49">
        <w:t xml:space="preserve">consisting of </w:t>
      </w:r>
      <w:r w:rsidR="00023097" w:rsidRPr="00133C49">
        <w:t>distribution of bits assigned to each float.</w:t>
      </w:r>
    </w:p>
    <w:p w14:paraId="356D674C" w14:textId="18ED65F4" w:rsidR="00867CB1" w:rsidRPr="00133C49" w:rsidRDefault="00E04FA8" w:rsidP="00E04FA8">
      <w:pPr>
        <w:pStyle w:val="B2"/>
      </w:pPr>
      <w:r w:rsidRPr="00133C49">
        <w:t>-</w:t>
      </w:r>
      <w:r w:rsidRPr="00133C49">
        <w:tab/>
      </w:r>
      <w:r w:rsidR="00023097" w:rsidRPr="00133C49">
        <w:t xml:space="preserve">Quantization alignment </w:t>
      </w:r>
      <w:r w:rsidR="004634A3" w:rsidRPr="00133C49">
        <w:t xml:space="preserve">for CSI feedback between CSI generation part at the UE and CSI reconstruction part at the NW </w:t>
      </w:r>
      <w:r w:rsidR="00C170D3" w:rsidRPr="00133C49">
        <w:t>is needed</w:t>
      </w:r>
      <w:r w:rsidR="00650ED2" w:rsidRPr="00133C49">
        <w:t>, e.g.,</w:t>
      </w:r>
    </w:p>
    <w:p w14:paraId="4C5341BA" w14:textId="1A747251" w:rsidR="008E298B" w:rsidRPr="00133C49" w:rsidRDefault="008E298B" w:rsidP="00E04FA8">
      <w:pPr>
        <w:pStyle w:val="B2"/>
      </w:pPr>
      <w:r w:rsidRPr="00133C49">
        <w:tab/>
        <w:t>-</w:t>
      </w:r>
      <w:r w:rsidRPr="00133C49">
        <w:tab/>
        <w:t>through</w:t>
      </w:r>
      <w:r w:rsidR="0089195E" w:rsidRPr="00133C49">
        <w:t xml:space="preserve"> model pairing process,</w:t>
      </w:r>
    </w:p>
    <w:p w14:paraId="09E290DF" w14:textId="251BC58B" w:rsidR="0089195E" w:rsidRPr="00133C49" w:rsidRDefault="0089195E" w:rsidP="00E04FA8">
      <w:pPr>
        <w:pStyle w:val="B2"/>
      </w:pPr>
      <w:r w:rsidRPr="00133C49">
        <w:tab/>
        <w:t>-</w:t>
      </w:r>
      <w:r w:rsidRPr="00133C49">
        <w:tab/>
        <w:t>alignment based on standardized quantization scheme</w:t>
      </w:r>
      <w:r w:rsidR="00650ED2" w:rsidRPr="00133C49">
        <w:t>.</w:t>
      </w:r>
    </w:p>
    <w:p w14:paraId="3A9E7808" w14:textId="19D1EC52" w:rsidR="00650ED2" w:rsidRPr="00133C49" w:rsidRDefault="00650ED2" w:rsidP="00E04FA8">
      <w:pPr>
        <w:pStyle w:val="B2"/>
      </w:pPr>
      <w:r w:rsidRPr="00133C49">
        <w:tab/>
        <w:t>-</w:t>
      </w:r>
      <w:r w:rsidRPr="00133C49">
        <w:tab/>
        <w:t xml:space="preserve">Additional methods not precluded. </w:t>
      </w:r>
    </w:p>
    <w:p w14:paraId="6655C376" w14:textId="11D3AE33" w:rsidR="00D243FE" w:rsidRPr="00133C49" w:rsidRDefault="001F6EAA" w:rsidP="00E04FA8">
      <w:pPr>
        <w:rPr>
          <w:i/>
          <w:iCs/>
        </w:rPr>
      </w:pPr>
      <w:r w:rsidRPr="00133C49">
        <w:rPr>
          <w:i/>
          <w:iCs/>
        </w:rPr>
        <w:t xml:space="preserve">Model input/output: </w:t>
      </w:r>
    </w:p>
    <w:p w14:paraId="6F725244" w14:textId="6A5D6CE3" w:rsidR="00AC4C0C" w:rsidRPr="00133C49" w:rsidRDefault="00E04FA8" w:rsidP="00E04FA8">
      <w:pPr>
        <w:pStyle w:val="B1"/>
      </w:pPr>
      <w:r w:rsidRPr="00133C49">
        <w:t>-</w:t>
      </w:r>
      <w:r w:rsidRPr="00133C49">
        <w:tab/>
      </w:r>
      <w:r w:rsidR="00CB45C0" w:rsidRPr="00133C49">
        <w:t>Output-CSI-UE and input-CSI-NW at least fo</w:t>
      </w:r>
      <w:r w:rsidR="00AC4C0C" w:rsidRPr="00133C49">
        <w:t>r</w:t>
      </w:r>
      <w:r w:rsidR="00C560E5" w:rsidRPr="00133C49">
        <w:t xml:space="preserve"> </w:t>
      </w:r>
      <w:r w:rsidR="00CB45C0" w:rsidRPr="00133C49">
        <w:t>Precoding matri</w:t>
      </w:r>
      <w:r w:rsidR="00AC4C0C" w:rsidRPr="00133C49">
        <w:t>x</w:t>
      </w:r>
    </w:p>
    <w:p w14:paraId="7384DD70" w14:textId="03ACAB88" w:rsidR="00AC4C0C" w:rsidRPr="00133C49" w:rsidRDefault="00E04FA8" w:rsidP="00E04FA8">
      <w:pPr>
        <w:pStyle w:val="B2"/>
      </w:pPr>
      <w:r w:rsidRPr="00133C49">
        <w:t>-</w:t>
      </w:r>
      <w:r w:rsidRPr="00133C49">
        <w:tab/>
      </w:r>
      <w:r w:rsidR="000F217D" w:rsidRPr="00133C49">
        <w:t xml:space="preserve">Option </w:t>
      </w:r>
      <w:r w:rsidR="00CB45C0" w:rsidRPr="00133C49">
        <w:t xml:space="preserve">1a: The precoding matrix in spatial-frequency domain </w:t>
      </w:r>
    </w:p>
    <w:p w14:paraId="255C5BBB" w14:textId="5315BE97" w:rsidR="00D434B9" w:rsidRPr="00133C49" w:rsidRDefault="00E04FA8" w:rsidP="00E04FA8">
      <w:pPr>
        <w:pStyle w:val="B2"/>
      </w:pPr>
      <w:r w:rsidRPr="00133C49">
        <w:t>-</w:t>
      </w:r>
      <w:r w:rsidRPr="00133C49">
        <w:tab/>
      </w:r>
      <w:r w:rsidR="000F217D" w:rsidRPr="00133C49">
        <w:t xml:space="preserve">Option </w:t>
      </w:r>
      <w:r w:rsidR="00CB45C0" w:rsidRPr="00133C49">
        <w:t>1b: The precoding matrix represented using angular-delay domain projection</w:t>
      </w:r>
    </w:p>
    <w:p w14:paraId="1298E38F" w14:textId="45EC64EE" w:rsidR="007964F3" w:rsidRPr="00133C49" w:rsidRDefault="00E04FA8" w:rsidP="00E04FA8">
      <w:pPr>
        <w:pStyle w:val="B2"/>
      </w:pPr>
      <w:r w:rsidRPr="00133C49">
        <w:t>-</w:t>
      </w:r>
      <w:r w:rsidRPr="00133C49">
        <w:tab/>
      </w:r>
      <w:r w:rsidR="00BD76EE" w:rsidRPr="00133C49">
        <w:t>w</w:t>
      </w:r>
      <w:r w:rsidR="007964F3" w:rsidRPr="00133C49">
        <w:t xml:space="preserve">hether </w:t>
      </w:r>
      <w:r w:rsidR="00123E92" w:rsidRPr="00133C49">
        <w:t>Option 2: Explicit channel matrix (i.e., full Tx * Rx MIMO channel)</w:t>
      </w:r>
      <w:r w:rsidR="007964F3" w:rsidRPr="00133C49">
        <w:t xml:space="preserve"> is also studied depends on the performance evaluations</w:t>
      </w:r>
      <w:r w:rsidR="00BD76EE" w:rsidRPr="00133C49">
        <w:t>:</w:t>
      </w:r>
    </w:p>
    <w:p w14:paraId="2E8C03F9" w14:textId="3A6DD4BC" w:rsidR="00526173" w:rsidRPr="00133C49" w:rsidRDefault="00E04FA8" w:rsidP="00E04FA8">
      <w:pPr>
        <w:pStyle w:val="B3"/>
      </w:pPr>
      <w:r w:rsidRPr="00133C49">
        <w:t>-</w:t>
      </w:r>
      <w:r w:rsidRPr="00133C49">
        <w:tab/>
      </w:r>
      <w:r w:rsidR="000F217D" w:rsidRPr="00133C49">
        <w:t xml:space="preserve">Option </w:t>
      </w:r>
      <w:r w:rsidR="00526173" w:rsidRPr="00133C49">
        <w:t>2a: raw channel is in spatial-frequency domain</w:t>
      </w:r>
    </w:p>
    <w:p w14:paraId="4C8127D2" w14:textId="36F1EF0B" w:rsidR="00526173" w:rsidRPr="00133C49" w:rsidRDefault="00E04FA8" w:rsidP="00E04FA8">
      <w:pPr>
        <w:pStyle w:val="B3"/>
      </w:pPr>
      <w:r w:rsidRPr="00133C49">
        <w:t>-</w:t>
      </w:r>
      <w:r w:rsidRPr="00133C49">
        <w:tab/>
        <w:t xml:space="preserve">Option 2b: raw channel is in angular-delay domain </w:t>
      </w:r>
    </w:p>
    <w:p w14:paraId="7A2CBCF7" w14:textId="6923F4EF" w:rsidR="00DB6131" w:rsidRPr="00133C49" w:rsidRDefault="00147008" w:rsidP="00B72713">
      <w:pPr>
        <w:pStyle w:val="B3"/>
        <w:ind w:left="851" w:hanging="281"/>
      </w:pPr>
      <w:r w:rsidRPr="00133C49">
        <w:t>-</w:t>
      </w:r>
      <w:r w:rsidRPr="00133C49">
        <w:tab/>
      </w:r>
      <w:r w:rsidR="00B72713" w:rsidRPr="00133C49">
        <w:t>CSI part 1 includes at least CQI for first codeword, RI, and information representing the part 2 size. CSI part 2 includes at least the content of CSI generation part output</w:t>
      </w:r>
      <w:r w:rsidR="00DD43B2" w:rsidRPr="00133C49">
        <w:t xml:space="preserve">. Other CSI report formats are not precluded. </w:t>
      </w:r>
      <w:r w:rsidRPr="00133C49">
        <w:t xml:space="preserve"> </w:t>
      </w:r>
    </w:p>
    <w:p w14:paraId="602157B6" w14:textId="1B232169" w:rsidR="005B0975" w:rsidRPr="00133C49" w:rsidRDefault="00F32358" w:rsidP="00E04FA8">
      <w:pPr>
        <w:rPr>
          <w:i/>
          <w:iCs/>
        </w:rPr>
      </w:pPr>
      <w:r w:rsidRPr="00133C49">
        <w:rPr>
          <w:i/>
          <w:iCs/>
        </w:rPr>
        <w:t>UE side data collection:</w:t>
      </w:r>
    </w:p>
    <w:p w14:paraId="219E9A25" w14:textId="7EFD5957" w:rsidR="005223E0" w:rsidRPr="00133C49" w:rsidRDefault="00E04FA8" w:rsidP="00E04FA8">
      <w:pPr>
        <w:pStyle w:val="B1"/>
      </w:pPr>
      <w:r w:rsidRPr="00133C49">
        <w:t>-</w:t>
      </w:r>
      <w:r w:rsidRPr="00133C49">
        <w:tab/>
      </w:r>
      <w:r w:rsidR="005223E0" w:rsidRPr="00133C49">
        <w:t>Enhancement of CSI-RS configuration to enable higher accuracy measurement.</w:t>
      </w:r>
    </w:p>
    <w:p w14:paraId="5C8C3496" w14:textId="79BEE41D" w:rsidR="005223E0" w:rsidRPr="00133C49" w:rsidRDefault="00E04FA8" w:rsidP="00E04FA8">
      <w:pPr>
        <w:pStyle w:val="B1"/>
      </w:pPr>
      <w:r w:rsidRPr="00133C49">
        <w:rPr>
          <w:rFonts w:eastAsia="DengXian"/>
        </w:rPr>
        <w:t>-</w:t>
      </w:r>
      <w:r w:rsidRPr="00133C49">
        <w:rPr>
          <w:rFonts w:eastAsia="DengXian"/>
        </w:rPr>
        <w:tab/>
      </w:r>
      <w:r w:rsidR="005223E0" w:rsidRPr="00133C49">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133C49" w:rsidRDefault="00E04FA8" w:rsidP="00E04FA8">
      <w:pPr>
        <w:pStyle w:val="B2"/>
      </w:pPr>
      <w:r w:rsidRPr="00133C49">
        <w:t>-</w:t>
      </w:r>
      <w:r w:rsidRPr="00133C49">
        <w:tab/>
      </w:r>
      <w:r w:rsidR="005223E0" w:rsidRPr="00133C49">
        <w:t>The provision of assistance information needs to consider feasibility of disclosing proprietary information to the other side.</w:t>
      </w:r>
    </w:p>
    <w:p w14:paraId="31D3B907" w14:textId="08AFD25B" w:rsidR="005223E0" w:rsidRPr="00133C49" w:rsidRDefault="00E04FA8" w:rsidP="00E04FA8">
      <w:pPr>
        <w:pStyle w:val="B1"/>
      </w:pPr>
      <w:r w:rsidRPr="00133C49">
        <w:t>-</w:t>
      </w:r>
      <w:r w:rsidRPr="00133C49">
        <w:tab/>
      </w:r>
      <w:r w:rsidR="00381AD3" w:rsidRPr="00133C49">
        <w:t>Signalling</w:t>
      </w:r>
      <w:r w:rsidR="005223E0" w:rsidRPr="00133C49">
        <w:t xml:space="preserve"> for triggering the data collection</w:t>
      </w:r>
    </w:p>
    <w:p w14:paraId="181073C8" w14:textId="785A0F9D" w:rsidR="00F61021" w:rsidRPr="00133C49" w:rsidRDefault="00F61021" w:rsidP="00E04FA8">
      <w:pPr>
        <w:rPr>
          <w:i/>
          <w:iCs/>
        </w:rPr>
      </w:pPr>
      <w:r w:rsidRPr="00133C49">
        <w:rPr>
          <w:i/>
          <w:iCs/>
        </w:rPr>
        <w:t>NW side data collection:</w:t>
      </w:r>
    </w:p>
    <w:p w14:paraId="4D6FD67E" w14:textId="7AC49FAC" w:rsidR="00024ED3" w:rsidRPr="00133C49" w:rsidRDefault="00E04FA8" w:rsidP="00E04FA8">
      <w:pPr>
        <w:pStyle w:val="B1"/>
      </w:pPr>
      <w:r w:rsidRPr="00133C49">
        <w:t>-</w:t>
      </w:r>
      <w:r w:rsidRPr="00133C49">
        <w:tab/>
      </w:r>
      <w:r w:rsidR="00024ED3" w:rsidRPr="00133C49">
        <w:t xml:space="preserve">Enhancement of SRS and/or CSI-RS measurement and/or CSI reporting to enable higher accuracy measurement. </w:t>
      </w:r>
    </w:p>
    <w:p w14:paraId="56847EA2" w14:textId="6A05C3DB" w:rsidR="00024ED3" w:rsidRPr="00133C49" w:rsidRDefault="00E04FA8" w:rsidP="00E04FA8">
      <w:pPr>
        <w:pStyle w:val="B1"/>
      </w:pPr>
      <w:r w:rsidRPr="00133C49">
        <w:t>-</w:t>
      </w:r>
      <w:r w:rsidRPr="00133C49">
        <w:tab/>
      </w:r>
      <w:r w:rsidR="00024ED3" w:rsidRPr="00133C49">
        <w:t xml:space="preserve">Contents of the ground-truth CSI including: </w:t>
      </w:r>
      <w:r w:rsidR="00024ED3" w:rsidRPr="00133C49">
        <w:rPr>
          <w:rFonts w:eastAsia="DengXian"/>
        </w:rPr>
        <w:t xml:space="preserve"> </w:t>
      </w:r>
    </w:p>
    <w:p w14:paraId="33FAE50B" w14:textId="40F0D970" w:rsidR="00024ED3" w:rsidRPr="00133C49" w:rsidRDefault="00E04FA8" w:rsidP="00E04FA8">
      <w:pPr>
        <w:pStyle w:val="B2"/>
      </w:pPr>
      <w:r w:rsidRPr="00133C49">
        <w:t>-</w:t>
      </w:r>
      <w:r w:rsidRPr="00133C49">
        <w:tab/>
      </w:r>
      <w:r w:rsidR="00024ED3" w:rsidRPr="00133C49">
        <w:t xml:space="preserve">Data sample type, e.g., </w:t>
      </w:r>
      <w:r w:rsidR="00024ED3" w:rsidRPr="00133C49">
        <w:rPr>
          <w:rFonts w:eastAsia="SimSun"/>
        </w:rPr>
        <w:t>precoding matrix</w:t>
      </w:r>
      <w:r w:rsidR="00024ED3" w:rsidRPr="00133C49">
        <w:t>, channel matrix etc.</w:t>
      </w:r>
    </w:p>
    <w:p w14:paraId="3B31A8D2" w14:textId="111D7240" w:rsidR="00024ED3" w:rsidRPr="00133C49" w:rsidRDefault="00E04FA8" w:rsidP="00E04FA8">
      <w:pPr>
        <w:pStyle w:val="B2"/>
      </w:pPr>
      <w:r w:rsidRPr="00133C49">
        <w:t>-</w:t>
      </w:r>
      <w:r w:rsidRPr="00133C49">
        <w:tab/>
      </w:r>
      <w:r w:rsidR="00024ED3" w:rsidRPr="00133C49">
        <w:t xml:space="preserve">Data sample format: scaler quantization and/or codebook-based quantization (e.g., e-type II like). </w:t>
      </w:r>
    </w:p>
    <w:p w14:paraId="7B264140" w14:textId="7D6C0AE5" w:rsidR="00024ED3" w:rsidRPr="00133C49" w:rsidRDefault="00E04FA8" w:rsidP="00E04FA8">
      <w:pPr>
        <w:pStyle w:val="B2"/>
      </w:pPr>
      <w:r w:rsidRPr="00133C49">
        <w:t>-</w:t>
      </w:r>
      <w:r w:rsidRPr="00133C49">
        <w:tab/>
      </w:r>
      <w:r w:rsidR="00024ED3" w:rsidRPr="00133C49">
        <w:t>Assistance information (e.g., time stamps, and/or cell ID,</w:t>
      </w:r>
      <w:r w:rsidR="00024ED3" w:rsidRPr="00133C49">
        <w:rPr>
          <w:rFonts w:eastAsia="DengXian"/>
        </w:rPr>
        <w:t xml:space="preserve"> Assistance information for Network data collection for categorizing the data in forms of ID for</w:t>
      </w:r>
      <w:r w:rsidR="00024ED3" w:rsidRPr="00133C49">
        <w:t xml:space="preserve"> </w:t>
      </w:r>
      <w:r w:rsidR="00024ED3" w:rsidRPr="00133C49">
        <w:rPr>
          <w:rFonts w:eastAsia="DengXian"/>
        </w:rPr>
        <w:t>the purpose of differentiating characteristics of data due to specific configuration, scenarios, site etc.</w:t>
      </w:r>
      <w:r w:rsidR="00024ED3" w:rsidRPr="00133C49">
        <w:rPr>
          <w:rFonts w:eastAsia="SimSun"/>
        </w:rPr>
        <w:t>, and data quality indicator</w:t>
      </w:r>
      <w:r w:rsidR="00024ED3" w:rsidRPr="00133C49">
        <w:t>)</w:t>
      </w:r>
    </w:p>
    <w:p w14:paraId="05A2209A" w14:textId="310D2388" w:rsidR="00024ED3" w:rsidRPr="00133C49" w:rsidRDefault="00E04FA8" w:rsidP="00E04FA8">
      <w:pPr>
        <w:pStyle w:val="B1"/>
      </w:pPr>
      <w:r w:rsidRPr="00133C49">
        <w:t>-</w:t>
      </w:r>
      <w:r w:rsidRPr="00133C49">
        <w:tab/>
      </w:r>
      <w:r w:rsidR="00024ED3" w:rsidRPr="00133C49">
        <w:t>Latency requirement for data collection</w:t>
      </w:r>
    </w:p>
    <w:p w14:paraId="37C95A3C" w14:textId="5C2598AA" w:rsidR="00024ED3" w:rsidRPr="00133C49" w:rsidRDefault="00E04FA8" w:rsidP="00E04FA8">
      <w:pPr>
        <w:pStyle w:val="B1"/>
      </w:pPr>
      <w:r w:rsidRPr="00133C49">
        <w:t>-</w:t>
      </w:r>
      <w:r w:rsidRPr="00133C49">
        <w:tab/>
      </w:r>
      <w:r w:rsidR="00381AD3" w:rsidRPr="00133C49">
        <w:t>Signalling</w:t>
      </w:r>
      <w:r w:rsidR="00024ED3" w:rsidRPr="00133C49">
        <w:t xml:space="preserve"> for triggering the data collection</w:t>
      </w:r>
    </w:p>
    <w:p w14:paraId="34F459FE" w14:textId="2036B349" w:rsidR="00AB5ED8" w:rsidRPr="00133C49" w:rsidRDefault="001D47BF" w:rsidP="00AB5ED8">
      <w:pPr>
        <w:pStyle w:val="B1"/>
      </w:pPr>
      <w:r w:rsidRPr="00133C49">
        <w:t>-</w:t>
      </w:r>
      <w:r w:rsidRPr="00133C49">
        <w:tab/>
      </w:r>
      <w:r w:rsidR="00AB5ED8" w:rsidRPr="00133C49">
        <w:t xml:space="preserve">Ground-truth CSI report for NW side data collection </w:t>
      </w:r>
      <w:r w:rsidR="00AB5ED8" w:rsidRPr="00133C49">
        <w:rPr>
          <w:i/>
          <w:iCs/>
        </w:rPr>
        <w:t>for model performance monitoring</w:t>
      </w:r>
      <w:r w:rsidR="00AB5ED8" w:rsidRPr="00133C49">
        <w:t xml:space="preserve">, including: </w:t>
      </w:r>
    </w:p>
    <w:p w14:paraId="1D2D3E5E" w14:textId="5F8CDB94" w:rsidR="00AB5ED8" w:rsidRPr="00133C49" w:rsidRDefault="00AB5ED8" w:rsidP="007A7FE7">
      <w:pPr>
        <w:pStyle w:val="B2"/>
      </w:pPr>
      <w:r w:rsidRPr="00133C49">
        <w:t>-</w:t>
      </w:r>
      <w:r w:rsidRPr="00133C49">
        <w:tab/>
        <w:t>Scalar quantization for ground-truth CSI</w:t>
      </w:r>
    </w:p>
    <w:p w14:paraId="6BBE4E7F" w14:textId="09FF1E7B" w:rsidR="00AB5ED8" w:rsidRPr="00133C49" w:rsidRDefault="00AB5ED8" w:rsidP="007A7FE7">
      <w:pPr>
        <w:pStyle w:val="B2"/>
      </w:pPr>
      <w:r w:rsidRPr="00133C49">
        <w:t>-</w:t>
      </w:r>
      <w:r w:rsidRPr="00133C49">
        <w:tab/>
        <w:t>Codebook-based quantization for ground-truth CSI</w:t>
      </w:r>
    </w:p>
    <w:p w14:paraId="7ED660BC" w14:textId="3D731980" w:rsidR="00AB5ED8" w:rsidRPr="00133C49" w:rsidRDefault="00AB5ED8" w:rsidP="007A7FE7">
      <w:pPr>
        <w:pStyle w:val="B2"/>
      </w:pPr>
      <w:r w:rsidRPr="00133C49">
        <w:lastRenderedPageBreak/>
        <w:t>-</w:t>
      </w:r>
      <w:r w:rsidRPr="00133C49">
        <w:tab/>
        <w:t>RRC signalling and/or L1 signalling procedure to enable fast identification of AI/ML model performance</w:t>
      </w:r>
    </w:p>
    <w:p w14:paraId="0149FD38" w14:textId="419DD3E5" w:rsidR="00AB5ED8" w:rsidRPr="00133C49" w:rsidRDefault="00AB5ED8" w:rsidP="007A7FE7">
      <w:pPr>
        <w:pStyle w:val="B2"/>
      </w:pPr>
      <w:r w:rsidRPr="00133C49">
        <w:tab/>
        <w:t>Aperiodic/semi-persistent or periodic ground-truth CSI report</w:t>
      </w:r>
    </w:p>
    <w:p w14:paraId="16FB5869" w14:textId="6127235E" w:rsidR="00F136D2" w:rsidRPr="00133C49" w:rsidRDefault="00E04FA8" w:rsidP="00F136D2">
      <w:pPr>
        <w:pStyle w:val="B1"/>
      </w:pPr>
      <w:r w:rsidRPr="00133C49">
        <w:t>-</w:t>
      </w:r>
      <w:r w:rsidRPr="00133C49">
        <w:tab/>
      </w:r>
      <w:r w:rsidR="00710E87" w:rsidRPr="00133C49">
        <w:t xml:space="preserve">Ground-truth CSI format </w:t>
      </w:r>
      <w:r w:rsidR="00710E87" w:rsidRPr="00133C49">
        <w:rPr>
          <w:i/>
          <w:iCs/>
        </w:rPr>
        <w:t>for model training</w:t>
      </w:r>
      <w:r w:rsidR="005E47D8" w:rsidRPr="00133C49">
        <w:t xml:space="preserve">, including </w:t>
      </w:r>
      <w:r w:rsidR="00D3162E" w:rsidRPr="00133C49">
        <w:t>s</w:t>
      </w:r>
      <w:r w:rsidR="0001564D" w:rsidRPr="00133C49">
        <w:t xml:space="preserve">calar </w:t>
      </w:r>
      <w:r w:rsidR="001A1194" w:rsidRPr="00133C49">
        <w:t xml:space="preserve">or </w:t>
      </w:r>
      <w:r w:rsidR="00D3162E" w:rsidRPr="00133C49">
        <w:t xml:space="preserve">codebook-based </w:t>
      </w:r>
      <w:r w:rsidR="0001564D" w:rsidRPr="00133C49">
        <w:t>quantization</w:t>
      </w:r>
      <w:r w:rsidR="00D3162E" w:rsidRPr="00133C49">
        <w:t xml:space="preserve"> </w:t>
      </w:r>
      <w:r w:rsidR="0001564D" w:rsidRPr="00133C49">
        <w:t>for ground-truth CSI</w:t>
      </w:r>
      <w:r w:rsidR="001A1194" w:rsidRPr="00133C49">
        <w:t>. The n</w:t>
      </w:r>
      <w:r w:rsidR="0001564D" w:rsidRPr="00133C49">
        <w:t xml:space="preserve">umber of layers for which the </w:t>
      </w:r>
      <w:r w:rsidR="00760E69" w:rsidRPr="00133C49">
        <w:t>ground-truth</w:t>
      </w:r>
      <w:r w:rsidR="0001564D" w:rsidRPr="00133C49">
        <w:t xml:space="preserve"> data is collected</w:t>
      </w:r>
      <w:r w:rsidR="003D12B2" w:rsidRPr="00133C49">
        <w:t>,</w:t>
      </w:r>
      <w:r w:rsidR="001A1194" w:rsidRPr="00133C49">
        <w:t xml:space="preserve"> </w:t>
      </w:r>
      <w:r w:rsidR="003D12B2" w:rsidRPr="00133C49">
        <w:t>a</w:t>
      </w:r>
      <w:r w:rsidR="0001564D" w:rsidRPr="00133C49">
        <w:t>nd whether UE or NW determine the number of layers for ground-truth CSI data collection</w:t>
      </w:r>
      <w:r w:rsidR="003D12B2" w:rsidRPr="00133C49">
        <w:t>, are considered</w:t>
      </w:r>
      <w:r w:rsidR="00F136D2" w:rsidRPr="00133C49">
        <w:t>.</w:t>
      </w:r>
    </w:p>
    <w:p w14:paraId="1FC39998" w14:textId="77777777" w:rsidR="002A0A3C" w:rsidRPr="00133C49" w:rsidRDefault="002A0A3C" w:rsidP="00133C49">
      <w:r w:rsidRPr="00133C49">
        <w:t xml:space="preserve">In CSI compression using two-sided model use case with training collaboration Type 3, for sequential training, at least the following aspects have been identified for dataset delivery from RAN1 perspective, including:   </w:t>
      </w:r>
    </w:p>
    <w:p w14:paraId="2DE80EF2" w14:textId="7E11D4C1" w:rsidR="002A0A3C" w:rsidRPr="00133C49" w:rsidRDefault="00965E42" w:rsidP="00133C49">
      <w:pPr>
        <w:pStyle w:val="B1"/>
      </w:pPr>
      <w:r w:rsidRPr="00133C49">
        <w:t>-</w:t>
      </w:r>
      <w:r w:rsidRPr="00133C49">
        <w:tab/>
      </w:r>
      <w:r w:rsidR="002A0A3C" w:rsidRPr="00133C49">
        <w:t>Dataset and/or other information delivery from UE side to NW side, which can be used at least for CSI reconstruction model training</w:t>
      </w:r>
    </w:p>
    <w:p w14:paraId="3A9232A1" w14:textId="0E943FA4" w:rsidR="002A0A3C" w:rsidRPr="00133C49" w:rsidRDefault="00965E42" w:rsidP="00133C49">
      <w:pPr>
        <w:pStyle w:val="B1"/>
      </w:pPr>
      <w:r w:rsidRPr="00133C49">
        <w:t>-</w:t>
      </w:r>
      <w:r w:rsidRPr="00133C49">
        <w:tab/>
      </w:r>
      <w:r w:rsidR="002A0A3C" w:rsidRPr="00133C49">
        <w:t>Dataset and/or other information delivery from NW side to UE side, which can be used at least for CSI generation model training</w:t>
      </w:r>
    </w:p>
    <w:p w14:paraId="15AD26BA" w14:textId="18C5E37F" w:rsidR="002A0A3C" w:rsidRPr="00133C49" w:rsidRDefault="00965E42" w:rsidP="00133C49">
      <w:pPr>
        <w:pStyle w:val="B1"/>
      </w:pPr>
      <w:r w:rsidRPr="00133C49">
        <w:t>-</w:t>
      </w:r>
      <w:r w:rsidRPr="00133C49">
        <w:tab/>
      </w:r>
      <w:r w:rsidR="002A0A3C" w:rsidRPr="00133C49">
        <w:t>Potential dataset delivery methods including offline delivery, and over the air delivery</w:t>
      </w:r>
    </w:p>
    <w:p w14:paraId="142C6E58" w14:textId="4015AE6F" w:rsidR="003C4075" w:rsidRPr="00133C49" w:rsidRDefault="00965E42" w:rsidP="00133C49">
      <w:pPr>
        <w:pStyle w:val="B1"/>
      </w:pPr>
      <w:r w:rsidRPr="00133C49">
        <w:t>-</w:t>
      </w:r>
      <w:r w:rsidRPr="00133C49">
        <w:tab/>
      </w:r>
      <w:r w:rsidR="002A0A3C" w:rsidRPr="00133C49">
        <w:t xml:space="preserve">Data sample format/type </w:t>
      </w:r>
    </w:p>
    <w:p w14:paraId="2B4A383E" w14:textId="2B98E616" w:rsidR="00AF783B" w:rsidRPr="00133C49" w:rsidRDefault="00965E42" w:rsidP="00133C49">
      <w:pPr>
        <w:pStyle w:val="B1"/>
      </w:pPr>
      <w:r w:rsidRPr="00133C49">
        <w:t>-</w:t>
      </w:r>
      <w:r w:rsidRPr="00133C49">
        <w:tab/>
      </w:r>
      <w:r w:rsidR="002A0A3C" w:rsidRPr="00133C49">
        <w:t>Quantization/de-quantization related information</w:t>
      </w:r>
    </w:p>
    <w:p w14:paraId="33CE04AA" w14:textId="77777777" w:rsidR="0079646A" w:rsidRPr="00133C49" w:rsidRDefault="0079646A" w:rsidP="00E04FA8">
      <w:pPr>
        <w:rPr>
          <w:i/>
          <w:iCs/>
        </w:rPr>
      </w:pPr>
      <w:r w:rsidRPr="00133C49">
        <w:rPr>
          <w:i/>
          <w:iCs/>
        </w:rPr>
        <w:t xml:space="preserve">CSI configuration and report: </w:t>
      </w:r>
    </w:p>
    <w:p w14:paraId="0195B4DE" w14:textId="066DA587" w:rsidR="0079646A" w:rsidRPr="00133C49" w:rsidRDefault="00E04FA8" w:rsidP="00133C49">
      <w:pPr>
        <w:pStyle w:val="B1"/>
      </w:pPr>
      <w:r w:rsidRPr="00133C49">
        <w:t>-</w:t>
      </w:r>
      <w:r w:rsidRPr="00133C49">
        <w:tab/>
      </w:r>
      <w:r w:rsidR="0079646A" w:rsidRPr="00133C49">
        <w:t>NW configuration to determine CSI payload size, e.g., possible CSI payload size, possible rank restriction and/or other related configuration.</w:t>
      </w:r>
    </w:p>
    <w:p w14:paraId="67486A95" w14:textId="74585737" w:rsidR="0079646A" w:rsidRPr="00133C49" w:rsidRDefault="00E04FA8" w:rsidP="00133C49">
      <w:pPr>
        <w:pStyle w:val="B1"/>
      </w:pPr>
      <w:r w:rsidRPr="00133C49">
        <w:t>-</w:t>
      </w:r>
      <w:r w:rsidRPr="00133C49">
        <w:tab/>
      </w:r>
      <w:r w:rsidR="0079646A" w:rsidRPr="00133C49">
        <w:t>How UE determines/reports the actual CSI payload size and/or other CSI related information within constraints configured by the network.</w:t>
      </w:r>
    </w:p>
    <w:p w14:paraId="301AC527" w14:textId="55BC637B" w:rsidR="00BB1343" w:rsidRPr="00133C49" w:rsidRDefault="00BB1343" w:rsidP="00133C49">
      <w:pPr>
        <w:pStyle w:val="B1"/>
      </w:pPr>
      <w:r w:rsidRPr="00133C49">
        <w:t>-</w:t>
      </w:r>
      <w:r w:rsidRPr="00133C49">
        <w:tab/>
      </w:r>
      <w:r w:rsidR="00A1698D" w:rsidRPr="00133C49">
        <w:t xml:space="preserve">Relevant UCI format considering the legacy CSI reporting principle with CSI Part 1 and Part 2 as a starting point, where Part 1 has a network configured fixed size and Part 2 size is dynamic, determined by information in Part 1. </w:t>
      </w:r>
    </w:p>
    <w:p w14:paraId="589E625C" w14:textId="761FF5E2" w:rsidR="0079646A" w:rsidRPr="00133C49" w:rsidRDefault="0079646A" w:rsidP="00E04FA8">
      <w:pPr>
        <w:rPr>
          <w:rFonts w:eastAsia="Malgun Gothic"/>
        </w:rPr>
      </w:pPr>
      <w:r w:rsidRPr="00133C49">
        <w:rPr>
          <w:rFonts w:eastAsia="Malgun Gothic"/>
        </w:rPr>
        <w:t xml:space="preserve">For CQI determination in CSI report, if CQI in CSI report is configured. </w:t>
      </w:r>
    </w:p>
    <w:p w14:paraId="4F304B92" w14:textId="1C7FA115" w:rsidR="0079646A" w:rsidRPr="00133C49" w:rsidRDefault="00E04FA8" w:rsidP="00E04FA8">
      <w:pPr>
        <w:pStyle w:val="B1"/>
      </w:pPr>
      <w:r w:rsidRPr="00133C49">
        <w:t>-</w:t>
      </w:r>
      <w:r w:rsidRPr="00133C49">
        <w:tab/>
      </w:r>
      <w:r w:rsidR="0079646A" w:rsidRPr="00133C49">
        <w:t>Option 1: CQI is NOT calculated based on the output of CSI reconstruction part from the realistic channel estimation, including</w:t>
      </w:r>
    </w:p>
    <w:p w14:paraId="0AD00C50" w14:textId="35BD8996" w:rsidR="0079646A" w:rsidRPr="00133C49" w:rsidRDefault="00E04FA8" w:rsidP="00E04FA8">
      <w:pPr>
        <w:pStyle w:val="B2"/>
      </w:pPr>
      <w:r w:rsidRPr="00133C49">
        <w:t>-</w:t>
      </w:r>
      <w:r w:rsidRPr="00133C49">
        <w:tab/>
      </w:r>
      <w:r w:rsidR="0079646A" w:rsidRPr="00133C49">
        <w:t xml:space="preserve">Option 1a: CQI is calculated based on </w:t>
      </w:r>
      <w:r w:rsidR="00993E1C" w:rsidRPr="00133C49">
        <w:t xml:space="preserve">target </w:t>
      </w:r>
      <w:r w:rsidR="0079646A" w:rsidRPr="00133C49">
        <w:t xml:space="preserve">CSI with realistic channel measurement </w:t>
      </w:r>
    </w:p>
    <w:p w14:paraId="6A751E98" w14:textId="69397B87" w:rsidR="0079646A" w:rsidRPr="00133C49" w:rsidRDefault="00E04FA8" w:rsidP="007A7FE7">
      <w:pPr>
        <w:pStyle w:val="B2"/>
      </w:pPr>
      <w:r w:rsidRPr="00133C49">
        <w:t>-</w:t>
      </w:r>
      <w:r w:rsidRPr="00133C49">
        <w:tab/>
      </w:r>
      <w:r w:rsidR="0079646A" w:rsidRPr="00133C49">
        <w:t xml:space="preserve">Option 1b: CQI is calculated based on </w:t>
      </w:r>
      <w:r w:rsidR="00993E1C" w:rsidRPr="00133C49">
        <w:t xml:space="preserve">target </w:t>
      </w:r>
      <w:r w:rsidR="0079646A" w:rsidRPr="00133C49">
        <w:t xml:space="preserve">CSI with realistic channel measurement and potential adjustment </w:t>
      </w:r>
    </w:p>
    <w:p w14:paraId="2A239CA4" w14:textId="5A58E10B" w:rsidR="0079646A" w:rsidRPr="00133C49" w:rsidRDefault="00E04FA8" w:rsidP="00E04FA8">
      <w:pPr>
        <w:pStyle w:val="B2"/>
      </w:pPr>
      <w:r w:rsidRPr="00133C49">
        <w:t>-</w:t>
      </w:r>
      <w:r w:rsidRPr="00133C49">
        <w:tab/>
      </w:r>
      <w:r w:rsidR="0079646A" w:rsidRPr="00133C49">
        <w:t>Option 1c: CQI is calculated based on legacy codebook</w:t>
      </w:r>
    </w:p>
    <w:p w14:paraId="333CF6E0" w14:textId="07DF597D" w:rsidR="0079646A" w:rsidRPr="00133C49" w:rsidRDefault="00E04FA8" w:rsidP="00E04FA8">
      <w:pPr>
        <w:pStyle w:val="B1"/>
      </w:pPr>
      <w:r w:rsidRPr="00133C49">
        <w:t>-</w:t>
      </w:r>
      <w:r w:rsidRPr="00133C49">
        <w:tab/>
      </w:r>
      <w:r w:rsidR="0079646A" w:rsidRPr="00133C49">
        <w:t>Option 2: CQI is calculated based on the output of CSI reconstruction part from the realistic channel estimation, including</w:t>
      </w:r>
    </w:p>
    <w:p w14:paraId="44D7CB2A" w14:textId="1B1C4056" w:rsidR="0079646A" w:rsidRPr="00133C49" w:rsidRDefault="00E04FA8" w:rsidP="00133C49">
      <w:pPr>
        <w:pStyle w:val="B2"/>
      </w:pPr>
      <w:r w:rsidRPr="00133C49">
        <w:t>-</w:t>
      </w:r>
      <w:r w:rsidRPr="00133C49">
        <w:tab/>
      </w:r>
      <w:r w:rsidR="0079646A" w:rsidRPr="00133C49">
        <w:t>Option 2a: CQI is calculated based on CSI reconstruction output, if CSI reconstruction model is available at the UE and UE can perform reconstruction model inference with potential adjustment</w:t>
      </w:r>
    </w:p>
    <w:p w14:paraId="2599D14B" w14:textId="262E6B1C" w:rsidR="0079646A" w:rsidRPr="00133C49" w:rsidRDefault="00E04FA8" w:rsidP="00133C49">
      <w:pPr>
        <w:pStyle w:val="B3"/>
      </w:pPr>
      <w:r w:rsidRPr="00133C49">
        <w:t>-</w:t>
      </w:r>
      <w:r w:rsidRPr="00133C49">
        <w:tab/>
      </w:r>
      <w:r w:rsidR="0079646A" w:rsidRPr="00133C49">
        <w:t xml:space="preserve">Note: CSI reconstruction part at the UE can be different comparing to the actual CSI reconstruction part used at the NW. </w:t>
      </w:r>
    </w:p>
    <w:p w14:paraId="20D337EC" w14:textId="09D9E1E6" w:rsidR="0079646A" w:rsidRPr="00133C49" w:rsidRDefault="00E04FA8" w:rsidP="008B1A05">
      <w:pPr>
        <w:pStyle w:val="B2"/>
      </w:pPr>
      <w:r w:rsidRPr="00133C49">
        <w:t>-</w:t>
      </w:r>
      <w:r w:rsidRPr="00133C49">
        <w:tab/>
      </w:r>
      <w:r w:rsidR="0079646A" w:rsidRPr="00133C49">
        <w:t xml:space="preserve">Option 2b: CQI is calculated using two stage approach, UE derive CQI using precoded CSI-RS transmitted with a reconstructed precoder. </w:t>
      </w:r>
      <w:r w:rsidR="0079646A" w:rsidRPr="00133C49">
        <w:rPr>
          <w:rFonts w:eastAsia="Malgun Gothic"/>
        </w:rPr>
        <w:t xml:space="preserve">  </w:t>
      </w:r>
    </w:p>
    <w:p w14:paraId="70A1520F" w14:textId="295EA706" w:rsidR="00C61382" w:rsidRPr="00133C49" w:rsidRDefault="00E04FA8" w:rsidP="00E04FA8">
      <w:pPr>
        <w:pStyle w:val="B1"/>
      </w:pPr>
      <w:r w:rsidRPr="00133C49">
        <w:t>-</w:t>
      </w:r>
      <w:r w:rsidRPr="00133C49">
        <w:tab/>
      </w:r>
      <w:r w:rsidR="00C61382" w:rsidRPr="00133C49">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w:t>
      </w:r>
      <w:r w:rsidR="00381AD3" w:rsidRPr="00133C49">
        <w:t>signalling</w:t>
      </w:r>
      <w:r w:rsidR="00C61382" w:rsidRPr="00133C49">
        <w:t xml:space="preserve"> overhead.</w:t>
      </w:r>
    </w:p>
    <w:p w14:paraId="5CE400E4" w14:textId="77777777" w:rsidR="0079646A" w:rsidRPr="00133C49" w:rsidRDefault="0079646A" w:rsidP="00E04FA8">
      <w:r w:rsidRPr="00133C49">
        <w:t xml:space="preserve">Feasibility and methods to support the legacy CSI reporting principles: </w:t>
      </w:r>
    </w:p>
    <w:p w14:paraId="3203118E" w14:textId="3A0A5708" w:rsidR="0079646A" w:rsidRPr="00133C49" w:rsidRDefault="007A7FE7" w:rsidP="007A7FE7">
      <w:pPr>
        <w:pStyle w:val="B1"/>
      </w:pPr>
      <w:r w:rsidRPr="00133C49">
        <w:t>-</w:t>
      </w:r>
      <w:r w:rsidRPr="00133C49">
        <w:tab/>
      </w:r>
      <w:r w:rsidR="0079646A" w:rsidRPr="00133C49">
        <w:t>The priority rule regarding CSI collision handling and CSI omission</w:t>
      </w:r>
    </w:p>
    <w:p w14:paraId="3AC54F8D" w14:textId="2C2EC428" w:rsidR="0079646A" w:rsidRPr="00133C49" w:rsidRDefault="007A7FE7" w:rsidP="007A7FE7">
      <w:pPr>
        <w:pStyle w:val="B1"/>
      </w:pPr>
      <w:r w:rsidRPr="00133C49">
        <w:t>-</w:t>
      </w:r>
      <w:r w:rsidRPr="00133C49">
        <w:tab/>
      </w:r>
      <w:r w:rsidR="0079646A" w:rsidRPr="00133C49">
        <w:t>Codebook subset restriction</w:t>
      </w:r>
    </w:p>
    <w:p w14:paraId="20A17A91" w14:textId="2C5CFA6D" w:rsidR="009E2D3A" w:rsidRPr="00133C49" w:rsidRDefault="007A7FE7" w:rsidP="007A7FE7">
      <w:pPr>
        <w:pStyle w:val="B2"/>
      </w:pPr>
      <w:r w:rsidRPr="00133C49">
        <w:lastRenderedPageBreak/>
        <w:t>-</w:t>
      </w:r>
      <w:r w:rsidRPr="00133C49">
        <w:tab/>
      </w:r>
      <w:r w:rsidR="000027CC" w:rsidRPr="00133C49">
        <w:t>Input-CSI-NW/output-CSI-UE considered in angular-delay domain, beam restriction can be based on legacy SD basis vector-based input CSI in angular domain.</w:t>
      </w:r>
    </w:p>
    <w:p w14:paraId="3E899B54" w14:textId="4EC41D1F" w:rsidR="0079646A" w:rsidRPr="00133C49" w:rsidRDefault="007A7FE7" w:rsidP="007A7FE7">
      <w:pPr>
        <w:pStyle w:val="B1"/>
      </w:pPr>
      <w:r w:rsidRPr="00133C49">
        <w:rPr>
          <w:rFonts w:eastAsia="DengXian"/>
        </w:rPr>
        <w:t>-</w:t>
      </w:r>
      <w:r w:rsidRPr="00133C49">
        <w:rPr>
          <w:rFonts w:eastAsia="DengXian"/>
        </w:rPr>
        <w:tab/>
      </w:r>
      <w:r w:rsidR="0079646A" w:rsidRPr="00133C49">
        <w:rPr>
          <w:rFonts w:eastAsia="DengXian"/>
        </w:rPr>
        <w:t>CSI processing Unit</w:t>
      </w:r>
    </w:p>
    <w:p w14:paraId="4D8A322F" w14:textId="0D5F33FC" w:rsidR="004A59F6" w:rsidRPr="00133C49" w:rsidRDefault="003363FF" w:rsidP="00E04FA8">
      <w:pPr>
        <w:rPr>
          <w:rFonts w:eastAsia="Malgun Gothic"/>
          <w:i/>
          <w:iCs/>
        </w:rPr>
      </w:pPr>
      <w:r w:rsidRPr="00133C49">
        <w:rPr>
          <w:rFonts w:eastAsia="Malgun Gothic"/>
          <w:i/>
          <w:iCs/>
        </w:rPr>
        <w:t xml:space="preserve">Potential specification enhancement on: </w:t>
      </w:r>
    </w:p>
    <w:p w14:paraId="5F825134" w14:textId="14EAD23E" w:rsidR="00B92F09" w:rsidRPr="00133C49" w:rsidRDefault="008B1A05" w:rsidP="00133C49">
      <w:pPr>
        <w:pStyle w:val="B1"/>
      </w:pPr>
      <w:r w:rsidRPr="00133C49">
        <w:t>-</w:t>
      </w:r>
      <w:r w:rsidRPr="00133C49">
        <w:tab/>
      </w:r>
      <w:r w:rsidR="00B92F09" w:rsidRPr="00133C49">
        <w:t>CSI-RS configurations (n</w:t>
      </w:r>
      <w:r w:rsidR="00A42651" w:rsidRPr="00133C49">
        <w:t>ot including CSI-RS pattern design enhancements)</w:t>
      </w:r>
    </w:p>
    <w:p w14:paraId="39EBDE81" w14:textId="77777777" w:rsidR="00D26E12" w:rsidRPr="00133C49" w:rsidRDefault="00D26E12" w:rsidP="00133C49">
      <w:pPr>
        <w:pStyle w:val="B1"/>
      </w:pPr>
      <w:r w:rsidRPr="00133C49">
        <w:t>-</w:t>
      </w:r>
      <w:r w:rsidRPr="00133C49">
        <w:tab/>
        <w:t>CSI configuration</w:t>
      </w:r>
    </w:p>
    <w:p w14:paraId="476F7652" w14:textId="6EAA502D" w:rsidR="00D26E12" w:rsidRPr="00133C49" w:rsidRDefault="00D26E12" w:rsidP="007A7FE7">
      <w:pPr>
        <w:pStyle w:val="B2"/>
      </w:pPr>
      <w:r w:rsidRPr="00133C49">
        <w:t>-</w:t>
      </w:r>
      <w:r w:rsidRPr="00133C49">
        <w:tab/>
        <w:t xml:space="preserve">For network to indicate CSI reporting related information, </w:t>
      </w:r>
      <w:r w:rsidR="00561D13" w:rsidRPr="00133C49">
        <w:t xml:space="preserve">e.g., </w:t>
      </w:r>
      <w:r w:rsidRPr="00133C49">
        <w:t>gNB indicat</w:t>
      </w:r>
      <w:r w:rsidR="00E12E30" w:rsidRPr="00133C49">
        <w:t>ion to</w:t>
      </w:r>
      <w:r w:rsidRPr="00133C49">
        <w:t xml:space="preserve"> the UE </w:t>
      </w:r>
      <w:r w:rsidR="00E12E30" w:rsidRPr="00133C49">
        <w:t xml:space="preserve">of </w:t>
      </w:r>
      <w:r w:rsidRPr="00133C49">
        <w:t xml:space="preserve">one or more of following: </w:t>
      </w:r>
    </w:p>
    <w:p w14:paraId="3118561B" w14:textId="77777777" w:rsidR="00AF2495" w:rsidRPr="00133C49" w:rsidRDefault="00AF2495" w:rsidP="007A7FE7">
      <w:pPr>
        <w:pStyle w:val="B3"/>
      </w:pPr>
      <w:r w:rsidRPr="00133C49">
        <w:t>-</w:t>
      </w:r>
      <w:r w:rsidRPr="00133C49">
        <w:tab/>
      </w:r>
      <w:r w:rsidR="00D26E12" w:rsidRPr="00133C49">
        <w:t>Information indicating CSI payload size</w:t>
      </w:r>
    </w:p>
    <w:p w14:paraId="63CDA48D" w14:textId="77777777" w:rsidR="00AF2495" w:rsidRPr="00133C49" w:rsidRDefault="00AF2495" w:rsidP="007A7FE7">
      <w:pPr>
        <w:pStyle w:val="B3"/>
      </w:pPr>
      <w:r w:rsidRPr="00133C49">
        <w:t>-</w:t>
      </w:r>
      <w:r w:rsidRPr="00133C49">
        <w:tab/>
      </w:r>
      <w:r w:rsidR="00D26E12" w:rsidRPr="00133C49">
        <w:t>Information indicating quantization method/granularity</w:t>
      </w:r>
    </w:p>
    <w:p w14:paraId="7682C935" w14:textId="77777777" w:rsidR="00AF2495" w:rsidRPr="00133C49" w:rsidRDefault="00AF2495" w:rsidP="007A7FE7">
      <w:pPr>
        <w:pStyle w:val="B3"/>
      </w:pPr>
      <w:r w:rsidRPr="00133C49">
        <w:t>-</w:t>
      </w:r>
      <w:r w:rsidRPr="00133C49">
        <w:tab/>
      </w:r>
      <w:r w:rsidR="00D26E12" w:rsidRPr="00133C49">
        <w:t>Rank restriction</w:t>
      </w:r>
    </w:p>
    <w:p w14:paraId="4712345B" w14:textId="194F5753" w:rsidR="00D26E12" w:rsidRPr="00133C49" w:rsidRDefault="00AF2495" w:rsidP="007A7FE7">
      <w:pPr>
        <w:pStyle w:val="B3"/>
      </w:pPr>
      <w:r w:rsidRPr="00133C49">
        <w:t>-</w:t>
      </w:r>
      <w:r w:rsidRPr="00133C49">
        <w:tab/>
      </w:r>
      <w:r w:rsidR="00D26E12" w:rsidRPr="00133C49">
        <w:t>Other payload related aspects</w:t>
      </w:r>
    </w:p>
    <w:p w14:paraId="59E6540B" w14:textId="3375668C" w:rsidR="00A42651" w:rsidRPr="00133C49" w:rsidRDefault="008B1A05" w:rsidP="008B1A05">
      <w:pPr>
        <w:pStyle w:val="B1"/>
      </w:pPr>
      <w:r w:rsidRPr="00133C49">
        <w:t>-</w:t>
      </w:r>
      <w:r w:rsidRPr="00133C49">
        <w:tab/>
      </w:r>
      <w:r w:rsidR="00A42651" w:rsidRPr="00133C49">
        <w:t>CSI reporting configurations</w:t>
      </w:r>
    </w:p>
    <w:p w14:paraId="073A3DFD" w14:textId="2FCF92CC" w:rsidR="00B8170B" w:rsidRPr="00133C49" w:rsidRDefault="00B8170B" w:rsidP="007A7FE7">
      <w:pPr>
        <w:pStyle w:val="B2"/>
      </w:pPr>
      <w:r w:rsidRPr="00133C49">
        <w:t>-</w:t>
      </w:r>
      <w:r w:rsidRPr="00133C49">
        <w:tab/>
      </w:r>
      <w:r w:rsidR="00FD39D3" w:rsidRPr="00133C49">
        <w:t>For UE determination/reporting of the actual CSI payload size, UE reports related information as configured by the NW</w:t>
      </w:r>
    </w:p>
    <w:p w14:paraId="1E04C950" w14:textId="5EF37D92" w:rsidR="00A42651" w:rsidRPr="00133C49" w:rsidRDefault="008B1A05" w:rsidP="008B1A05">
      <w:pPr>
        <w:pStyle w:val="B1"/>
      </w:pPr>
      <w:r w:rsidRPr="00133C49">
        <w:t>-</w:t>
      </w:r>
      <w:r w:rsidRPr="00133C49">
        <w:tab/>
      </w:r>
      <w:r w:rsidR="00A42651" w:rsidRPr="00133C49">
        <w:t>CSI report UCI mapping/priority/omission</w:t>
      </w:r>
    </w:p>
    <w:p w14:paraId="35975187" w14:textId="35819682" w:rsidR="00C97789" w:rsidRPr="00133C49" w:rsidRDefault="008B1A05" w:rsidP="008B1A05">
      <w:pPr>
        <w:pStyle w:val="B1"/>
      </w:pPr>
      <w:r w:rsidRPr="00133C49">
        <w:t>-</w:t>
      </w:r>
      <w:r w:rsidRPr="00133C49">
        <w:tab/>
      </w:r>
      <w:r w:rsidR="00C97789" w:rsidRPr="00133C49">
        <w:t xml:space="preserve">CSI </w:t>
      </w:r>
      <w:r w:rsidR="00032B60" w:rsidRPr="00133C49">
        <w:t>processing procedures</w:t>
      </w:r>
    </w:p>
    <w:p w14:paraId="27644E3F" w14:textId="77777777" w:rsidR="00F30D29" w:rsidRPr="00133C49" w:rsidRDefault="00F30D29" w:rsidP="00133C49">
      <w:r w:rsidRPr="00133C49">
        <w:t xml:space="preserve">In CSI compression using two-sided model use case, feasibility and procedure to align the information that enables the UE to select a CSI generation model(s) compatible with the CSI reconstruction model(s) used by the gNB is studied. At least the following options have been proposed by companies to define the pairing information used to enable the UE to select a CSI generation model(s) that is compatible with the CSI reconstruction model(s) used by the gNB: </w:t>
      </w:r>
    </w:p>
    <w:p w14:paraId="4E1A963C" w14:textId="77777777" w:rsidR="00F30D29" w:rsidRPr="00133C49" w:rsidRDefault="00F30D29" w:rsidP="00133C49">
      <w:pPr>
        <w:pStyle w:val="B1"/>
      </w:pPr>
      <w:r w:rsidRPr="00133C49">
        <w:t>-</w:t>
      </w:r>
      <w:r w:rsidRPr="00133C49">
        <w:tab/>
        <w:t xml:space="preserve">Option 1: The pairing information is in the forms of the CSI reconstruction model ID that NW will use. </w:t>
      </w:r>
    </w:p>
    <w:p w14:paraId="6D026358" w14:textId="77777777" w:rsidR="00F30D29" w:rsidRPr="00133C49" w:rsidRDefault="00F30D29" w:rsidP="00133C49">
      <w:pPr>
        <w:pStyle w:val="B1"/>
      </w:pPr>
      <w:r w:rsidRPr="00133C49">
        <w:t>-</w:t>
      </w:r>
      <w:r w:rsidRPr="00133C49">
        <w:tab/>
        <w:t xml:space="preserve">Option 2: The pairing information is in the forms of the CSI generation model ID that the UE will use. </w:t>
      </w:r>
    </w:p>
    <w:p w14:paraId="0FAA2839" w14:textId="77777777" w:rsidR="00F30D29" w:rsidRPr="00133C49" w:rsidRDefault="00F30D29" w:rsidP="00133C49">
      <w:pPr>
        <w:pStyle w:val="B1"/>
      </w:pPr>
      <w:r w:rsidRPr="00133C49">
        <w:t>-</w:t>
      </w:r>
      <w:r w:rsidRPr="00133C49">
        <w:tab/>
        <w:t xml:space="preserve">Option 3: The pairing information is in the forms of the paired CSI generation model and CSI reconstruction model ID. </w:t>
      </w:r>
    </w:p>
    <w:p w14:paraId="0DD5D2ED" w14:textId="77777777" w:rsidR="00F30D29" w:rsidRPr="00133C49" w:rsidRDefault="00F30D29" w:rsidP="00133C49">
      <w:pPr>
        <w:pStyle w:val="B1"/>
      </w:pPr>
      <w:r w:rsidRPr="00133C49">
        <w:t>-</w:t>
      </w:r>
      <w:r w:rsidRPr="00133C49">
        <w:tab/>
        <w:t xml:space="preserve">Option 4: The pairing information is in the forms of by the dataset ID during type 3 sequential training. </w:t>
      </w:r>
    </w:p>
    <w:p w14:paraId="5F0974C2" w14:textId="77777777" w:rsidR="00F30D29" w:rsidRPr="00133C49" w:rsidRDefault="00F30D29" w:rsidP="00133C49">
      <w:pPr>
        <w:pStyle w:val="B1"/>
      </w:pPr>
      <w:r w:rsidRPr="00133C49">
        <w:t>-</w:t>
      </w:r>
      <w:r w:rsidRPr="00133C49">
        <w:tab/>
        <w:t xml:space="preserve">Option 5: The pairing information is in the forms of a training session ID to a prior training session (e.g., API) between NW and UE. </w:t>
      </w:r>
    </w:p>
    <w:p w14:paraId="08D12C31" w14:textId="77777777" w:rsidR="00F30D29" w:rsidRPr="00133C49" w:rsidRDefault="00F30D29" w:rsidP="00133C49">
      <w:pPr>
        <w:pStyle w:val="B1"/>
      </w:pPr>
      <w:r w:rsidRPr="00133C49">
        <w:t>-</w:t>
      </w:r>
      <w:r w:rsidRPr="00133C49">
        <w:tab/>
        <w:t xml:space="preserve">Option 6: The pairing information is up to UE/NW offline co-engineering alignment, transparent to 3GPP specification. </w:t>
      </w:r>
    </w:p>
    <w:p w14:paraId="5B9914FD" w14:textId="77777777" w:rsidR="00F30D29" w:rsidRPr="00133C49" w:rsidRDefault="00F30D29" w:rsidP="00133C49">
      <w:pPr>
        <w:pStyle w:val="B1"/>
      </w:pPr>
      <w:r w:rsidRPr="00133C49">
        <w:t>-</w:t>
      </w:r>
      <w:r w:rsidRPr="00133C49">
        <w:tab/>
        <w:t>Note: the disclosure of the vendor information during the model pairing procedure and model identification procedure should be considered.</w:t>
      </w:r>
    </w:p>
    <w:p w14:paraId="1AC708CD" w14:textId="77777777" w:rsidR="00F30D29" w:rsidRPr="00133C49" w:rsidRDefault="00F30D29" w:rsidP="00133C49">
      <w:pPr>
        <w:pStyle w:val="B1"/>
      </w:pPr>
      <w:r w:rsidRPr="00133C49">
        <w:t>-</w:t>
      </w:r>
      <w:r w:rsidRPr="00133C49">
        <w:tab/>
        <w:t xml:space="preserve">Note: If each UE side model is compatible with all NW side model, the information is not needed for the UE. </w:t>
      </w:r>
    </w:p>
    <w:p w14:paraId="60A9609C" w14:textId="77777777" w:rsidR="00F30D29" w:rsidRPr="00133C49" w:rsidRDefault="00F30D29" w:rsidP="00133C49">
      <w:pPr>
        <w:pStyle w:val="B1"/>
      </w:pPr>
      <w:r w:rsidRPr="00133C49">
        <w:t>-</w:t>
      </w:r>
      <w:r w:rsidRPr="00133C49">
        <w:tab/>
        <w:t xml:space="preserve">Note: Above does not imply there is a need for a central entity for defining/storing/maintaining the IDs.  </w:t>
      </w:r>
    </w:p>
    <w:p w14:paraId="0C68AA28" w14:textId="6B8AC530" w:rsidR="00794C83" w:rsidRPr="00133C49" w:rsidRDefault="00F30D29" w:rsidP="00133C49">
      <w:pPr>
        <w:rPr>
          <w:b/>
          <w:bCs/>
        </w:rPr>
      </w:pPr>
      <w:r w:rsidRPr="00133C49">
        <w:rPr>
          <w:b/>
          <w:bCs/>
        </w:rPr>
        <w:t>In CSI prediction using UE-sided model use case:</w:t>
      </w:r>
    </w:p>
    <w:p w14:paraId="26546A58" w14:textId="77777777" w:rsidR="00794C83" w:rsidRPr="00133C49" w:rsidRDefault="00794C83" w:rsidP="00133C49">
      <w:pPr>
        <w:rPr>
          <w:i/>
          <w:iCs/>
        </w:rPr>
      </w:pPr>
      <w:r w:rsidRPr="00133C49">
        <w:rPr>
          <w:i/>
          <w:iCs/>
        </w:rPr>
        <w:t>Data collection:</w:t>
      </w:r>
    </w:p>
    <w:p w14:paraId="5160CD66" w14:textId="79E0DC4C" w:rsidR="005E0256" w:rsidRPr="00133C49" w:rsidRDefault="005E0256" w:rsidP="00133C49">
      <w:r w:rsidRPr="00133C49">
        <w:t>In CSI prediction using UE sided model use case, at least the following aspects have been proposed by companies on data collection, including:</w:t>
      </w:r>
    </w:p>
    <w:p w14:paraId="0F807316" w14:textId="0E6D2489" w:rsidR="00794C83" w:rsidRPr="00133C49" w:rsidRDefault="007A7FE7" w:rsidP="00133C49">
      <w:pPr>
        <w:pStyle w:val="B1"/>
      </w:pPr>
      <w:r w:rsidRPr="00133C49">
        <w:t>-</w:t>
      </w:r>
      <w:r w:rsidRPr="00133C49">
        <w:tab/>
      </w:r>
      <w:r w:rsidR="00794C83" w:rsidRPr="00133C49">
        <w:t xml:space="preserve">Signalling and procedures for the data collection </w:t>
      </w:r>
    </w:p>
    <w:p w14:paraId="4DCBC08C" w14:textId="2960A7DA" w:rsidR="00794C83" w:rsidRPr="00133C49" w:rsidRDefault="007A7FE7" w:rsidP="007A7FE7">
      <w:pPr>
        <w:pStyle w:val="B2"/>
      </w:pPr>
      <w:r w:rsidRPr="00133C49">
        <w:t>-</w:t>
      </w:r>
      <w:r w:rsidRPr="00133C49">
        <w:tab/>
      </w:r>
      <w:r w:rsidR="00794C83" w:rsidRPr="00133C49">
        <w:t xml:space="preserve">Data collection indicated by NW </w:t>
      </w:r>
    </w:p>
    <w:p w14:paraId="1CA6A57C" w14:textId="2B393553" w:rsidR="00794C83" w:rsidRPr="00133C49" w:rsidRDefault="007A7FE7" w:rsidP="007A7FE7">
      <w:pPr>
        <w:pStyle w:val="B2"/>
      </w:pPr>
      <w:r w:rsidRPr="00133C49">
        <w:lastRenderedPageBreak/>
        <w:t>-</w:t>
      </w:r>
      <w:r w:rsidRPr="00133C49">
        <w:tab/>
      </w:r>
      <w:r w:rsidR="00794C83" w:rsidRPr="00133C49">
        <w:t xml:space="preserve">Requested from UE for data collection </w:t>
      </w:r>
    </w:p>
    <w:p w14:paraId="40274BBB" w14:textId="6ABA0A27" w:rsidR="00794C83" w:rsidRPr="00133C49" w:rsidRDefault="007A7FE7" w:rsidP="007A7FE7">
      <w:pPr>
        <w:pStyle w:val="B1"/>
      </w:pPr>
      <w:r w:rsidRPr="00133C49">
        <w:t>-</w:t>
      </w:r>
      <w:r w:rsidRPr="00133C49">
        <w:tab/>
      </w:r>
      <w:r w:rsidR="00794C83" w:rsidRPr="00133C49">
        <w:t xml:space="preserve">CSI-RS configuration </w:t>
      </w:r>
    </w:p>
    <w:p w14:paraId="3E911BED" w14:textId="538C58D4" w:rsidR="00794C83" w:rsidRPr="00133C49" w:rsidRDefault="007A7FE7" w:rsidP="007A7FE7">
      <w:pPr>
        <w:pStyle w:val="B1"/>
      </w:pPr>
      <w:r w:rsidRPr="00133C49">
        <w:t>-</w:t>
      </w:r>
      <w:r w:rsidRPr="00133C49">
        <w:tab/>
      </w:r>
      <w:r w:rsidR="00794C83" w:rsidRPr="00133C49">
        <w:t>Assistance information for categorizing the data, if needed</w:t>
      </w:r>
    </w:p>
    <w:p w14:paraId="5FE92884" w14:textId="78399EA4" w:rsidR="00794C83" w:rsidRPr="00133C49" w:rsidRDefault="007A7FE7" w:rsidP="007A7FE7">
      <w:pPr>
        <w:pStyle w:val="B2"/>
      </w:pPr>
      <w:r w:rsidRPr="00133C49">
        <w:t>-</w:t>
      </w:r>
      <w:r w:rsidRPr="00133C49">
        <w:tab/>
      </w:r>
      <w:r w:rsidR="00794C83" w:rsidRPr="00133C49">
        <w:t>The provision of assistance information needs to consider feasibility of disclosing proprietary information to the other side.</w:t>
      </w:r>
    </w:p>
    <w:p w14:paraId="4FAB389A" w14:textId="2325286C" w:rsidR="009E2A7A" w:rsidRPr="00133C49" w:rsidRDefault="009E2A7A" w:rsidP="00133C49">
      <w:pPr>
        <w:rPr>
          <w:i/>
          <w:iCs/>
        </w:rPr>
      </w:pPr>
      <w:r w:rsidRPr="00133C49">
        <w:rPr>
          <w:i/>
          <w:iCs/>
        </w:rPr>
        <w:t xml:space="preserve">Performance monitoring: </w:t>
      </w:r>
    </w:p>
    <w:p w14:paraId="49DCDF7C" w14:textId="4D9E5EE4" w:rsidR="00C9597B" w:rsidRPr="00133C49" w:rsidRDefault="00C9597B" w:rsidP="00133C49">
      <w:r w:rsidRPr="00133C49">
        <w:t>For CSI prediction using UE side model use case, at least the following aspects have been proposed by companies on performance monitoring for functionality-based LCM:</w:t>
      </w:r>
    </w:p>
    <w:p w14:paraId="4C67A166" w14:textId="77777777" w:rsidR="00451312" w:rsidRPr="00133C49" w:rsidRDefault="000F3360" w:rsidP="00133C49">
      <w:pPr>
        <w:pStyle w:val="B1"/>
      </w:pPr>
      <w:r w:rsidRPr="00133C49">
        <w:t>-</w:t>
      </w:r>
      <w:r w:rsidRPr="00133C49">
        <w:tab/>
      </w:r>
      <w:r w:rsidR="00C9597B" w:rsidRPr="00133C49">
        <w:t>Type 1:</w:t>
      </w:r>
    </w:p>
    <w:p w14:paraId="242EA958" w14:textId="2E0988A4" w:rsidR="00216C30" w:rsidRPr="00133C49" w:rsidRDefault="00451312" w:rsidP="00133C49">
      <w:pPr>
        <w:pStyle w:val="B2"/>
      </w:pPr>
      <w:r w:rsidRPr="00133C49">
        <w:t>-</w:t>
      </w:r>
      <w:r w:rsidR="00216C30" w:rsidRPr="00133C49">
        <w:tab/>
      </w:r>
      <w:r w:rsidR="008741D2" w:rsidRPr="00133C49">
        <w:t>UE calculate</w:t>
      </w:r>
      <w:r w:rsidR="00650CF9" w:rsidRPr="00133C49">
        <w:t>s</w:t>
      </w:r>
      <w:r w:rsidR="008741D2" w:rsidRPr="00133C49">
        <w:t xml:space="preserve"> the performance metric(s)</w:t>
      </w:r>
    </w:p>
    <w:p w14:paraId="116B9320" w14:textId="77777777" w:rsidR="00E731EF" w:rsidRPr="00133C49" w:rsidRDefault="00216C30" w:rsidP="00133C49">
      <w:pPr>
        <w:pStyle w:val="B2"/>
      </w:pPr>
      <w:r w:rsidRPr="00133C49">
        <w:t>-</w:t>
      </w:r>
      <w:r w:rsidRPr="00133C49">
        <w:tab/>
      </w:r>
      <w:r w:rsidR="008741D2" w:rsidRPr="00133C49">
        <w:t>UE reports performance monitoring output that facilitates functionality fallback decision at the network</w:t>
      </w:r>
    </w:p>
    <w:p w14:paraId="65963825" w14:textId="77777777" w:rsidR="00E731EF" w:rsidRPr="00133C49" w:rsidRDefault="00E731EF" w:rsidP="00133C49">
      <w:pPr>
        <w:pStyle w:val="B3"/>
      </w:pPr>
      <w:r w:rsidRPr="00133C49">
        <w:t>-</w:t>
      </w:r>
      <w:r w:rsidRPr="00133C49">
        <w:tab/>
      </w:r>
      <w:r w:rsidR="008741D2" w:rsidRPr="00133C49">
        <w:t xml:space="preserve">Performance monitoring output details can be further defined </w:t>
      </w:r>
    </w:p>
    <w:p w14:paraId="1266B7E2" w14:textId="384D4367" w:rsidR="00216C30" w:rsidRPr="00133C49" w:rsidRDefault="00E731EF" w:rsidP="00133C49">
      <w:pPr>
        <w:pStyle w:val="B3"/>
      </w:pPr>
      <w:r w:rsidRPr="00133C49">
        <w:t>-</w:t>
      </w:r>
      <w:r w:rsidRPr="00133C49">
        <w:tab/>
      </w:r>
      <w:r w:rsidR="008741D2" w:rsidRPr="00133C49">
        <w:t xml:space="preserve">NW may configure threshold criterion to facilitate UE side performance monitoring (if needed). </w:t>
      </w:r>
    </w:p>
    <w:p w14:paraId="72155880" w14:textId="77777777" w:rsidR="00216C30" w:rsidRPr="00133C49" w:rsidRDefault="00216C30" w:rsidP="00216C30">
      <w:pPr>
        <w:pStyle w:val="B2"/>
        <w:ind w:left="572" w:firstLine="0"/>
      </w:pPr>
      <w:r w:rsidRPr="00133C49">
        <w:t>-</w:t>
      </w:r>
      <w:r w:rsidRPr="00133C49">
        <w:tab/>
      </w:r>
      <w:r w:rsidR="008741D2" w:rsidRPr="00133C49">
        <w:t>NW makes decision(s) of functionality fallback operation (fallback mechanism to legacy CSI reporting).</w:t>
      </w:r>
    </w:p>
    <w:p w14:paraId="1C2BEFAD" w14:textId="77777777" w:rsidR="00130B7D" w:rsidRPr="00133C49" w:rsidRDefault="00130B7D" w:rsidP="00133C49">
      <w:pPr>
        <w:pStyle w:val="B1"/>
      </w:pPr>
      <w:r w:rsidRPr="00133C49">
        <w:t>-</w:t>
      </w:r>
      <w:r w:rsidRPr="00133C49">
        <w:tab/>
      </w:r>
      <w:r w:rsidR="008741D2" w:rsidRPr="00133C49">
        <w:t xml:space="preserve">Type 2: </w:t>
      </w:r>
    </w:p>
    <w:p w14:paraId="778F15D4" w14:textId="3E03FE34" w:rsidR="00130B7D" w:rsidRPr="00133C49" w:rsidRDefault="00130B7D" w:rsidP="00130B7D">
      <w:pPr>
        <w:pStyle w:val="B2"/>
        <w:ind w:left="288" w:firstLine="288"/>
      </w:pPr>
      <w:r w:rsidRPr="00133C49">
        <w:t>-</w:t>
      </w:r>
      <w:r w:rsidRPr="00133C49">
        <w:tab/>
      </w:r>
      <w:r w:rsidR="008741D2" w:rsidRPr="00133C49">
        <w:t xml:space="preserve">UE reports </w:t>
      </w:r>
      <w:r w:rsidR="008741D2" w:rsidRPr="00133C49">
        <w:rPr>
          <w:i/>
          <w:iCs/>
        </w:rPr>
        <w:t>predicted CSI</w:t>
      </w:r>
      <w:r w:rsidR="008741D2" w:rsidRPr="00133C49">
        <w:t xml:space="preserve"> and/or the corresponding </w:t>
      </w:r>
      <w:r w:rsidR="00760E69" w:rsidRPr="00133C49">
        <w:rPr>
          <w:i/>
          <w:iCs/>
        </w:rPr>
        <w:t>ground-truth</w:t>
      </w:r>
      <w:r w:rsidR="008741D2" w:rsidRPr="00133C49">
        <w:t xml:space="preserve">  </w:t>
      </w:r>
    </w:p>
    <w:p w14:paraId="553D5232" w14:textId="77777777" w:rsidR="00130B7D" w:rsidRPr="00133C49" w:rsidRDefault="00130B7D" w:rsidP="00130B7D">
      <w:pPr>
        <w:pStyle w:val="B2"/>
        <w:ind w:left="288" w:firstLine="288"/>
      </w:pPr>
      <w:r w:rsidRPr="00133C49">
        <w:t>-</w:t>
      </w:r>
      <w:r w:rsidRPr="00133C49">
        <w:tab/>
      </w:r>
      <w:r w:rsidR="008741D2" w:rsidRPr="00133C49">
        <w:t xml:space="preserve">NW calculates the </w:t>
      </w:r>
      <w:r w:rsidR="008741D2" w:rsidRPr="00133C49">
        <w:rPr>
          <w:i/>
          <w:iCs/>
        </w:rPr>
        <w:t>performance metrics</w:t>
      </w:r>
      <w:r w:rsidR="008741D2" w:rsidRPr="00133C49">
        <w:t xml:space="preserve">. </w:t>
      </w:r>
    </w:p>
    <w:p w14:paraId="23E10D1C" w14:textId="77777777" w:rsidR="00130B7D" w:rsidRPr="00133C49" w:rsidRDefault="00130B7D" w:rsidP="00130B7D">
      <w:pPr>
        <w:pStyle w:val="B2"/>
        <w:ind w:left="288" w:firstLine="288"/>
      </w:pPr>
      <w:r w:rsidRPr="00133C49">
        <w:t>-</w:t>
      </w:r>
      <w:r w:rsidRPr="00133C49">
        <w:tab/>
      </w:r>
      <w:r w:rsidR="008741D2" w:rsidRPr="00133C49">
        <w:t>NW makes decision(s) of functionality fallback operation (fallback mechanism to legacy CSI reporting).</w:t>
      </w:r>
    </w:p>
    <w:p w14:paraId="5D09BED0" w14:textId="77777777" w:rsidR="00830FF0" w:rsidRPr="00133C49" w:rsidRDefault="00130B7D" w:rsidP="00133C49">
      <w:pPr>
        <w:pStyle w:val="B1"/>
      </w:pPr>
      <w:r w:rsidRPr="00133C49">
        <w:t>-</w:t>
      </w:r>
      <w:r w:rsidRPr="00133C49">
        <w:tab/>
      </w:r>
      <w:r w:rsidR="008741D2" w:rsidRPr="00133C49">
        <w:t xml:space="preserve">Type 3: </w:t>
      </w:r>
    </w:p>
    <w:p w14:paraId="4F6956B7" w14:textId="6C6EECC1" w:rsidR="00830FF0" w:rsidRPr="00133C49" w:rsidRDefault="00830FF0" w:rsidP="00830FF0">
      <w:pPr>
        <w:pStyle w:val="B2"/>
        <w:ind w:left="288" w:firstLine="288"/>
      </w:pPr>
      <w:r w:rsidRPr="00133C49">
        <w:t>-</w:t>
      </w:r>
      <w:r w:rsidRPr="00133C49">
        <w:tab/>
        <w:t>UE calculate</w:t>
      </w:r>
      <w:r w:rsidR="00F920F9" w:rsidRPr="00133C49">
        <w:t>s</w:t>
      </w:r>
      <w:r w:rsidRPr="00133C49">
        <w:t xml:space="preserve"> the </w:t>
      </w:r>
      <w:r w:rsidRPr="00133C49">
        <w:rPr>
          <w:i/>
          <w:iCs/>
        </w:rPr>
        <w:t>performance metric(s)</w:t>
      </w:r>
      <w:r w:rsidRPr="00133C49">
        <w:t xml:space="preserve"> </w:t>
      </w:r>
    </w:p>
    <w:p w14:paraId="1730782F" w14:textId="4595C612" w:rsidR="00830FF0" w:rsidRPr="00133C49" w:rsidRDefault="00830FF0" w:rsidP="00830FF0">
      <w:pPr>
        <w:pStyle w:val="B2"/>
        <w:ind w:left="288" w:firstLine="288"/>
      </w:pPr>
      <w:r w:rsidRPr="00133C49">
        <w:t>-</w:t>
      </w:r>
      <w:r w:rsidRPr="00133C49">
        <w:tab/>
        <w:t>UE report</w:t>
      </w:r>
      <w:r w:rsidR="00E20A31" w:rsidRPr="00133C49">
        <w:t>s</w:t>
      </w:r>
      <w:r w:rsidRPr="00133C49">
        <w:t xml:space="preserve"> </w:t>
      </w:r>
      <w:r w:rsidRPr="00133C49">
        <w:rPr>
          <w:i/>
          <w:iCs/>
        </w:rPr>
        <w:t>performance metric(s)</w:t>
      </w:r>
      <w:r w:rsidRPr="00133C49">
        <w:t xml:space="preserve"> to the NW</w:t>
      </w:r>
    </w:p>
    <w:p w14:paraId="397F646A" w14:textId="77777777" w:rsidR="00830FF0" w:rsidRPr="00133C49" w:rsidRDefault="00830FF0" w:rsidP="00830FF0">
      <w:pPr>
        <w:pStyle w:val="B2"/>
        <w:ind w:left="288" w:firstLine="288"/>
      </w:pPr>
      <w:r w:rsidRPr="00133C49">
        <w:t>-</w:t>
      </w:r>
      <w:r w:rsidRPr="00133C49">
        <w:tab/>
        <w:t xml:space="preserve">NW makes decision(s) of functionality fallback operation (fallback mechanism to legacy CSI reporting). </w:t>
      </w:r>
    </w:p>
    <w:p w14:paraId="17A25951" w14:textId="3318A8FA" w:rsidR="00830FF0" w:rsidRPr="00133C49" w:rsidRDefault="00830FF0" w:rsidP="00133C49">
      <w:pPr>
        <w:pStyle w:val="B1"/>
      </w:pPr>
      <w:r w:rsidRPr="00133C49">
        <w:t>-</w:t>
      </w:r>
      <w:r w:rsidRPr="00133C49">
        <w:tab/>
      </w:r>
      <w:r w:rsidR="008741D2" w:rsidRPr="00133C49">
        <w:t xml:space="preserve">Functionality selection/activation/deactivation/switching </w:t>
      </w:r>
      <w:r w:rsidR="005825AD" w:rsidRPr="00133C49">
        <w:t>a</w:t>
      </w:r>
      <w:r w:rsidR="008741D2" w:rsidRPr="00133C49">
        <w:t xml:space="preserve">s defined for other UE side use cases can be reused, if applicable. </w:t>
      </w:r>
    </w:p>
    <w:p w14:paraId="0CBB3E96" w14:textId="77777777" w:rsidR="00830FF0" w:rsidRPr="00133C49" w:rsidRDefault="00830FF0" w:rsidP="00133C49">
      <w:pPr>
        <w:pStyle w:val="B1"/>
      </w:pPr>
      <w:r w:rsidRPr="00133C49">
        <w:t>-</w:t>
      </w:r>
      <w:r w:rsidRPr="00133C49">
        <w:tab/>
      </w:r>
      <w:r w:rsidR="008741D2" w:rsidRPr="00133C49">
        <w:t xml:space="preserve">Configuration and procedure for performance monitoring </w:t>
      </w:r>
    </w:p>
    <w:p w14:paraId="384E02CA" w14:textId="77777777" w:rsidR="00830FF0" w:rsidRPr="00133C49" w:rsidRDefault="00830FF0" w:rsidP="00133C49">
      <w:pPr>
        <w:pStyle w:val="B1"/>
      </w:pPr>
      <w:r w:rsidRPr="00133C49">
        <w:t>-</w:t>
      </w:r>
      <w:r w:rsidRPr="00133C49">
        <w:tab/>
      </w:r>
      <w:r w:rsidR="008741D2" w:rsidRPr="00133C49">
        <w:t>CSI-RS configuration for performance monitoring</w:t>
      </w:r>
    </w:p>
    <w:p w14:paraId="55157BC1" w14:textId="77777777" w:rsidR="00830FF0" w:rsidRPr="00133C49" w:rsidRDefault="00830FF0" w:rsidP="00133C49">
      <w:pPr>
        <w:pStyle w:val="B1"/>
      </w:pPr>
      <w:r w:rsidRPr="00133C49">
        <w:t>-</w:t>
      </w:r>
      <w:r w:rsidRPr="00133C49">
        <w:tab/>
      </w:r>
      <w:r w:rsidR="008741D2" w:rsidRPr="00133C49">
        <w:t>Performance metric including at least intermediate KPI (e.g., NMSE or SGCS)</w:t>
      </w:r>
    </w:p>
    <w:p w14:paraId="5EA64A46" w14:textId="77777777" w:rsidR="00830FF0" w:rsidRPr="00133C49" w:rsidRDefault="00830FF0" w:rsidP="00133C49">
      <w:pPr>
        <w:pStyle w:val="B1"/>
      </w:pPr>
      <w:r w:rsidRPr="00133C49">
        <w:t>-</w:t>
      </w:r>
      <w:r w:rsidRPr="00133C49">
        <w:tab/>
      </w:r>
      <w:r w:rsidR="008741D2" w:rsidRPr="00133C49">
        <w:t>UE report, including periodic/semi-persistent/aperiodic reporting, and event driven report</w:t>
      </w:r>
    </w:p>
    <w:p w14:paraId="6752B549" w14:textId="77777777" w:rsidR="00830FF0" w:rsidRPr="00133C49" w:rsidRDefault="00830FF0" w:rsidP="00133C49">
      <w:pPr>
        <w:pStyle w:val="B1"/>
      </w:pPr>
      <w:r w:rsidRPr="00133C49">
        <w:t>-</w:t>
      </w:r>
      <w:r w:rsidRPr="00133C49">
        <w:tab/>
      </w:r>
      <w:r w:rsidR="008741D2" w:rsidRPr="00133C49">
        <w:t>Note: down selection is not precluded.</w:t>
      </w:r>
    </w:p>
    <w:p w14:paraId="4E160ECB" w14:textId="6C744D37" w:rsidR="003F7C07" w:rsidRPr="00133C49" w:rsidRDefault="00830FF0" w:rsidP="00133C49">
      <w:pPr>
        <w:pStyle w:val="B1"/>
      </w:pPr>
      <w:r w:rsidRPr="00133C49">
        <w:t>-</w:t>
      </w:r>
      <w:r w:rsidRPr="00133C49">
        <w:tab/>
      </w:r>
      <w:r w:rsidR="008741D2" w:rsidRPr="00133C49">
        <w:t>Note: UE may make decision within the same functionality on model selection, activation, deactivation, switching operation transparent to the NW.</w:t>
      </w:r>
    </w:p>
    <w:p w14:paraId="6CAF6BC0" w14:textId="7440B280" w:rsidR="00FC17DC" w:rsidRPr="00133C49" w:rsidRDefault="00D34562" w:rsidP="00A34320">
      <w:pPr>
        <w:pStyle w:val="Heading3"/>
      </w:pPr>
      <w:bookmarkStart w:id="114" w:name="_Toc135002586"/>
      <w:bookmarkStart w:id="115" w:name="_Toc149657187"/>
      <w:r w:rsidRPr="00133C49">
        <w:t>7.</w:t>
      </w:r>
      <w:r w:rsidR="001357DC" w:rsidRPr="00133C49">
        <w:t>1</w:t>
      </w:r>
      <w:r w:rsidR="00A34320" w:rsidRPr="00133C49">
        <w:t>.3</w:t>
      </w:r>
      <w:r w:rsidR="00A34320" w:rsidRPr="00133C49">
        <w:tab/>
      </w:r>
      <w:r w:rsidR="00FC17DC" w:rsidRPr="00133C49">
        <w:t>Beam management</w:t>
      </w:r>
      <w:bookmarkEnd w:id="114"/>
      <w:bookmarkEnd w:id="115"/>
    </w:p>
    <w:p w14:paraId="58E8A48E" w14:textId="3EFB1695" w:rsidR="00D12BDB" w:rsidRPr="00133C49" w:rsidRDefault="00D12BDB" w:rsidP="00D12BDB">
      <w:r w:rsidRPr="00133C49">
        <w:rPr>
          <w:b/>
          <w:bCs/>
          <w:i/>
          <w:iCs/>
        </w:rPr>
        <w:t>Items considered</w:t>
      </w:r>
      <w:r w:rsidR="00EE1B48" w:rsidRPr="00133C49">
        <w:rPr>
          <w:b/>
          <w:bCs/>
          <w:i/>
          <w:iCs/>
        </w:rPr>
        <w:t xml:space="preserve"> for study</w:t>
      </w:r>
      <w:r w:rsidR="00311352" w:rsidRPr="00133C49">
        <w:rPr>
          <w:b/>
          <w:bCs/>
          <w:i/>
          <w:iCs/>
        </w:rPr>
        <w:t>ing</w:t>
      </w:r>
      <w:r w:rsidR="00EE1B48" w:rsidRPr="00133C49">
        <w:rPr>
          <w:b/>
          <w:bCs/>
          <w:i/>
          <w:iCs/>
        </w:rPr>
        <w:t xml:space="preserve"> the necessity, feasibility, potential specification impact</w:t>
      </w:r>
      <w:r w:rsidRPr="00133C49">
        <w:t xml:space="preserve">: </w:t>
      </w:r>
    </w:p>
    <w:p w14:paraId="444D1C6A" w14:textId="05D61463" w:rsidR="00B721AE" w:rsidRPr="00133C49" w:rsidRDefault="00744E61" w:rsidP="007A7FE7">
      <w:pPr>
        <w:rPr>
          <w:i/>
          <w:iCs/>
        </w:rPr>
      </w:pPr>
      <w:r w:rsidRPr="00133C49">
        <w:rPr>
          <w:i/>
          <w:iCs/>
        </w:rPr>
        <w:t>Performance</w:t>
      </w:r>
      <w:r w:rsidR="00B721AE" w:rsidRPr="00133C49">
        <w:rPr>
          <w:i/>
          <w:iCs/>
        </w:rPr>
        <w:t xml:space="preserve"> monitoring: </w:t>
      </w:r>
    </w:p>
    <w:p w14:paraId="5E7B46B9" w14:textId="207B5008" w:rsidR="00744E61" w:rsidRPr="00133C49" w:rsidRDefault="00744E61" w:rsidP="007A7FE7">
      <w:pPr>
        <w:rPr>
          <w:bCs/>
          <w:lang w:eastAsia="zh-CN"/>
        </w:rPr>
      </w:pPr>
      <w:r w:rsidRPr="00133C49">
        <w:rPr>
          <w:bCs/>
          <w:lang w:eastAsia="zh-CN"/>
        </w:rPr>
        <w:t>For the performance monitoring of BM-Case1 and BM-Case2</w:t>
      </w:r>
      <w:r w:rsidR="00EE1B48" w:rsidRPr="00133C49">
        <w:rPr>
          <w:bCs/>
          <w:lang w:eastAsia="zh-CN"/>
        </w:rPr>
        <w:t>:</w:t>
      </w:r>
    </w:p>
    <w:p w14:paraId="3A5521F1" w14:textId="22972D3B" w:rsidR="00744E61" w:rsidRPr="00133C49" w:rsidRDefault="009876DC" w:rsidP="009876DC">
      <w:pPr>
        <w:pStyle w:val="B1"/>
      </w:pPr>
      <w:r w:rsidRPr="00133C49">
        <w:t>-</w:t>
      </w:r>
      <w:r w:rsidRPr="00133C49">
        <w:tab/>
      </w:r>
      <w:r w:rsidR="00744E61" w:rsidRPr="00133C49">
        <w:t>Performance metric(s)</w:t>
      </w:r>
      <w:r w:rsidR="00CD19C3" w:rsidRPr="00133C49">
        <w:t xml:space="preserve"> with the</w:t>
      </w:r>
      <w:r w:rsidR="00744E61" w:rsidRPr="00133C49">
        <w:rPr>
          <w:bCs/>
          <w:lang w:eastAsia="zh-CN"/>
        </w:rPr>
        <w:t xml:space="preserve"> following alternatives</w:t>
      </w:r>
      <w:r w:rsidR="001262DD" w:rsidRPr="00133C49">
        <w:rPr>
          <w:bCs/>
          <w:lang w:eastAsia="zh-CN"/>
        </w:rPr>
        <w:t>:</w:t>
      </w:r>
    </w:p>
    <w:p w14:paraId="6F03E241" w14:textId="008C03BB" w:rsidR="00744E61" w:rsidRPr="00133C49" w:rsidRDefault="009876DC" w:rsidP="009876DC">
      <w:pPr>
        <w:pStyle w:val="B2"/>
      </w:pPr>
      <w:r w:rsidRPr="00133C49">
        <w:lastRenderedPageBreak/>
        <w:t>-</w:t>
      </w:r>
      <w:r w:rsidRPr="00133C49">
        <w:tab/>
      </w:r>
      <w:r w:rsidR="00744E61" w:rsidRPr="00133C49">
        <w:t>Alt.1: Beam prediction accuracy related KPIs, e.g., Top-K/1 beam prediction accuracy</w:t>
      </w:r>
    </w:p>
    <w:p w14:paraId="030BD14D" w14:textId="0A6401C6" w:rsidR="00744E61" w:rsidRPr="00133C49" w:rsidRDefault="009876DC" w:rsidP="009876DC">
      <w:pPr>
        <w:pStyle w:val="B2"/>
      </w:pPr>
      <w:r w:rsidRPr="00133C49">
        <w:t>-</w:t>
      </w:r>
      <w:r w:rsidRPr="00133C49">
        <w:tab/>
      </w:r>
      <w:r w:rsidR="00744E61" w:rsidRPr="00133C49">
        <w:t>Alt.2: Link quality related KPIs, e.g., throughput, L1-RSRP, L1-SINR, hypothetical BLER</w:t>
      </w:r>
    </w:p>
    <w:p w14:paraId="776929D9" w14:textId="00BB796F" w:rsidR="00744E61" w:rsidRPr="00133C49" w:rsidRDefault="009876DC" w:rsidP="009876DC">
      <w:pPr>
        <w:pStyle w:val="B2"/>
      </w:pPr>
      <w:r w:rsidRPr="00133C49">
        <w:t>-</w:t>
      </w:r>
      <w:r w:rsidRPr="00133C49">
        <w:tab/>
      </w:r>
      <w:r w:rsidR="00744E61" w:rsidRPr="00133C49">
        <w:t xml:space="preserve">Alt.3: Performance metric based on input/output data distribution of AI/ML </w:t>
      </w:r>
    </w:p>
    <w:p w14:paraId="1877507D" w14:textId="12E7016A" w:rsidR="00744E61" w:rsidRPr="00133C49" w:rsidRDefault="009876DC" w:rsidP="009876DC">
      <w:pPr>
        <w:pStyle w:val="B2"/>
      </w:pPr>
      <w:r w:rsidRPr="00133C49">
        <w:t>-</w:t>
      </w:r>
      <w:r w:rsidRPr="00133C49">
        <w:tab/>
      </w:r>
      <w:r w:rsidR="00744E61" w:rsidRPr="00133C49">
        <w:t xml:space="preserve">Alt.4: The L1-RSRP difference evaluated by comparing measured RSRP and predicted RSRP </w:t>
      </w:r>
    </w:p>
    <w:p w14:paraId="3457901F" w14:textId="56F31695" w:rsidR="00744E61" w:rsidRPr="00133C49" w:rsidRDefault="009876DC" w:rsidP="009876DC">
      <w:pPr>
        <w:pStyle w:val="B1"/>
      </w:pPr>
      <w:r w:rsidRPr="00133C49">
        <w:t>-</w:t>
      </w:r>
      <w:r w:rsidRPr="00133C49">
        <w:tab/>
      </w:r>
      <w:r w:rsidR="00744E61" w:rsidRPr="00133C49">
        <w:t>Benchmark/reference for the performance comparison</w:t>
      </w:r>
      <w:r w:rsidR="00C40486" w:rsidRPr="00133C49">
        <w:t xml:space="preserve">, including: </w:t>
      </w:r>
    </w:p>
    <w:p w14:paraId="1E40BE65" w14:textId="55E6F915" w:rsidR="00744E61" w:rsidRPr="00133C49" w:rsidRDefault="009876DC" w:rsidP="00056ABB">
      <w:pPr>
        <w:pStyle w:val="B2"/>
        <w:rPr>
          <w:rFonts w:ascii="SimSun" w:hAnsi="SimSun" w:cs="SimSun"/>
          <w:lang w:eastAsia="zh-CN"/>
        </w:rPr>
      </w:pPr>
      <w:r w:rsidRPr="00133C49">
        <w:rPr>
          <w:lang w:eastAsia="zh-CN"/>
        </w:rPr>
        <w:t>-</w:t>
      </w:r>
      <w:r w:rsidRPr="00133C49">
        <w:rPr>
          <w:lang w:eastAsia="zh-CN"/>
        </w:rPr>
        <w:tab/>
      </w:r>
      <w:r w:rsidR="00744E61" w:rsidRPr="00133C49">
        <w:rPr>
          <w:lang w:eastAsia="zh-CN"/>
        </w:rPr>
        <w:t>Alt.1: The best beam(s) obtained by measuring beams of a set indicated by gNB (e.g., Beams from Set A)</w:t>
      </w:r>
    </w:p>
    <w:p w14:paraId="440A7FF0" w14:textId="125DEA15" w:rsidR="00744E61" w:rsidRPr="00133C49" w:rsidRDefault="009876DC" w:rsidP="009876DC">
      <w:pPr>
        <w:pStyle w:val="B2"/>
      </w:pPr>
      <w:r w:rsidRPr="00133C49">
        <w:rPr>
          <w:lang w:eastAsia="zh-CN"/>
        </w:rPr>
        <w:t>-</w:t>
      </w:r>
      <w:r w:rsidRPr="00133C49">
        <w:rPr>
          <w:lang w:eastAsia="zh-CN"/>
        </w:rPr>
        <w:tab/>
      </w:r>
      <w:r w:rsidR="00744E61" w:rsidRPr="00133C49">
        <w:rPr>
          <w:lang w:eastAsia="zh-CN"/>
        </w:rPr>
        <w:t>Alt.4: Measurements of the predicted best beam(s) corresponding to model output (e.g., Comparison between actual L1-RSRP and predicted RSRP of predicted Top-1/K Beams)</w:t>
      </w:r>
    </w:p>
    <w:p w14:paraId="61DAFF57" w14:textId="768544B5" w:rsidR="00744E61" w:rsidRPr="00133C49" w:rsidRDefault="009876DC" w:rsidP="009876DC">
      <w:pPr>
        <w:pStyle w:val="B1"/>
      </w:pPr>
      <w:r w:rsidRPr="00133C49">
        <w:t>-</w:t>
      </w:r>
      <w:r w:rsidRPr="00133C49">
        <w:tab/>
      </w:r>
      <w:r w:rsidR="001C29B2" w:rsidRPr="00133C49">
        <w:t>Signalling</w:t>
      </w:r>
      <w:r w:rsidR="00744E61" w:rsidRPr="00133C49">
        <w:t xml:space="preserve">/configuration/measurement/report for model monitoring, e.g., </w:t>
      </w:r>
      <w:r w:rsidR="001C29B2" w:rsidRPr="00133C49">
        <w:t>signalling</w:t>
      </w:r>
      <w:r w:rsidR="00744E61" w:rsidRPr="00133C49">
        <w:t xml:space="preserve"> aspects related to assistance information (if supported), Reference signals</w:t>
      </w:r>
    </w:p>
    <w:p w14:paraId="5D47DFE1" w14:textId="037D749C" w:rsidR="00B721AE" w:rsidRPr="00133C49" w:rsidRDefault="00B721AE" w:rsidP="009876DC">
      <w:pPr>
        <w:rPr>
          <w:bCs/>
          <w:lang w:eastAsia="zh-CN"/>
        </w:rPr>
      </w:pPr>
      <w:r w:rsidRPr="00133C49">
        <w:rPr>
          <w:bCs/>
          <w:lang w:eastAsia="zh-CN"/>
        </w:rPr>
        <w:t>For BM-Case1 and BM-Case2 with a UE-side AI/ML model:</w:t>
      </w:r>
    </w:p>
    <w:p w14:paraId="29649E9F" w14:textId="6343A2FC" w:rsidR="00B721AE" w:rsidRPr="00133C49" w:rsidRDefault="009876DC" w:rsidP="009876DC">
      <w:pPr>
        <w:pStyle w:val="B1"/>
        <w:rPr>
          <w:rFonts w:eastAsia="Yu Mincho"/>
          <w:bCs/>
        </w:rPr>
      </w:pPr>
      <w:r w:rsidRPr="00133C49">
        <w:t>-</w:t>
      </w:r>
      <w:r w:rsidRPr="00133C49">
        <w:tab/>
      </w:r>
      <w:r w:rsidR="00744E61" w:rsidRPr="00133C49">
        <w:t>Type</w:t>
      </w:r>
      <w:r w:rsidR="006B2391" w:rsidRPr="00133C49">
        <w:t xml:space="preserve"> </w:t>
      </w:r>
      <w:r w:rsidR="00744E61" w:rsidRPr="00133C49">
        <w:t>1</w:t>
      </w:r>
      <w:r w:rsidR="00B721AE" w:rsidRPr="00133C49">
        <w:t xml:space="preserve"> performance monitoring</w:t>
      </w:r>
      <w:r w:rsidR="00B721AE" w:rsidRPr="00133C49">
        <w:rPr>
          <w:bCs/>
          <w:lang w:eastAsia="zh-CN"/>
        </w:rPr>
        <w:t xml:space="preserve">: </w:t>
      </w:r>
    </w:p>
    <w:p w14:paraId="1425F21C" w14:textId="11C95383" w:rsidR="00B721AE" w:rsidRPr="00133C49" w:rsidRDefault="009876DC" w:rsidP="009876DC">
      <w:pPr>
        <w:pStyle w:val="B2"/>
      </w:pPr>
      <w:r w:rsidRPr="00133C49">
        <w:t>-</w:t>
      </w:r>
      <w:r w:rsidRPr="00133C49">
        <w:tab/>
      </w:r>
      <w:r w:rsidR="00B721AE" w:rsidRPr="00133C49">
        <w:t>Configuration/</w:t>
      </w:r>
      <w:r w:rsidR="001C29B2" w:rsidRPr="00133C49">
        <w:t>Signalling</w:t>
      </w:r>
      <w:r w:rsidR="00B721AE" w:rsidRPr="00133C49">
        <w:t xml:space="preserve"> from gNB to UE for measurement and/or reporting</w:t>
      </w:r>
    </w:p>
    <w:p w14:paraId="436B0AC7" w14:textId="4AF030E3" w:rsidR="00DC08E3" w:rsidRPr="00133C49" w:rsidRDefault="009876DC" w:rsidP="009876DC">
      <w:pPr>
        <w:pStyle w:val="B2"/>
      </w:pPr>
      <w:r w:rsidRPr="00133C49">
        <w:t>-</w:t>
      </w:r>
      <w:r w:rsidRPr="00133C49">
        <w:tab/>
      </w:r>
      <w:r w:rsidR="00B721AE" w:rsidRPr="00133C49">
        <w:t xml:space="preserve">UE </w:t>
      </w:r>
      <w:r w:rsidR="00DC08E3" w:rsidRPr="00133C49">
        <w:t xml:space="preserve">may have different operations </w:t>
      </w:r>
    </w:p>
    <w:p w14:paraId="0EC5E66E" w14:textId="489AEE86" w:rsidR="00B721AE" w:rsidRPr="00133C49" w:rsidRDefault="009876DC" w:rsidP="009876DC">
      <w:pPr>
        <w:pStyle w:val="B3"/>
      </w:pPr>
      <w:r w:rsidRPr="00133C49">
        <w:t>-</w:t>
      </w:r>
      <w:r w:rsidRPr="00133C49">
        <w:tab/>
      </w:r>
      <w:r w:rsidR="00DC08E3" w:rsidRPr="00133C49">
        <w:t>Option</w:t>
      </w:r>
      <w:r w:rsidR="006B2391" w:rsidRPr="00133C49">
        <w:t xml:space="preserve"> </w:t>
      </w:r>
      <w:r w:rsidR="00DC08E3" w:rsidRPr="00133C49">
        <w:t>1</w:t>
      </w:r>
      <w:r w:rsidR="005E2C82" w:rsidRPr="00133C49">
        <w:t xml:space="preserve"> (</w:t>
      </w:r>
      <w:r w:rsidR="0072282F" w:rsidRPr="00133C49">
        <w:t xml:space="preserve">NW-side </w:t>
      </w:r>
      <w:r w:rsidR="0010272D" w:rsidRPr="00133C49">
        <w:t>performance monitoring)</w:t>
      </w:r>
      <w:r w:rsidR="00DC08E3" w:rsidRPr="00133C49">
        <w:t xml:space="preserve">: UE sends </w:t>
      </w:r>
      <w:r w:rsidR="00B721AE" w:rsidRPr="00133C49">
        <w:t>reporting to NW (e.g., for the calculation of performance metric</w:t>
      </w:r>
      <w:r w:rsidR="00DC08E3" w:rsidRPr="00133C49">
        <w:t xml:space="preserve"> at NW</w:t>
      </w:r>
      <w:r w:rsidR="00B721AE" w:rsidRPr="00133C49">
        <w:t xml:space="preserve">) </w:t>
      </w:r>
    </w:p>
    <w:p w14:paraId="2DDD7C58" w14:textId="33EBBE31" w:rsidR="00DC08E3" w:rsidRPr="00133C49" w:rsidRDefault="009876DC" w:rsidP="009876DC">
      <w:pPr>
        <w:pStyle w:val="B3"/>
      </w:pPr>
      <w:r w:rsidRPr="00133C49">
        <w:t>-</w:t>
      </w:r>
      <w:r w:rsidRPr="00133C49">
        <w:tab/>
      </w:r>
      <w:r w:rsidR="00DC08E3" w:rsidRPr="00133C49">
        <w:t>Option</w:t>
      </w:r>
      <w:r w:rsidR="006B2391" w:rsidRPr="00133C49">
        <w:t xml:space="preserve"> </w:t>
      </w:r>
      <w:r w:rsidR="00DC08E3" w:rsidRPr="00133C49">
        <w:t>2</w:t>
      </w:r>
      <w:r w:rsidR="0010272D" w:rsidRPr="00133C49">
        <w:t xml:space="preserve"> (</w:t>
      </w:r>
      <w:r w:rsidR="0002066A" w:rsidRPr="00133C49">
        <w:t xml:space="preserve">UE-assisted </w:t>
      </w:r>
      <w:r w:rsidR="006E5B05" w:rsidRPr="00133C49">
        <w:t>performance monitoring)</w:t>
      </w:r>
      <w:r w:rsidR="00DC08E3" w:rsidRPr="00133C49">
        <w:t xml:space="preserve">: UE calculates performance metric(s), either reports it to NW or reports an event to NW based on the performance metric(s) </w:t>
      </w:r>
    </w:p>
    <w:p w14:paraId="5925BDA9" w14:textId="0C13452A" w:rsidR="00B721AE" w:rsidRPr="00133C49" w:rsidRDefault="009876DC" w:rsidP="009876DC">
      <w:pPr>
        <w:pStyle w:val="B2"/>
      </w:pPr>
      <w:r w:rsidRPr="00133C49">
        <w:t>-</w:t>
      </w:r>
      <w:r w:rsidRPr="00133C49">
        <w:tab/>
      </w:r>
      <w:r w:rsidR="00B721AE" w:rsidRPr="00133C49">
        <w:t xml:space="preserve">Indication from NW for UE to do LCM operations </w:t>
      </w:r>
    </w:p>
    <w:p w14:paraId="17E9E2F9" w14:textId="5EE06390" w:rsidR="00B721AE" w:rsidRPr="00133C49" w:rsidRDefault="009876DC" w:rsidP="009876DC">
      <w:pPr>
        <w:pStyle w:val="B2"/>
      </w:pPr>
      <w:r w:rsidRPr="00133C49">
        <w:t>-</w:t>
      </w:r>
      <w:r w:rsidRPr="00133C49">
        <w:tab/>
      </w:r>
      <w:r w:rsidR="00B721AE" w:rsidRPr="00133C49">
        <w:t>Note:</w:t>
      </w:r>
      <w:r w:rsidR="005E5785" w:rsidRPr="005E5785">
        <w:t xml:space="preserve"> </w:t>
      </w:r>
      <w:r w:rsidR="00B721AE" w:rsidRPr="00133C49">
        <w:t>At least the performance and reporting overhead of model monitoring mechanism should be considered</w:t>
      </w:r>
    </w:p>
    <w:p w14:paraId="02B5377D" w14:textId="29519637" w:rsidR="00B721AE" w:rsidRPr="00133C49" w:rsidRDefault="009876DC" w:rsidP="00674946">
      <w:pPr>
        <w:pStyle w:val="B1"/>
        <w:rPr>
          <w:rFonts w:eastAsia="Yu Mincho"/>
          <w:bCs/>
        </w:rPr>
      </w:pPr>
      <w:r w:rsidRPr="00133C49">
        <w:t>-</w:t>
      </w:r>
      <w:r w:rsidRPr="00133C49">
        <w:tab/>
      </w:r>
      <w:r w:rsidR="00FD0E5C" w:rsidRPr="00133C49">
        <w:t>Type</w:t>
      </w:r>
      <w:r w:rsidR="006B2391" w:rsidRPr="00133C49">
        <w:t xml:space="preserve"> </w:t>
      </w:r>
      <w:r w:rsidR="00FD0E5C" w:rsidRPr="00133C49">
        <w:t>2 performance monitoring</w:t>
      </w:r>
      <w:r w:rsidR="00B721AE" w:rsidRPr="00133C49">
        <w:rPr>
          <w:bCs/>
          <w:lang w:eastAsia="zh-CN"/>
        </w:rPr>
        <w:t xml:space="preserve">: </w:t>
      </w:r>
    </w:p>
    <w:p w14:paraId="7D1E5F64" w14:textId="315D4F09" w:rsidR="00B721AE" w:rsidRPr="00133C49" w:rsidRDefault="009876DC" w:rsidP="00674946">
      <w:pPr>
        <w:pStyle w:val="B2"/>
        <w:rPr>
          <w:rFonts w:eastAsia="Yu Mincho"/>
        </w:rPr>
      </w:pPr>
      <w:r w:rsidRPr="00133C49">
        <w:rPr>
          <w:lang w:eastAsia="zh-CN"/>
        </w:rPr>
        <w:t>-</w:t>
      </w:r>
      <w:r w:rsidRPr="00133C49">
        <w:rPr>
          <w:lang w:eastAsia="zh-CN"/>
        </w:rPr>
        <w:tab/>
      </w:r>
      <w:r w:rsidR="00B721AE" w:rsidRPr="00133C49">
        <w:rPr>
          <w:lang w:eastAsia="zh-CN"/>
        </w:rPr>
        <w:t xml:space="preserve">Indication/request/report from UE to gNB for performance monitoring </w:t>
      </w:r>
    </w:p>
    <w:p w14:paraId="113E8D3F" w14:textId="750AA219" w:rsidR="00B721AE" w:rsidRPr="00133C49" w:rsidRDefault="009876DC" w:rsidP="00674946">
      <w:pPr>
        <w:pStyle w:val="B3"/>
      </w:pPr>
      <w:r w:rsidRPr="00133C49">
        <w:t>-</w:t>
      </w:r>
      <w:r w:rsidRPr="00133C49">
        <w:tab/>
      </w:r>
      <w:r w:rsidR="00B721AE" w:rsidRPr="00133C49">
        <w:t>Note:</w:t>
      </w:r>
      <w:r w:rsidR="005E5785" w:rsidRPr="005E5785">
        <w:t xml:space="preserve"> </w:t>
      </w:r>
      <w:r w:rsidR="00B721AE" w:rsidRPr="00133C49">
        <w:t xml:space="preserve">The </w:t>
      </w:r>
      <w:r w:rsidR="001C29B2" w:rsidRPr="00133C49">
        <w:t>indication</w:t>
      </w:r>
      <w:r w:rsidR="00B721AE" w:rsidRPr="00133C49">
        <w:rPr>
          <w:lang w:eastAsia="zh-CN"/>
        </w:rPr>
        <w:t>/request/report</w:t>
      </w:r>
      <w:r w:rsidR="00B721AE" w:rsidRPr="00133C49">
        <w:t xml:space="preserve"> may be not needed in some case(s)</w:t>
      </w:r>
    </w:p>
    <w:p w14:paraId="27BD757E" w14:textId="2801C323" w:rsidR="00B721AE" w:rsidRPr="00133C49" w:rsidRDefault="009876DC" w:rsidP="009876DC">
      <w:pPr>
        <w:pStyle w:val="B2"/>
      </w:pPr>
      <w:r w:rsidRPr="00133C49">
        <w:t>-</w:t>
      </w:r>
      <w:r w:rsidRPr="00133C49">
        <w:tab/>
      </w:r>
      <w:r w:rsidR="00B721AE" w:rsidRPr="00133C49">
        <w:t>Configuration/</w:t>
      </w:r>
      <w:r w:rsidR="001C29B2" w:rsidRPr="00133C49">
        <w:t>Signalling</w:t>
      </w:r>
      <w:r w:rsidR="00B721AE" w:rsidRPr="00133C49">
        <w:t xml:space="preserve"> from gNB to UE for performance monitoring</w:t>
      </w:r>
      <w:r w:rsidR="00C65B94" w:rsidRPr="00133C49">
        <w:t xml:space="preserve"> </w:t>
      </w:r>
      <w:r w:rsidR="007F4D84" w:rsidRPr="00133C49">
        <w:t>measurement and/or reporting</w:t>
      </w:r>
    </w:p>
    <w:p w14:paraId="2C9C4200" w14:textId="3FF0DE92" w:rsidR="00B721AE" w:rsidRPr="00133C49" w:rsidRDefault="00D46CF4" w:rsidP="009876DC">
      <w:pPr>
        <w:pStyle w:val="B2"/>
      </w:pPr>
      <w:r w:rsidRPr="00133C49">
        <w:t>-</w:t>
      </w:r>
      <w:r w:rsidRPr="00133C49">
        <w:tab/>
      </w:r>
      <w:r w:rsidR="001D3AA8" w:rsidRPr="00133C49">
        <w:t xml:space="preserve">If it is for UE side model monitoring, </w:t>
      </w:r>
      <w:r w:rsidR="00F53B2D" w:rsidRPr="00133C49">
        <w:t>UE makes decision(s) of model selection/activation/ deactivation/switching/fallback operation</w:t>
      </w:r>
    </w:p>
    <w:p w14:paraId="667DA949" w14:textId="292A868D" w:rsidR="00B42A99" w:rsidRPr="00133C49" w:rsidRDefault="00B42A99" w:rsidP="00056ABB">
      <w:pPr>
        <w:pStyle w:val="B1"/>
      </w:pPr>
      <w:r w:rsidRPr="00133C49">
        <w:t>-</w:t>
      </w:r>
      <w:r w:rsidRPr="00133C49">
        <w:tab/>
        <w:t>Mechanism that facilitates the UE to detect whether the functionality/model is suitable or no longer suitable</w:t>
      </w:r>
    </w:p>
    <w:p w14:paraId="4049559F" w14:textId="0B79A2E4" w:rsidR="006D6EEA" w:rsidRPr="00133C49" w:rsidRDefault="006D6EEA" w:rsidP="006D6EEA">
      <w:pPr>
        <w:rPr>
          <w:bCs/>
          <w:iCs/>
          <w:lang w:eastAsia="zh-CN"/>
        </w:rPr>
      </w:pPr>
      <w:r w:rsidRPr="00133C49">
        <w:rPr>
          <w:bCs/>
          <w:iCs/>
          <w:lang w:eastAsia="zh-CN"/>
        </w:rPr>
        <w:t xml:space="preserve">For BM-Case1 and BM-Case2 with a </w:t>
      </w:r>
      <w:r w:rsidR="00502FAC" w:rsidRPr="00133C49">
        <w:rPr>
          <w:bCs/>
          <w:iCs/>
          <w:lang w:eastAsia="zh-CN"/>
        </w:rPr>
        <w:t>NW-side</w:t>
      </w:r>
      <w:r w:rsidRPr="00133C49">
        <w:rPr>
          <w:bCs/>
          <w:iCs/>
          <w:lang w:eastAsia="zh-CN"/>
        </w:rPr>
        <w:t xml:space="preserve"> AI/ML model</w:t>
      </w:r>
    </w:p>
    <w:p w14:paraId="5866848F" w14:textId="77777777" w:rsidR="006D6EEA" w:rsidRPr="00133C49" w:rsidRDefault="006D6EEA" w:rsidP="005E5785">
      <w:pPr>
        <w:pStyle w:val="B1"/>
      </w:pPr>
      <w:r w:rsidRPr="00133C49">
        <w:t>-</w:t>
      </w:r>
      <w:r w:rsidRPr="00133C49">
        <w:tab/>
      </w:r>
      <w:r w:rsidRPr="00133C49">
        <w:rPr>
          <w:lang w:eastAsia="zh-CN"/>
        </w:rPr>
        <w:t>Beam measurement and report for model monitoring</w:t>
      </w:r>
      <w:r w:rsidRPr="00133C49">
        <w:t xml:space="preserve"> </w:t>
      </w:r>
    </w:p>
    <w:p w14:paraId="6FF84CF2" w14:textId="7F303C4B" w:rsidR="006D6EEA" w:rsidRPr="00133C49" w:rsidRDefault="006D6EEA" w:rsidP="005E5785">
      <w:pPr>
        <w:pStyle w:val="B2"/>
      </w:pPr>
      <w:r w:rsidRPr="00133C49">
        <w:t>-</w:t>
      </w:r>
      <w:r w:rsidRPr="00133C49">
        <w:tab/>
        <w:t>UE reporting of beam measurement(s) based on a set of beams indicated by gNB.</w:t>
      </w:r>
    </w:p>
    <w:p w14:paraId="47EE1C88" w14:textId="51051817" w:rsidR="00F57FC4" w:rsidRPr="00133C49" w:rsidRDefault="006D6EEA" w:rsidP="005E5785">
      <w:pPr>
        <w:pStyle w:val="B2"/>
      </w:pPr>
      <w:r w:rsidRPr="00133C49">
        <w:t>-</w:t>
      </w:r>
      <w:r w:rsidRPr="00133C49">
        <w:tab/>
      </w:r>
      <w:r w:rsidR="003860AA" w:rsidRPr="00133C49">
        <w:t>Signalling</w:t>
      </w:r>
      <w:r w:rsidRPr="00133C49">
        <w:t>, e.g., RRC-based, L1-based.</w:t>
      </w:r>
    </w:p>
    <w:p w14:paraId="23559A57" w14:textId="10ED6AD5" w:rsidR="00F57FC4" w:rsidRPr="00133C49" w:rsidRDefault="00104C2C" w:rsidP="005E5785">
      <w:pPr>
        <w:pStyle w:val="B2"/>
      </w:pPr>
      <w:r w:rsidRPr="00133C49">
        <w:t>-</w:t>
      </w:r>
      <w:r w:rsidR="005E5785" w:rsidRPr="00133C49">
        <w:tab/>
      </w:r>
      <w:r w:rsidRPr="00133C49">
        <w:t>Note:</w:t>
      </w:r>
      <w:r w:rsidR="005E5785" w:rsidRPr="005E5785">
        <w:t xml:space="preserve"> </w:t>
      </w:r>
      <w:r w:rsidRPr="00133C49">
        <w:t>This may or may not have specification impact.</w:t>
      </w:r>
    </w:p>
    <w:p w14:paraId="36925983" w14:textId="77777777" w:rsidR="006D6EEA" w:rsidRPr="00133C49" w:rsidRDefault="006D6EEA" w:rsidP="005E5785">
      <w:pPr>
        <w:pStyle w:val="B1"/>
        <w:rPr>
          <w:lang w:eastAsia="zh-CN"/>
        </w:rPr>
      </w:pPr>
      <w:r w:rsidRPr="00133C49">
        <w:t>-</w:t>
      </w:r>
      <w:r w:rsidRPr="00133C49">
        <w:tab/>
      </w:r>
      <w:r w:rsidRPr="00133C49">
        <w:rPr>
          <w:lang w:eastAsia="zh-CN"/>
        </w:rPr>
        <w:t>NW monitors the performance metric(s) and makes decision(s) of model selection/activation/ deactivation/switching/ fallback operation</w:t>
      </w:r>
    </w:p>
    <w:p w14:paraId="2780D4DA" w14:textId="22A0C470" w:rsidR="006D6EEA" w:rsidRPr="00133C49" w:rsidRDefault="006D6EEA" w:rsidP="005E5785">
      <w:pPr>
        <w:pStyle w:val="B1"/>
      </w:pPr>
      <w:r w:rsidRPr="00133C49">
        <w:t>-</w:t>
      </w:r>
      <w:r w:rsidRPr="00133C49">
        <w:tab/>
        <w:t>Note:</w:t>
      </w:r>
      <w:r w:rsidR="005E5785" w:rsidRPr="005E5785">
        <w:t xml:space="preserve"> </w:t>
      </w:r>
      <w:r w:rsidRPr="00133C49">
        <w:t>Performance and UE complexity, power consumption should be considered.</w:t>
      </w:r>
    </w:p>
    <w:p w14:paraId="494E8D2F" w14:textId="77777777" w:rsidR="006E5D7C" w:rsidRPr="00133C49" w:rsidRDefault="006E5D7C" w:rsidP="00056ABB">
      <w:r w:rsidRPr="00133C49">
        <w:t xml:space="preserve">Table 7.2.3-1 summarizes applicability of various alternatives for performance metric(s) of AI/ML model monitoring for BM-Case1 and BM-Case2. </w:t>
      </w:r>
    </w:p>
    <w:p w14:paraId="658B1884" w14:textId="77777777" w:rsidR="006E5D7C" w:rsidRPr="00133C49" w:rsidRDefault="006E5D7C" w:rsidP="00C306D9">
      <w:pPr>
        <w:pStyle w:val="TH"/>
        <w:keepNext w:val="0"/>
        <w:widowControl w:val="0"/>
      </w:pPr>
      <w:r w:rsidRPr="00133C49">
        <w:lastRenderedPageBreak/>
        <w:t xml:space="preserve">Table 7.2.3-1: Alternatives for Performance metric(s) of AI/ML model monitoring </w:t>
      </w:r>
      <w:r w:rsidRPr="00133C49">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436"/>
        <w:gridCol w:w="2257"/>
        <w:gridCol w:w="2632"/>
      </w:tblGrid>
      <w:tr w:rsidR="007B3E87" w:rsidRPr="00133C49" w14:paraId="6B67AD5F" w14:textId="77777777" w:rsidTr="00DB5088">
        <w:trPr>
          <w:jc w:val="center"/>
        </w:trPr>
        <w:tc>
          <w:tcPr>
            <w:tcW w:w="0" w:type="auto"/>
            <w:shd w:val="clear" w:color="auto" w:fill="D9D9D9" w:themeFill="background1" w:themeFillShade="D9"/>
          </w:tcPr>
          <w:p w14:paraId="243874FE" w14:textId="77777777" w:rsidR="006E5D7C" w:rsidRPr="00133C49" w:rsidRDefault="006E5D7C" w:rsidP="008C1FE9">
            <w:pPr>
              <w:pStyle w:val="TAH"/>
              <w:jc w:val="left"/>
            </w:pPr>
            <w:r w:rsidRPr="00133C49">
              <w:t>Alt. 1: Beam prediction accuracy related KPIs, e.g., Top-K/1 beam prediction accuracy</w:t>
            </w:r>
          </w:p>
        </w:tc>
        <w:tc>
          <w:tcPr>
            <w:tcW w:w="0" w:type="auto"/>
            <w:shd w:val="clear" w:color="auto" w:fill="D9D9D9" w:themeFill="background1" w:themeFillShade="D9"/>
          </w:tcPr>
          <w:p w14:paraId="24ED037A" w14:textId="77777777" w:rsidR="006E5D7C" w:rsidRPr="00133C49" w:rsidRDefault="006E5D7C" w:rsidP="008C1FE9">
            <w:pPr>
              <w:pStyle w:val="TAH"/>
              <w:jc w:val="left"/>
            </w:pPr>
            <w:r w:rsidRPr="00133C49">
              <w:t>Alt. 2: Link quality related KPIs, .e.g., throughput, L1-RSRP, L1-SINR, hypothetical BLER</w:t>
            </w:r>
          </w:p>
        </w:tc>
        <w:tc>
          <w:tcPr>
            <w:tcW w:w="0" w:type="auto"/>
            <w:shd w:val="clear" w:color="auto" w:fill="D9D9D9" w:themeFill="background1" w:themeFillShade="D9"/>
          </w:tcPr>
          <w:p w14:paraId="33AB1293" w14:textId="77777777" w:rsidR="006E5D7C" w:rsidRPr="00133C49" w:rsidRDefault="006E5D7C" w:rsidP="008C1FE9">
            <w:pPr>
              <w:pStyle w:val="TAH"/>
              <w:jc w:val="left"/>
            </w:pPr>
            <w:r w:rsidRPr="00133C49">
              <w:t>Alt.3: Performance metric based on input/output data distribution of AI/ML</w:t>
            </w:r>
          </w:p>
        </w:tc>
        <w:tc>
          <w:tcPr>
            <w:tcW w:w="0" w:type="auto"/>
            <w:shd w:val="clear" w:color="auto" w:fill="D9D9D9" w:themeFill="background1" w:themeFillShade="D9"/>
          </w:tcPr>
          <w:p w14:paraId="44F44E2B" w14:textId="77777777" w:rsidR="006E5D7C" w:rsidRPr="00133C49" w:rsidRDefault="006E5D7C" w:rsidP="008C1FE9">
            <w:pPr>
              <w:pStyle w:val="TAH"/>
              <w:jc w:val="left"/>
            </w:pPr>
            <w:r w:rsidRPr="00133C49">
              <w:t>Alt.4: The L1-RSRP difference evaluated by comparing measured RSRP and predicted RSRP</w:t>
            </w:r>
          </w:p>
        </w:tc>
      </w:tr>
      <w:tr w:rsidR="007B3E87" w:rsidRPr="00133C49" w14:paraId="15E2F594" w14:textId="77777777" w:rsidTr="00DB5088">
        <w:trPr>
          <w:jc w:val="center"/>
        </w:trPr>
        <w:tc>
          <w:tcPr>
            <w:tcW w:w="0" w:type="auto"/>
            <w:shd w:val="clear" w:color="auto" w:fill="auto"/>
          </w:tcPr>
          <w:p w14:paraId="037308FB" w14:textId="77777777" w:rsidR="006E5D7C" w:rsidRPr="00133C49" w:rsidRDefault="006E5D7C" w:rsidP="00056ABB">
            <w:pPr>
              <w:pStyle w:val="TAL"/>
              <w:rPr>
                <w:rFonts w:cs="Arial"/>
                <w:b/>
                <w:szCs w:val="18"/>
              </w:rPr>
            </w:pPr>
            <w:r w:rsidRPr="00133C49">
              <w:t xml:space="preserve">Applicable to all studied AI models </w:t>
            </w:r>
          </w:p>
        </w:tc>
        <w:tc>
          <w:tcPr>
            <w:tcW w:w="0" w:type="auto"/>
            <w:shd w:val="clear" w:color="auto" w:fill="auto"/>
          </w:tcPr>
          <w:p w14:paraId="6F2C3536" w14:textId="77777777" w:rsidR="006E5D7C" w:rsidRPr="00133C49" w:rsidRDefault="006E5D7C" w:rsidP="00056ABB">
            <w:pPr>
              <w:pStyle w:val="TAL"/>
              <w:rPr>
                <w:rFonts w:cs="Arial"/>
                <w:szCs w:val="18"/>
              </w:rPr>
            </w:pPr>
            <w:r w:rsidRPr="00133C49">
              <w:t xml:space="preserve">Applicable to all studied AI models </w:t>
            </w:r>
          </w:p>
        </w:tc>
        <w:tc>
          <w:tcPr>
            <w:tcW w:w="0" w:type="auto"/>
            <w:shd w:val="clear" w:color="auto" w:fill="auto"/>
          </w:tcPr>
          <w:p w14:paraId="0E024305" w14:textId="77777777" w:rsidR="006E5D7C" w:rsidRPr="00133C49" w:rsidRDefault="006E5D7C" w:rsidP="00056ABB">
            <w:pPr>
              <w:pStyle w:val="TAL"/>
              <w:rPr>
                <w:rFonts w:cs="Arial"/>
                <w:szCs w:val="18"/>
              </w:rPr>
            </w:pPr>
            <w:r w:rsidRPr="00133C49">
              <w:t>Applicable to all studied AI models</w:t>
            </w:r>
          </w:p>
        </w:tc>
        <w:tc>
          <w:tcPr>
            <w:tcW w:w="0" w:type="auto"/>
            <w:shd w:val="clear" w:color="auto" w:fill="auto"/>
          </w:tcPr>
          <w:p w14:paraId="07D1C799" w14:textId="77777777" w:rsidR="006E5D7C" w:rsidRPr="00133C49" w:rsidRDefault="006E5D7C" w:rsidP="00056ABB">
            <w:pPr>
              <w:pStyle w:val="TAL"/>
              <w:rPr>
                <w:rFonts w:cs="Arial"/>
                <w:szCs w:val="18"/>
              </w:rPr>
            </w:pPr>
            <w:r w:rsidRPr="00133C49">
              <w:t>May not applicable to some implementation of AI model (e.g., not output of predicted L1-RSRP)</w:t>
            </w:r>
          </w:p>
        </w:tc>
      </w:tr>
      <w:tr w:rsidR="007B3E87" w:rsidRPr="00133C49" w14:paraId="71B8B428" w14:textId="77777777" w:rsidTr="00DB5088">
        <w:trPr>
          <w:jc w:val="center"/>
        </w:trPr>
        <w:tc>
          <w:tcPr>
            <w:tcW w:w="0" w:type="auto"/>
            <w:shd w:val="clear" w:color="auto" w:fill="auto"/>
          </w:tcPr>
          <w:p w14:paraId="3EF3DCB2" w14:textId="77777777" w:rsidR="006E5D7C" w:rsidRPr="00133C49" w:rsidRDefault="006E5D7C" w:rsidP="00056ABB">
            <w:pPr>
              <w:pStyle w:val="TAL"/>
              <w:rPr>
                <w:rFonts w:cs="Arial"/>
                <w:b/>
                <w:szCs w:val="18"/>
              </w:rPr>
            </w:pPr>
            <w:r w:rsidRPr="00133C49">
              <w:t>Reflect the prediction accuracy of AI model</w:t>
            </w:r>
          </w:p>
        </w:tc>
        <w:tc>
          <w:tcPr>
            <w:tcW w:w="0" w:type="auto"/>
            <w:shd w:val="clear" w:color="auto" w:fill="auto"/>
          </w:tcPr>
          <w:p w14:paraId="2C667FC4" w14:textId="77777777" w:rsidR="006E5D7C" w:rsidRPr="00133C49" w:rsidRDefault="006E5D7C" w:rsidP="00056ABB">
            <w:pPr>
              <w:pStyle w:val="TAL"/>
              <w:rPr>
                <w:rFonts w:cs="Arial"/>
                <w:szCs w:val="18"/>
              </w:rPr>
            </w:pPr>
            <w:r w:rsidRPr="00133C49">
              <w:t>Reflect the system/link performance</w:t>
            </w:r>
          </w:p>
        </w:tc>
        <w:tc>
          <w:tcPr>
            <w:tcW w:w="0" w:type="auto"/>
            <w:shd w:val="clear" w:color="auto" w:fill="auto"/>
          </w:tcPr>
          <w:p w14:paraId="734059A4" w14:textId="77777777" w:rsidR="006E5D7C" w:rsidRPr="00133C49" w:rsidRDefault="006E5D7C" w:rsidP="00056ABB">
            <w:pPr>
              <w:pStyle w:val="TAL"/>
              <w:rPr>
                <w:rFonts w:cs="Arial"/>
                <w:szCs w:val="18"/>
              </w:rPr>
            </w:pPr>
            <w:r w:rsidRPr="00133C49">
              <w:t xml:space="preserve">Reflect the change of the statics of the input/output data </w:t>
            </w:r>
          </w:p>
        </w:tc>
        <w:tc>
          <w:tcPr>
            <w:tcW w:w="0" w:type="auto"/>
            <w:shd w:val="clear" w:color="auto" w:fill="auto"/>
          </w:tcPr>
          <w:p w14:paraId="06BBE7CF" w14:textId="77777777" w:rsidR="006E5D7C" w:rsidRPr="00133C49" w:rsidRDefault="006E5D7C" w:rsidP="00056ABB">
            <w:pPr>
              <w:pStyle w:val="TAL"/>
              <w:rPr>
                <w:rFonts w:cs="Arial"/>
                <w:szCs w:val="18"/>
              </w:rPr>
            </w:pPr>
            <w:r w:rsidRPr="00133C49">
              <w:t>Reflect accuracy of the predicted 1-RSRP</w:t>
            </w:r>
          </w:p>
        </w:tc>
      </w:tr>
      <w:tr w:rsidR="007B3E87" w:rsidRPr="00133C49" w14:paraId="7D67A80E" w14:textId="77777777" w:rsidTr="00DB5088">
        <w:trPr>
          <w:jc w:val="center"/>
        </w:trPr>
        <w:tc>
          <w:tcPr>
            <w:tcW w:w="0" w:type="auto"/>
            <w:shd w:val="clear" w:color="auto" w:fill="auto"/>
          </w:tcPr>
          <w:p w14:paraId="27D94255" w14:textId="4298592A" w:rsidR="006E5D7C" w:rsidRPr="00133C49" w:rsidRDefault="006E5D7C" w:rsidP="00056ABB">
            <w:pPr>
              <w:pStyle w:val="TAL"/>
              <w:rPr>
                <w:rFonts w:cs="Arial"/>
                <w:b/>
                <w:szCs w:val="18"/>
              </w:rPr>
            </w:pPr>
            <w:r w:rsidRPr="00133C49">
              <w:rPr>
                <w:bCs/>
                <w:iCs/>
              </w:rPr>
              <w:t>Not reflect the system/link performance directly</w:t>
            </w:r>
          </w:p>
        </w:tc>
        <w:tc>
          <w:tcPr>
            <w:tcW w:w="0" w:type="auto"/>
            <w:shd w:val="clear" w:color="auto" w:fill="auto"/>
          </w:tcPr>
          <w:p w14:paraId="54D272E5" w14:textId="77777777" w:rsidR="006E5D7C" w:rsidRPr="00133C49" w:rsidRDefault="006E5D7C" w:rsidP="00056ABB">
            <w:pPr>
              <w:pStyle w:val="TAL"/>
              <w:rPr>
                <w:rFonts w:cs="Arial"/>
                <w:szCs w:val="18"/>
              </w:rPr>
            </w:pPr>
            <w:r w:rsidRPr="00133C49">
              <w:rPr>
                <w:bCs/>
                <w:iCs/>
              </w:rPr>
              <w:t>Not reflect the prediction accuracy of AI model directly</w:t>
            </w:r>
          </w:p>
        </w:tc>
        <w:tc>
          <w:tcPr>
            <w:tcW w:w="0" w:type="auto"/>
            <w:shd w:val="clear" w:color="auto" w:fill="auto"/>
          </w:tcPr>
          <w:p w14:paraId="288EA7FD" w14:textId="77777777" w:rsidR="006E5D7C" w:rsidRPr="00133C49" w:rsidRDefault="006E5D7C" w:rsidP="00056ABB">
            <w:pPr>
              <w:pStyle w:val="TAL"/>
              <w:rPr>
                <w:bCs/>
                <w:iCs/>
              </w:rPr>
            </w:pPr>
            <w:r w:rsidRPr="00133C49">
              <w:rPr>
                <w:bCs/>
                <w:iCs/>
              </w:rPr>
              <w:t>Not reflect the prediction performance of AI model directly</w:t>
            </w:r>
          </w:p>
          <w:p w14:paraId="03CF64DD" w14:textId="77777777" w:rsidR="006E5D7C" w:rsidRPr="00133C49" w:rsidRDefault="006E5D7C" w:rsidP="00056ABB">
            <w:pPr>
              <w:pStyle w:val="TAL"/>
              <w:rPr>
                <w:rFonts w:cs="Arial"/>
                <w:szCs w:val="18"/>
              </w:rPr>
            </w:pPr>
            <w:r w:rsidRPr="00133C49">
              <w:rPr>
                <w:bCs/>
                <w:iCs/>
              </w:rPr>
              <w:t>Not reflect the system/link performance directly</w:t>
            </w:r>
          </w:p>
        </w:tc>
        <w:tc>
          <w:tcPr>
            <w:tcW w:w="0" w:type="auto"/>
            <w:shd w:val="clear" w:color="auto" w:fill="auto"/>
          </w:tcPr>
          <w:p w14:paraId="465D1E7E" w14:textId="77777777" w:rsidR="006E5D7C" w:rsidRPr="00133C49" w:rsidRDefault="006E5D7C" w:rsidP="00056ABB">
            <w:pPr>
              <w:pStyle w:val="TAL"/>
              <w:rPr>
                <w:rFonts w:cs="Arial"/>
                <w:szCs w:val="18"/>
              </w:rPr>
            </w:pPr>
            <w:r w:rsidRPr="00133C49">
              <w:rPr>
                <w:bCs/>
                <w:iCs/>
              </w:rPr>
              <w:t>Not reflect the system/link performance directly</w:t>
            </w:r>
          </w:p>
        </w:tc>
      </w:tr>
    </w:tbl>
    <w:p w14:paraId="1804B097" w14:textId="6537880B" w:rsidR="007D484A" w:rsidRPr="00133C49" w:rsidRDefault="007D484A" w:rsidP="00056ABB">
      <w:pPr>
        <w:pStyle w:val="NO"/>
      </w:pPr>
      <w:r w:rsidRPr="00133C49">
        <w:t>Note1:</w:t>
      </w:r>
      <w:r w:rsidR="00056ABB" w:rsidRPr="00133C49">
        <w:tab/>
      </w:r>
      <w:r w:rsidRPr="00133C49">
        <w:t>The above analysis shall not give an indication about whether/which metric is supported or specified.</w:t>
      </w:r>
    </w:p>
    <w:p w14:paraId="669BB4C6" w14:textId="149154DA" w:rsidR="007D484A" w:rsidRPr="00133C49" w:rsidRDefault="007D484A" w:rsidP="00056ABB">
      <w:pPr>
        <w:pStyle w:val="NO"/>
      </w:pPr>
      <w:r w:rsidRPr="00133C49">
        <w:t>Note2:</w:t>
      </w:r>
      <w:r w:rsidR="00056ABB" w:rsidRPr="00133C49">
        <w:tab/>
      </w:r>
      <w:r w:rsidRPr="00133C49">
        <w:t xml:space="preserve">Monitoring performance of the above alternatives are not addressed in the table. </w:t>
      </w:r>
    </w:p>
    <w:p w14:paraId="17E84C1C" w14:textId="0849A797" w:rsidR="00EE3822" w:rsidRPr="00133C49" w:rsidRDefault="00EE3822" w:rsidP="009876DC">
      <w:pPr>
        <w:rPr>
          <w:i/>
          <w:lang w:eastAsia="zh-CN"/>
        </w:rPr>
      </w:pPr>
      <w:r w:rsidRPr="00133C49">
        <w:rPr>
          <w:i/>
          <w:lang w:eastAsia="zh-CN"/>
        </w:rPr>
        <w:t>Data collection</w:t>
      </w:r>
      <w:r w:rsidR="001C29B2" w:rsidRPr="00133C49">
        <w:rPr>
          <w:i/>
          <w:lang w:eastAsia="zh-CN"/>
        </w:rPr>
        <w:t>:</w:t>
      </w:r>
    </w:p>
    <w:p w14:paraId="5DF22F2C" w14:textId="31A25F94" w:rsidR="00EE3822" w:rsidRPr="00133C49" w:rsidRDefault="0079581D" w:rsidP="009876DC">
      <w:pPr>
        <w:rPr>
          <w:lang w:eastAsia="zh-CN"/>
        </w:rPr>
      </w:pPr>
      <w:r w:rsidRPr="00133C49">
        <w:rPr>
          <w:lang w:eastAsia="zh-CN"/>
        </w:rPr>
        <w:t>At UE side f</w:t>
      </w:r>
      <w:r w:rsidR="009F40C7" w:rsidRPr="00133C49">
        <w:rPr>
          <w:lang w:eastAsia="zh-CN"/>
        </w:rPr>
        <w:t>or</w:t>
      </w:r>
      <w:r w:rsidR="00EE3822" w:rsidRPr="00133C49">
        <w:rPr>
          <w:lang w:eastAsia="zh-CN"/>
        </w:rPr>
        <w:t xml:space="preserve"> </w:t>
      </w:r>
      <w:r w:rsidR="009F40C7" w:rsidRPr="00133C49">
        <w:rPr>
          <w:lang w:eastAsia="zh-CN"/>
        </w:rPr>
        <w:t>UE-side AI/ML model</w:t>
      </w:r>
      <w:r w:rsidRPr="00133C49">
        <w:rPr>
          <w:lang w:eastAsia="zh-CN"/>
        </w:rPr>
        <w:t>:</w:t>
      </w:r>
    </w:p>
    <w:p w14:paraId="30261482" w14:textId="1913C044" w:rsidR="0079581D" w:rsidRPr="00133C49" w:rsidRDefault="009876DC" w:rsidP="009876DC">
      <w:pPr>
        <w:pStyle w:val="B1"/>
        <w:rPr>
          <w:lang w:eastAsia="zh-CN"/>
        </w:rPr>
      </w:pPr>
      <w:r w:rsidRPr="00133C49">
        <w:rPr>
          <w:lang w:eastAsia="zh-CN"/>
        </w:rPr>
        <w:t>-</w:t>
      </w:r>
      <w:r w:rsidRPr="00133C49">
        <w:rPr>
          <w:lang w:eastAsia="zh-CN"/>
        </w:rPr>
        <w:tab/>
      </w:r>
      <w:r w:rsidR="00462AF8" w:rsidRPr="00133C49">
        <w:rPr>
          <w:lang w:eastAsia="zh-CN"/>
        </w:rPr>
        <w:t>UE reporting to NW supported/preferred configurations of DL RS transmission.</w:t>
      </w:r>
    </w:p>
    <w:p w14:paraId="38C4B0BA" w14:textId="3FE02C6B" w:rsidR="00AF1799" w:rsidRPr="00133C49" w:rsidRDefault="009876DC" w:rsidP="009876DC">
      <w:pPr>
        <w:pStyle w:val="B1"/>
        <w:rPr>
          <w:lang w:eastAsia="zh-CN"/>
        </w:rPr>
      </w:pPr>
      <w:r w:rsidRPr="00133C49">
        <w:rPr>
          <w:lang w:eastAsia="zh-CN"/>
        </w:rPr>
        <w:t>-</w:t>
      </w:r>
      <w:r w:rsidRPr="00133C49">
        <w:rPr>
          <w:lang w:eastAsia="zh-CN"/>
        </w:rPr>
        <w:tab/>
      </w:r>
      <w:r w:rsidR="00E554AC" w:rsidRPr="00133C49">
        <w:rPr>
          <w:lang w:eastAsia="zh-CN"/>
        </w:rPr>
        <w:t>Trigger</w:t>
      </w:r>
      <w:r w:rsidR="00B42A99" w:rsidRPr="00133C49">
        <w:rPr>
          <w:lang w:eastAsia="zh-CN"/>
        </w:rPr>
        <w:t>/</w:t>
      </w:r>
      <w:r w:rsidR="00AF1799" w:rsidRPr="00133C49">
        <w:rPr>
          <w:lang w:eastAsia="zh-CN"/>
        </w:rPr>
        <w:t>initiat</w:t>
      </w:r>
      <w:r w:rsidR="00B42A99" w:rsidRPr="00133C49">
        <w:rPr>
          <w:lang w:eastAsia="zh-CN"/>
        </w:rPr>
        <w:t>ing</w:t>
      </w:r>
      <w:r w:rsidR="00AF1799" w:rsidRPr="00133C49">
        <w:rPr>
          <w:lang w:eastAsia="zh-CN"/>
        </w:rPr>
        <w:t xml:space="preserve"> data collection considering</w:t>
      </w:r>
      <w:r w:rsidR="00DD30B9" w:rsidRPr="00133C49">
        <w:rPr>
          <w:lang w:eastAsia="zh-CN"/>
        </w:rPr>
        <w:t>:</w:t>
      </w:r>
    </w:p>
    <w:p w14:paraId="6CBC9673" w14:textId="32743DA4" w:rsidR="00AF1799" w:rsidRPr="00133C49" w:rsidRDefault="009876DC" w:rsidP="009876DC">
      <w:pPr>
        <w:pStyle w:val="B2"/>
        <w:rPr>
          <w:lang w:eastAsia="zh-CN"/>
        </w:rPr>
      </w:pPr>
      <w:r w:rsidRPr="00133C49">
        <w:rPr>
          <w:lang w:eastAsia="zh-CN"/>
        </w:rPr>
        <w:t>-</w:t>
      </w:r>
      <w:r w:rsidRPr="00133C49">
        <w:rPr>
          <w:lang w:eastAsia="zh-CN"/>
        </w:rPr>
        <w:tab/>
      </w:r>
      <w:r w:rsidR="00AF1799" w:rsidRPr="00133C49">
        <w:rPr>
          <w:lang w:eastAsia="zh-CN"/>
        </w:rPr>
        <w:t>Option 1: data collection initiated/triggered by configuration from NW</w:t>
      </w:r>
      <w:r w:rsidR="00DD30B9" w:rsidRPr="00133C49">
        <w:rPr>
          <w:lang w:eastAsia="zh-CN"/>
        </w:rPr>
        <w:t>.</w:t>
      </w:r>
    </w:p>
    <w:p w14:paraId="4D270829" w14:textId="782A6D4A" w:rsidR="00AF1799" w:rsidRPr="00133C49" w:rsidRDefault="009876DC" w:rsidP="009876DC">
      <w:pPr>
        <w:pStyle w:val="B2"/>
        <w:rPr>
          <w:lang w:eastAsia="zh-CN"/>
        </w:rPr>
      </w:pPr>
      <w:r w:rsidRPr="00133C49">
        <w:rPr>
          <w:lang w:eastAsia="zh-CN"/>
        </w:rPr>
        <w:t>-</w:t>
      </w:r>
      <w:r w:rsidRPr="00133C49">
        <w:rPr>
          <w:lang w:eastAsia="zh-CN"/>
        </w:rPr>
        <w:tab/>
      </w:r>
      <w:r w:rsidR="00AF1799" w:rsidRPr="00133C49">
        <w:rPr>
          <w:lang w:eastAsia="zh-CN"/>
        </w:rPr>
        <w:t>Option 2: request from UE for data collection</w:t>
      </w:r>
      <w:r w:rsidR="00DD30B9" w:rsidRPr="00133C49">
        <w:rPr>
          <w:lang w:eastAsia="zh-CN"/>
        </w:rPr>
        <w:t>.</w:t>
      </w:r>
    </w:p>
    <w:p w14:paraId="1C4F3944" w14:textId="314C8232" w:rsidR="000C6C03" w:rsidRPr="00133C49" w:rsidRDefault="009876DC" w:rsidP="009876DC">
      <w:pPr>
        <w:pStyle w:val="B1"/>
        <w:rPr>
          <w:lang w:eastAsia="zh-CN"/>
        </w:rPr>
      </w:pPr>
      <w:r w:rsidRPr="00133C49">
        <w:t>-</w:t>
      </w:r>
      <w:r w:rsidRPr="00133C49">
        <w:tab/>
      </w:r>
      <w:r w:rsidR="000C6C03" w:rsidRPr="00133C49">
        <w:t>Signalling/configuration/measurement/report for data collection, e.g., signa</w:t>
      </w:r>
      <w:r w:rsidR="00C35ECA" w:rsidRPr="00133C49">
        <w:t>l</w:t>
      </w:r>
      <w:r w:rsidR="000C6C03" w:rsidRPr="00133C49">
        <w:t xml:space="preserve">ling aspects related to assistance information (if supported), Reference signals, </w:t>
      </w:r>
      <w:r w:rsidR="009F71FB" w:rsidRPr="00133C49">
        <w:t>conten</w:t>
      </w:r>
      <w:r w:rsidR="00DD2FFA" w:rsidRPr="00133C49">
        <w:t>t</w:t>
      </w:r>
      <w:r w:rsidR="009F71FB" w:rsidRPr="00133C49">
        <w:t xml:space="preserve">/type of </w:t>
      </w:r>
      <w:r w:rsidR="00E31633" w:rsidRPr="00133C49">
        <w:t xml:space="preserve">the </w:t>
      </w:r>
      <w:r w:rsidR="009F71FB" w:rsidRPr="00133C49">
        <w:t xml:space="preserve">collected data, </w:t>
      </w:r>
      <w:r w:rsidR="000C6C03" w:rsidRPr="00133C49">
        <w:rPr>
          <w:rFonts w:eastAsia="DengXian"/>
          <w:lang w:eastAsia="zh-CN"/>
        </w:rPr>
        <w:t>configuration related to Set A and/or Set B, information on association/mapping of Set A and Set B</w:t>
      </w:r>
    </w:p>
    <w:p w14:paraId="50D6D06C" w14:textId="79CEABD8" w:rsidR="000C6C03" w:rsidRPr="00133C49" w:rsidRDefault="009876DC" w:rsidP="00056ABB">
      <w:pPr>
        <w:pStyle w:val="B1"/>
        <w:rPr>
          <w:lang w:eastAsia="zh-CN"/>
        </w:rPr>
      </w:pPr>
      <w:r w:rsidRPr="00133C49">
        <w:rPr>
          <w:lang w:eastAsia="zh-CN"/>
        </w:rPr>
        <w:t>-</w:t>
      </w:r>
      <w:r w:rsidRPr="00133C49">
        <w:rPr>
          <w:lang w:eastAsia="zh-CN"/>
        </w:rPr>
        <w:tab/>
      </w:r>
      <w:r w:rsidR="000C6C03" w:rsidRPr="00133C49">
        <w:rPr>
          <w:lang w:eastAsia="zh-CN"/>
        </w:rPr>
        <w:t xml:space="preserve">Assistance information from Network to UE </w:t>
      </w:r>
      <w:r w:rsidR="00774D80" w:rsidRPr="00133C49">
        <w:rPr>
          <w:lang w:eastAsia="zh-CN"/>
        </w:rPr>
        <w:t xml:space="preserve">for UE data collection for categorizing </w:t>
      </w:r>
      <w:r w:rsidR="002A3473" w:rsidRPr="00133C49">
        <w:rPr>
          <w:lang w:eastAsia="zh-CN"/>
        </w:rPr>
        <w:t xml:space="preserve">the data for the purpose of differentiating characteristics of the data </w:t>
      </w:r>
      <w:r w:rsidR="000C6C03" w:rsidRPr="00133C49">
        <w:rPr>
          <w:lang w:eastAsia="zh-CN"/>
        </w:rPr>
        <w:t>(if supported)</w:t>
      </w:r>
      <w:r w:rsidR="002A3473" w:rsidRPr="00133C49">
        <w:rPr>
          <w:lang w:eastAsia="zh-CN"/>
        </w:rPr>
        <w:t>. The assistance information should preserve privacy/proprietary information.</w:t>
      </w:r>
    </w:p>
    <w:p w14:paraId="6DE98C21" w14:textId="32CF8119" w:rsidR="000462AC" w:rsidRPr="00133C49" w:rsidRDefault="00657A36" w:rsidP="009876DC">
      <w:pPr>
        <w:rPr>
          <w:lang w:eastAsia="zh-CN"/>
        </w:rPr>
      </w:pPr>
      <w:r w:rsidRPr="00133C49">
        <w:rPr>
          <w:lang w:eastAsia="zh-CN"/>
        </w:rPr>
        <w:t>At NW side</w:t>
      </w:r>
      <w:r w:rsidR="00B001E1" w:rsidRPr="00133C49">
        <w:rPr>
          <w:lang w:eastAsia="zh-CN"/>
        </w:rPr>
        <w:t xml:space="preserve"> for </w:t>
      </w:r>
      <w:r w:rsidR="00550F46" w:rsidRPr="00133C49">
        <w:rPr>
          <w:lang w:eastAsia="zh-CN"/>
        </w:rPr>
        <w:t xml:space="preserve">NW-side </w:t>
      </w:r>
      <w:r w:rsidR="00017457" w:rsidRPr="00133C49">
        <w:rPr>
          <w:lang w:eastAsia="zh-CN"/>
        </w:rPr>
        <w:t>AI/ML model</w:t>
      </w:r>
      <w:r w:rsidRPr="00133C49">
        <w:rPr>
          <w:lang w:eastAsia="zh-CN"/>
        </w:rPr>
        <w:t xml:space="preserve">: </w:t>
      </w:r>
    </w:p>
    <w:p w14:paraId="18EE438B" w14:textId="016301DF" w:rsidR="00B17C45" w:rsidRPr="00133C49" w:rsidRDefault="009876DC" w:rsidP="009876DC">
      <w:pPr>
        <w:pStyle w:val="B1"/>
        <w:rPr>
          <w:lang w:eastAsia="zh-CN"/>
        </w:rPr>
      </w:pPr>
      <w:r w:rsidRPr="00133C49">
        <w:rPr>
          <w:lang w:eastAsia="zh-CN"/>
        </w:rPr>
        <w:t>-</w:t>
      </w:r>
      <w:r w:rsidRPr="00133C49">
        <w:rPr>
          <w:lang w:eastAsia="zh-CN"/>
        </w:rPr>
        <w:tab/>
      </w:r>
      <w:r w:rsidR="00B17C45" w:rsidRPr="00133C49">
        <w:rPr>
          <w:lang w:eastAsia="zh-CN"/>
        </w:rPr>
        <w:t>Mechanism related to the reporting.</w:t>
      </w:r>
    </w:p>
    <w:p w14:paraId="07A1EFFC" w14:textId="41B8FCFA" w:rsidR="00B17C45" w:rsidRPr="00133C49" w:rsidRDefault="009876DC" w:rsidP="009876DC">
      <w:pPr>
        <w:pStyle w:val="B1"/>
        <w:rPr>
          <w:lang w:eastAsia="zh-CN"/>
        </w:rPr>
      </w:pPr>
      <w:r w:rsidRPr="00133C49">
        <w:rPr>
          <w:lang w:eastAsia="zh-CN"/>
        </w:rPr>
        <w:t>-</w:t>
      </w:r>
      <w:r w:rsidRPr="00133C49">
        <w:rPr>
          <w:lang w:eastAsia="zh-CN"/>
        </w:rPr>
        <w:tab/>
      </w:r>
      <w:r w:rsidR="00B17C45" w:rsidRPr="00133C49">
        <w:rPr>
          <w:lang w:eastAsia="zh-CN"/>
        </w:rPr>
        <w:t>Additional information for content of the reporting.</w:t>
      </w:r>
    </w:p>
    <w:p w14:paraId="330164F4" w14:textId="0B2C0C58" w:rsidR="00910136" w:rsidRPr="00133C49" w:rsidRDefault="009876DC" w:rsidP="00910136">
      <w:pPr>
        <w:pStyle w:val="B1"/>
        <w:rPr>
          <w:lang w:eastAsia="zh-CN"/>
        </w:rPr>
      </w:pPr>
      <w:r w:rsidRPr="00133C49">
        <w:rPr>
          <w:lang w:eastAsia="zh-CN"/>
        </w:rPr>
        <w:t>-</w:t>
      </w:r>
      <w:r w:rsidRPr="00133C49">
        <w:rPr>
          <w:lang w:eastAsia="zh-CN"/>
        </w:rPr>
        <w:tab/>
      </w:r>
      <w:r w:rsidR="00B17C45" w:rsidRPr="00133C49">
        <w:rPr>
          <w:lang w:eastAsia="zh-CN"/>
        </w:rPr>
        <w:t>Reporting overhead reduction.</w:t>
      </w:r>
    </w:p>
    <w:p w14:paraId="7CF711E5" w14:textId="0BBE9200" w:rsidR="000C6C03" w:rsidRPr="00133C49" w:rsidRDefault="009876DC" w:rsidP="00056ABB">
      <w:pPr>
        <w:pStyle w:val="B1"/>
        <w:rPr>
          <w:lang w:eastAsia="zh-CN"/>
        </w:rPr>
      </w:pPr>
      <w:r w:rsidRPr="00133C49">
        <w:t>-</w:t>
      </w:r>
      <w:r w:rsidRPr="00133C49">
        <w:tab/>
      </w:r>
      <w:r w:rsidR="000C6C03" w:rsidRPr="00133C49">
        <w:t>Signalling/configuration/measurement/report for data collection</w:t>
      </w:r>
      <w:r w:rsidR="001B7629" w:rsidRPr="00133C49">
        <w:t>, e.g., signalling aspects related to assistance information (if supported), Reference signals</w:t>
      </w:r>
      <w:r w:rsidR="00D05504" w:rsidRPr="00133C49">
        <w:t>.</w:t>
      </w:r>
    </w:p>
    <w:p w14:paraId="1F76F3F1" w14:textId="4D0E5900" w:rsidR="004403F7" w:rsidRPr="00133C49" w:rsidRDefault="004403F7" w:rsidP="009876DC">
      <w:r w:rsidRPr="00133C49">
        <w:t xml:space="preserve">Regarding data collection for NW-side AI/ML model </w:t>
      </w:r>
      <w:r w:rsidR="005A50DB" w:rsidRPr="00133C49">
        <w:t>regarding</w:t>
      </w:r>
      <w:r w:rsidRPr="00133C49">
        <w:t xml:space="preserve"> the contents of collected data:</w:t>
      </w:r>
    </w:p>
    <w:p w14:paraId="31793327" w14:textId="3E25FA02" w:rsidR="004403F7" w:rsidRPr="00133C49" w:rsidRDefault="009876DC" w:rsidP="00056ABB">
      <w:pPr>
        <w:pStyle w:val="B1"/>
      </w:pPr>
      <w:r w:rsidRPr="00133C49">
        <w:t>-</w:t>
      </w:r>
      <w:r w:rsidRPr="00133C49">
        <w:tab/>
      </w:r>
      <w:r w:rsidR="004403F7" w:rsidRPr="00133C49">
        <w:t>Opt.1: M1 L1-RSRPs (corresponding to M1 beams) with the indication of beams (beam pairs) based on the measurement corresponding to a beam set, where M1 can be larger than 4, if applicable.</w:t>
      </w:r>
    </w:p>
    <w:p w14:paraId="11AC2767" w14:textId="3A7E2C0D" w:rsidR="004403F7" w:rsidRPr="00133C49" w:rsidRDefault="009876DC" w:rsidP="009876DC">
      <w:pPr>
        <w:pStyle w:val="B1"/>
      </w:pPr>
      <w:r w:rsidRPr="00133C49">
        <w:t>-</w:t>
      </w:r>
      <w:r w:rsidRPr="00133C49">
        <w:tab/>
      </w:r>
      <w:r w:rsidR="004403F7" w:rsidRPr="00133C49">
        <w:t>Opt.2: M2 L1-RSRPs (corresponding to M2 beams) based on the measurement corresponding to a beam set, where M2 can be larger than 4, if applicable.</w:t>
      </w:r>
    </w:p>
    <w:p w14:paraId="147051CB" w14:textId="09263030" w:rsidR="004403F7" w:rsidRPr="00133C49" w:rsidRDefault="009876DC" w:rsidP="00056ABB">
      <w:pPr>
        <w:pStyle w:val="B1"/>
      </w:pPr>
      <w:r w:rsidRPr="00133C49">
        <w:t>-</w:t>
      </w:r>
      <w:r w:rsidRPr="00133C49">
        <w:tab/>
      </w:r>
      <w:r w:rsidR="004403F7" w:rsidRPr="00133C49">
        <w:t>Opt.3: M3 beam (beam pair) indices based on the measurement corresponding to a beam set, where M3 can be larger than 4, if applicable.</w:t>
      </w:r>
    </w:p>
    <w:p w14:paraId="33FE9524" w14:textId="149C52F8" w:rsidR="004403F7" w:rsidRPr="00133C49" w:rsidRDefault="009876DC" w:rsidP="00056ABB">
      <w:pPr>
        <w:pStyle w:val="B1"/>
      </w:pPr>
      <w:r w:rsidRPr="00133C49">
        <w:rPr>
          <w:lang w:eastAsia="zh-CN"/>
        </w:rPr>
        <w:t>-</w:t>
      </w:r>
      <w:r w:rsidRPr="00133C49">
        <w:rPr>
          <w:lang w:eastAsia="zh-CN"/>
        </w:rPr>
        <w:tab/>
      </w:r>
      <w:r w:rsidR="004403F7" w:rsidRPr="00133C49">
        <w:rPr>
          <w:lang w:eastAsia="zh-CN"/>
        </w:rPr>
        <w:t>Note: Overhead, UE complexity and power consumption are to be considered for the above options.</w:t>
      </w:r>
    </w:p>
    <w:p w14:paraId="33782DE8" w14:textId="4A3F2E81" w:rsidR="00910136" w:rsidRPr="00133C49" w:rsidRDefault="00910136" w:rsidP="00910136">
      <w:pPr>
        <w:spacing w:after="120"/>
        <w:rPr>
          <w:bCs/>
          <w:iCs/>
          <w:lang w:eastAsia="zh-CN"/>
        </w:rPr>
      </w:pPr>
      <w:bookmarkStart w:id="116" w:name="_Hlk144147779"/>
      <w:r w:rsidRPr="00133C49">
        <w:rPr>
          <w:bCs/>
          <w:iCs/>
          <w:lang w:eastAsia="zh-CN"/>
        </w:rPr>
        <w:lastRenderedPageBreak/>
        <w:t>Regarding data collection for NW-side AI/ML model of BM-Case1 and BM-Case2, the following approaches have been identified for overhead reduction:</w:t>
      </w:r>
    </w:p>
    <w:p w14:paraId="41200044" w14:textId="48288345" w:rsidR="00910136" w:rsidRPr="00133C49" w:rsidRDefault="00056ABB" w:rsidP="00056ABB">
      <w:pPr>
        <w:pStyle w:val="B1"/>
      </w:pPr>
      <w:r w:rsidRPr="00133C49">
        <w:t>-</w:t>
      </w:r>
      <w:r w:rsidRPr="00133C49">
        <w:tab/>
      </w:r>
      <w:r w:rsidR="00910136" w:rsidRPr="00133C49">
        <w:t>the omission/selection of collected data</w:t>
      </w:r>
    </w:p>
    <w:p w14:paraId="10AA27DA" w14:textId="33194BBF" w:rsidR="00910136" w:rsidRPr="00133C49" w:rsidRDefault="00056ABB" w:rsidP="00056ABB">
      <w:pPr>
        <w:pStyle w:val="B1"/>
      </w:pPr>
      <w:r w:rsidRPr="00133C49">
        <w:t>-</w:t>
      </w:r>
      <w:r w:rsidRPr="00133C49">
        <w:tab/>
      </w:r>
      <w:r w:rsidR="00910136" w:rsidRPr="00133C49">
        <w:t>the compression of collected data</w:t>
      </w:r>
    </w:p>
    <w:p w14:paraId="77EB9EDB" w14:textId="5DB9C462" w:rsidR="00910136" w:rsidRPr="00133C49" w:rsidRDefault="00056ABB" w:rsidP="00056ABB">
      <w:pPr>
        <w:pStyle w:val="B1"/>
      </w:pPr>
      <w:r w:rsidRPr="00133C49">
        <w:t>-</w:t>
      </w:r>
      <w:r w:rsidRPr="00133C49">
        <w:tab/>
      </w:r>
      <w:r w:rsidR="00910136" w:rsidRPr="00133C49">
        <w:t>Note1: For the different purposes of data collection, the overhead reduction mechanisms and corresponding specification impacts may be different.</w:t>
      </w:r>
    </w:p>
    <w:p w14:paraId="253A251B" w14:textId="06564372" w:rsidR="00910136" w:rsidRPr="00133C49" w:rsidRDefault="00056ABB" w:rsidP="00056ABB">
      <w:pPr>
        <w:pStyle w:val="B1"/>
      </w:pPr>
      <w:r w:rsidRPr="00133C49">
        <w:t>-</w:t>
      </w:r>
      <w:r w:rsidRPr="00133C49">
        <w:tab/>
      </w:r>
      <w:r w:rsidR="00910136" w:rsidRPr="00133C49">
        <w:t>Note2: Support of any mechanism(s) (if necessary) for each LCM purpose and the potential spec impact (if any) are separate discussions</w:t>
      </w:r>
    </w:p>
    <w:p w14:paraId="48AC48FD" w14:textId="07FBF2D4" w:rsidR="004403F7" w:rsidRPr="00133C49" w:rsidRDefault="00056ABB" w:rsidP="00056ABB">
      <w:pPr>
        <w:pStyle w:val="B1"/>
      </w:pPr>
      <w:r w:rsidRPr="00133C49">
        <w:t>-</w:t>
      </w:r>
      <w:r w:rsidRPr="00133C49">
        <w:tab/>
      </w:r>
      <w:r w:rsidR="00910136" w:rsidRPr="00133C49">
        <w:t>Note 3: UE complexity and power consumption</w:t>
      </w:r>
      <w:r w:rsidR="00910136" w:rsidRPr="00133C49">
        <w:rPr>
          <w:rFonts w:eastAsia="DengXian"/>
          <w:bCs/>
          <w:iCs/>
          <w:lang w:eastAsia="zh-CN"/>
        </w:rPr>
        <w:t xml:space="preserve"> should be considered</w:t>
      </w:r>
      <w:bookmarkEnd w:id="116"/>
    </w:p>
    <w:p w14:paraId="236E8E2C" w14:textId="6BE783DD" w:rsidR="00D61412" w:rsidRPr="00133C49" w:rsidRDefault="00D61412" w:rsidP="00056ABB">
      <w:pPr>
        <w:rPr>
          <w:lang w:eastAsia="zh-CN"/>
        </w:rPr>
      </w:pPr>
      <w:r w:rsidRPr="00133C49">
        <w:rPr>
          <w:lang w:eastAsia="zh-CN"/>
        </w:rPr>
        <w:t xml:space="preserve">Regarding data collection for NW-side AI/ML model of BM-Case1 and BM-Case2, the following reporting signalling for beam-specific aspects maybe applicable: </w:t>
      </w:r>
    </w:p>
    <w:p w14:paraId="6350FAA2" w14:textId="69367552" w:rsidR="00D61412" w:rsidRPr="00133C49" w:rsidRDefault="00056ABB" w:rsidP="00056ABB">
      <w:pPr>
        <w:pStyle w:val="B1"/>
      </w:pPr>
      <w:r w:rsidRPr="00133C49">
        <w:rPr>
          <w:bCs/>
          <w:iCs/>
          <w:lang w:eastAsia="zh-CN"/>
        </w:rPr>
        <w:t>-</w:t>
      </w:r>
      <w:r w:rsidRPr="00133C49">
        <w:rPr>
          <w:bCs/>
          <w:iCs/>
          <w:lang w:eastAsia="zh-CN"/>
        </w:rPr>
        <w:tab/>
      </w:r>
      <w:r w:rsidR="00D61412" w:rsidRPr="00133C49">
        <w:rPr>
          <w:bCs/>
          <w:iCs/>
          <w:lang w:eastAsia="zh-CN"/>
        </w:rPr>
        <w:t xml:space="preserve">L1 signalling to </w:t>
      </w:r>
      <w:r w:rsidR="00D61412" w:rsidRPr="00133C49">
        <w:t xml:space="preserve">report the collected data </w:t>
      </w:r>
    </w:p>
    <w:p w14:paraId="34AC1216" w14:textId="4E1392B0" w:rsidR="00D61412" w:rsidRPr="00133C49" w:rsidRDefault="00056ABB" w:rsidP="00056ABB">
      <w:pPr>
        <w:pStyle w:val="B1"/>
      </w:pPr>
      <w:r w:rsidRPr="00133C49">
        <w:t>-</w:t>
      </w:r>
      <w:r w:rsidRPr="00133C49">
        <w:tab/>
      </w:r>
      <w:r w:rsidR="00D61412" w:rsidRPr="00133C49">
        <w:t xml:space="preserve">Higher-layer signalling to report the collected data </w:t>
      </w:r>
    </w:p>
    <w:p w14:paraId="483EABC9" w14:textId="7A60EB71" w:rsidR="00D61412" w:rsidRPr="00133C49" w:rsidRDefault="00056ABB" w:rsidP="00056ABB">
      <w:pPr>
        <w:pStyle w:val="B2"/>
      </w:pPr>
      <w:r w:rsidRPr="00133C49">
        <w:t>-</w:t>
      </w:r>
      <w:r w:rsidRPr="00133C49">
        <w:tab/>
      </w:r>
      <w:r w:rsidR="00D61412" w:rsidRPr="00133C49">
        <w:t>At least not applicable to AI/ML model inference</w:t>
      </w:r>
    </w:p>
    <w:p w14:paraId="27511709" w14:textId="7B617FF4" w:rsidR="00D61412" w:rsidRPr="00133C49" w:rsidRDefault="00056ABB" w:rsidP="005E5785">
      <w:pPr>
        <w:pStyle w:val="B1"/>
      </w:pPr>
      <w:r w:rsidRPr="00133C49">
        <w:t>-</w:t>
      </w:r>
      <w:r w:rsidRPr="00133C49">
        <w:tab/>
      </w:r>
      <w:r w:rsidR="00D61412" w:rsidRPr="00133C49">
        <w:t xml:space="preserve">Note1: </w:t>
      </w:r>
      <w:r w:rsidR="005E5785">
        <w:t>H</w:t>
      </w:r>
      <w:r w:rsidR="00D61412" w:rsidRPr="00133C49">
        <w:t>igher layer signalling design is up to RAN2</w:t>
      </w:r>
    </w:p>
    <w:p w14:paraId="6CED8604" w14:textId="5A1E7EC5" w:rsidR="00D61412" w:rsidRPr="00133C49" w:rsidRDefault="00056ABB" w:rsidP="005E5785">
      <w:pPr>
        <w:pStyle w:val="B1"/>
      </w:pPr>
      <w:r w:rsidRPr="00133C49">
        <w:t>-</w:t>
      </w:r>
      <w:r w:rsidRPr="00133C49">
        <w:tab/>
      </w:r>
      <w:r w:rsidR="00D61412" w:rsidRPr="00133C49">
        <w:t>Note2: Whether each signalling applicable to each LCM purpose is a separate discussion</w:t>
      </w:r>
    </w:p>
    <w:p w14:paraId="6F3B27CF" w14:textId="0A415C14" w:rsidR="00D61412" w:rsidRPr="00133C49" w:rsidRDefault="00056ABB" w:rsidP="005E5785">
      <w:pPr>
        <w:pStyle w:val="B1"/>
        <w:rPr>
          <w:bCs/>
          <w:iCs/>
          <w:lang w:eastAsia="zh-CN"/>
        </w:rPr>
      </w:pPr>
      <w:r w:rsidRPr="00133C49">
        <w:t>-</w:t>
      </w:r>
      <w:r w:rsidRPr="00133C49">
        <w:tab/>
      </w:r>
      <w:r w:rsidR="00D61412" w:rsidRPr="00133C49">
        <w:t>Note3: The legacy signalling principle</w:t>
      </w:r>
      <w:r w:rsidR="00D61412" w:rsidRPr="00133C49">
        <w:rPr>
          <w:bCs/>
          <w:iCs/>
          <w:lang w:eastAsia="zh-CN"/>
        </w:rPr>
        <w:t xml:space="preserve"> (e.g. RSRP reporting for L1) can be re-used</w:t>
      </w:r>
    </w:p>
    <w:p w14:paraId="2C95C4CC" w14:textId="017B751B" w:rsidR="00BD2A06" w:rsidRPr="00133C49" w:rsidRDefault="00BD2A06" w:rsidP="009876DC">
      <w:r w:rsidRPr="00133C49">
        <w:rPr>
          <w:i/>
          <w:iCs/>
        </w:rPr>
        <w:t>Model Inference related</w:t>
      </w:r>
      <w:r w:rsidRPr="00133C49">
        <w:t xml:space="preserve">: </w:t>
      </w:r>
    </w:p>
    <w:p w14:paraId="60E951EC" w14:textId="4874F325" w:rsidR="00AB56F4" w:rsidRPr="00133C49" w:rsidRDefault="00AB56F4" w:rsidP="00AB56F4">
      <w:pPr>
        <w:rPr>
          <w:bCs/>
          <w:iCs/>
          <w:lang w:eastAsia="zh-CN"/>
        </w:rPr>
      </w:pPr>
      <w:r w:rsidRPr="00133C49">
        <w:rPr>
          <w:bCs/>
          <w:iCs/>
          <w:lang w:eastAsia="zh-CN"/>
        </w:rPr>
        <w:t>In order to facilitate the AI/ML model inference</w:t>
      </w:r>
      <w:r w:rsidR="00AB4F58" w:rsidRPr="00133C49">
        <w:rPr>
          <w:bCs/>
          <w:iCs/>
          <w:lang w:eastAsia="zh-CN"/>
        </w:rPr>
        <w:t>:</w:t>
      </w:r>
    </w:p>
    <w:p w14:paraId="5866FDE9" w14:textId="3DAEC148" w:rsidR="00874D54" w:rsidRPr="00133C49" w:rsidRDefault="00965E42" w:rsidP="005E5785">
      <w:pPr>
        <w:pStyle w:val="B1"/>
        <w:rPr>
          <w:lang w:eastAsia="zh-CN"/>
        </w:rPr>
      </w:pPr>
      <w:r w:rsidRPr="00133C49">
        <w:rPr>
          <w:lang w:eastAsia="zh-CN"/>
        </w:rPr>
        <w:t>-</w:t>
      </w:r>
      <w:r w:rsidRPr="00133C49">
        <w:rPr>
          <w:lang w:eastAsia="zh-CN"/>
        </w:rPr>
        <w:tab/>
      </w:r>
      <w:r w:rsidR="00AB56F4" w:rsidRPr="00133C49">
        <w:rPr>
          <w:lang w:eastAsia="zh-CN"/>
        </w:rPr>
        <w:t xml:space="preserve">Enhanced or new configurations/UE reporting/UE measurement, e.g., </w:t>
      </w:r>
      <w:r w:rsidR="002F6B6E" w:rsidRPr="00133C49">
        <w:rPr>
          <w:lang w:eastAsia="zh-CN"/>
        </w:rPr>
        <w:t>e</w:t>
      </w:r>
      <w:r w:rsidR="00AB56F4" w:rsidRPr="00133C49">
        <w:rPr>
          <w:lang w:eastAsia="zh-CN"/>
        </w:rPr>
        <w:t>nhanced or new beam measurement and/or beam reporting</w:t>
      </w:r>
    </w:p>
    <w:p w14:paraId="11F9B556" w14:textId="573B6A0D" w:rsidR="00874D54" w:rsidRPr="00133C49" w:rsidRDefault="00965E42" w:rsidP="005E5785">
      <w:pPr>
        <w:pStyle w:val="B1"/>
        <w:rPr>
          <w:lang w:eastAsia="zh-CN"/>
        </w:rPr>
      </w:pPr>
      <w:r w:rsidRPr="00133C49">
        <w:rPr>
          <w:lang w:eastAsia="zh-CN"/>
        </w:rPr>
        <w:t>-</w:t>
      </w:r>
      <w:r w:rsidRPr="00133C49">
        <w:rPr>
          <w:lang w:eastAsia="zh-CN"/>
        </w:rPr>
        <w:tab/>
      </w:r>
      <w:r w:rsidR="00AB56F4" w:rsidRPr="00133C49">
        <w:rPr>
          <w:lang w:eastAsia="zh-CN"/>
        </w:rPr>
        <w:t xml:space="preserve">Enhanced or new </w:t>
      </w:r>
      <w:r w:rsidR="002F6B6E" w:rsidRPr="00133C49">
        <w:rPr>
          <w:lang w:eastAsia="zh-CN"/>
        </w:rPr>
        <w:t>signalling</w:t>
      </w:r>
      <w:r w:rsidR="00AB56F4" w:rsidRPr="00133C49">
        <w:rPr>
          <w:lang w:eastAsia="zh-CN"/>
        </w:rPr>
        <w:t xml:space="preserve"> for measurement configuration/triggering</w:t>
      </w:r>
    </w:p>
    <w:p w14:paraId="2CA8F6E5" w14:textId="37F34C92" w:rsidR="00AB56F4" w:rsidRPr="00133C49" w:rsidRDefault="00965E42" w:rsidP="005E5785">
      <w:pPr>
        <w:pStyle w:val="B1"/>
        <w:rPr>
          <w:lang w:eastAsia="zh-CN"/>
        </w:rPr>
      </w:pPr>
      <w:r w:rsidRPr="00133C49">
        <w:rPr>
          <w:lang w:eastAsia="zh-CN"/>
        </w:rPr>
        <w:t>-</w:t>
      </w:r>
      <w:r w:rsidRPr="00133C49">
        <w:rPr>
          <w:lang w:eastAsia="zh-CN"/>
        </w:rPr>
        <w:tab/>
      </w:r>
      <w:r w:rsidR="002F6B6E" w:rsidRPr="00133C49">
        <w:rPr>
          <w:lang w:eastAsia="zh-CN"/>
        </w:rPr>
        <w:t>Signalling</w:t>
      </w:r>
      <w:r w:rsidR="00AB56F4" w:rsidRPr="00133C49">
        <w:rPr>
          <w:lang w:eastAsia="zh-CN"/>
        </w:rPr>
        <w:t xml:space="preserve"> of assistance information (if applicable)</w:t>
      </w:r>
    </w:p>
    <w:p w14:paraId="57FBCA2F" w14:textId="319E9AE4" w:rsidR="00BD2A06" w:rsidRPr="00133C49" w:rsidRDefault="00BD2A06" w:rsidP="00874D54">
      <w:pPr>
        <w:rPr>
          <w:bCs/>
          <w:iCs/>
          <w:lang w:eastAsia="zh-CN"/>
        </w:rPr>
      </w:pPr>
      <w:r w:rsidRPr="00133C49">
        <w:rPr>
          <w:bCs/>
          <w:iCs/>
          <w:lang w:eastAsia="zh-CN"/>
        </w:rPr>
        <w:t>For BM-Case1 and BM-Case2 with a UE-side AI/ML model:</w:t>
      </w:r>
    </w:p>
    <w:p w14:paraId="16BD7246" w14:textId="189F149D" w:rsidR="00BD2A06" w:rsidRPr="00133C49" w:rsidRDefault="00056ABB" w:rsidP="00056ABB">
      <w:pPr>
        <w:pStyle w:val="B1"/>
        <w:rPr>
          <w:lang w:eastAsia="zh-CN"/>
        </w:rPr>
      </w:pPr>
      <w:r w:rsidRPr="00133C49">
        <w:rPr>
          <w:lang w:eastAsia="zh-CN"/>
        </w:rPr>
        <w:t>-</w:t>
      </w:r>
      <w:r w:rsidRPr="00133C49">
        <w:rPr>
          <w:lang w:eastAsia="zh-CN"/>
        </w:rPr>
        <w:tab/>
      </w:r>
      <w:r w:rsidR="00BD2A06" w:rsidRPr="00133C49">
        <w:rPr>
          <w:lang w:eastAsia="zh-CN"/>
        </w:rPr>
        <w:t>Indication of the associated Set A from network to UE, e.g., association/mapping of beams within Set A and beams within Set B if applicable</w:t>
      </w:r>
    </w:p>
    <w:p w14:paraId="61E5FAAA" w14:textId="0FCE8D14" w:rsidR="00BD2A06" w:rsidRPr="00133C49" w:rsidRDefault="00056ABB" w:rsidP="00056ABB">
      <w:pPr>
        <w:pStyle w:val="B1"/>
        <w:rPr>
          <w:lang w:eastAsia="zh-CN"/>
        </w:rPr>
      </w:pPr>
      <w:r w:rsidRPr="00133C49">
        <w:rPr>
          <w:lang w:eastAsia="zh-CN"/>
        </w:rPr>
        <w:t>-</w:t>
      </w:r>
      <w:r w:rsidRPr="00133C49">
        <w:rPr>
          <w:lang w:eastAsia="zh-CN"/>
        </w:rPr>
        <w:tab/>
      </w:r>
      <w:r w:rsidR="00BD2A06" w:rsidRPr="00133C49">
        <w:rPr>
          <w:lang w:eastAsia="zh-CN"/>
        </w:rPr>
        <w:t>Beam indication from network for UE reception, which may or may not have additional specification impact (e.g., legacy mechanism may be reused)</w:t>
      </w:r>
      <w:r w:rsidR="00452EE9" w:rsidRPr="00133C49">
        <w:rPr>
          <w:lang w:eastAsia="zh-CN"/>
        </w:rPr>
        <w:t>, particularly:</w:t>
      </w:r>
    </w:p>
    <w:p w14:paraId="26ADD2FB" w14:textId="46F4325A" w:rsidR="00452EE9" w:rsidRPr="00133C49" w:rsidRDefault="00452EE9" w:rsidP="00056ABB">
      <w:pPr>
        <w:pStyle w:val="B2"/>
        <w:rPr>
          <w:lang w:eastAsia="zh-CN"/>
        </w:rPr>
      </w:pPr>
      <w:r w:rsidRPr="00133C49">
        <w:rPr>
          <w:lang w:eastAsia="zh-CN"/>
        </w:rPr>
        <w:t>-</w:t>
      </w:r>
      <w:r w:rsidRPr="00133C49">
        <w:rPr>
          <w:lang w:eastAsia="zh-CN"/>
        </w:rPr>
        <w:tab/>
        <w:t xml:space="preserve">how to perform beam indication of beams in Set A not in Set B.  </w:t>
      </w:r>
      <w:r w:rsidR="0002156C" w:rsidRPr="00133C49">
        <w:rPr>
          <w:lang w:eastAsia="zh-CN"/>
        </w:rPr>
        <w:t>Note: also appli</w:t>
      </w:r>
      <w:r w:rsidR="00502FAC" w:rsidRPr="00133C49">
        <w:rPr>
          <w:lang w:eastAsia="zh-CN"/>
        </w:rPr>
        <w:t xml:space="preserve">cable </w:t>
      </w:r>
      <w:r w:rsidR="0002156C" w:rsidRPr="00133C49">
        <w:rPr>
          <w:lang w:eastAsia="zh-CN"/>
        </w:rPr>
        <w:t xml:space="preserve">to </w:t>
      </w:r>
      <w:r w:rsidR="007C7ECB" w:rsidRPr="00133C49">
        <w:rPr>
          <w:lang w:eastAsia="zh-CN"/>
        </w:rPr>
        <w:t xml:space="preserve">NW-side AI/ML model. </w:t>
      </w:r>
      <w:r w:rsidRPr="00133C49">
        <w:rPr>
          <w:lang w:eastAsia="zh-CN"/>
        </w:rPr>
        <w:t>Note:</w:t>
      </w:r>
      <w:r w:rsidR="00910136" w:rsidRPr="00133C49">
        <w:rPr>
          <w:lang w:eastAsia="zh-CN"/>
        </w:rPr>
        <w:t xml:space="preserve"> </w:t>
      </w:r>
      <w:r w:rsidR="00626CCD" w:rsidRPr="00133C49">
        <w:rPr>
          <w:lang w:eastAsia="zh-CN"/>
        </w:rPr>
        <w:t>At least for BM-Case1 with a UE-side AI/ML mode</w:t>
      </w:r>
      <w:r w:rsidR="00F9616E" w:rsidRPr="00133C49">
        <w:rPr>
          <w:lang w:eastAsia="zh-CN"/>
        </w:rPr>
        <w:t>l</w:t>
      </w:r>
      <w:r w:rsidR="00626CCD" w:rsidRPr="00133C49">
        <w:rPr>
          <w:lang w:eastAsia="zh-CN"/>
        </w:rPr>
        <w:t xml:space="preserve">, </w:t>
      </w:r>
      <w:r w:rsidR="00910136" w:rsidRPr="00133C49">
        <w:rPr>
          <w:lang w:eastAsia="zh-CN"/>
        </w:rPr>
        <w:t>the legacy TCI state mechanism can be used to perform beam indication of beams</w:t>
      </w:r>
    </w:p>
    <w:p w14:paraId="5FF9D0FB" w14:textId="1757F070" w:rsidR="00141078" w:rsidRPr="00133C49" w:rsidRDefault="00056ABB" w:rsidP="00056ABB">
      <w:pPr>
        <w:pStyle w:val="B1"/>
        <w:rPr>
          <w:lang w:eastAsia="zh-CN"/>
        </w:rPr>
      </w:pPr>
      <w:r w:rsidRPr="00133C49">
        <w:rPr>
          <w:lang w:eastAsia="zh-CN"/>
        </w:rPr>
        <w:t>-</w:t>
      </w:r>
      <w:r w:rsidRPr="00133C49">
        <w:rPr>
          <w:lang w:eastAsia="zh-CN"/>
        </w:rPr>
        <w:tab/>
      </w:r>
      <w:r w:rsidR="00595E13" w:rsidRPr="00133C49">
        <w:rPr>
          <w:lang w:eastAsia="zh-CN"/>
        </w:rPr>
        <w:t>Note: For DL beam pair prediction, there is no consensus to support the reporting of the predicted Rx beam(s) (e.g., Rx beam ID, Rx beam angle information, etc) from the UE to the network.</w:t>
      </w:r>
    </w:p>
    <w:p w14:paraId="43469C94" w14:textId="77777777" w:rsidR="008972EA" w:rsidRPr="00133C49" w:rsidRDefault="008972EA" w:rsidP="008972EA">
      <w:pPr>
        <w:pStyle w:val="B1"/>
        <w:rPr>
          <w:lang w:eastAsia="zh-CN"/>
        </w:rPr>
      </w:pPr>
      <w:r w:rsidRPr="00133C49">
        <w:rPr>
          <w:lang w:eastAsia="zh-CN"/>
        </w:rPr>
        <w:t>-</w:t>
      </w:r>
      <w:r w:rsidRPr="00133C49">
        <w:rPr>
          <w:lang w:eastAsia="zh-CN"/>
        </w:rPr>
        <w:tab/>
        <w:t>Predicted L1-RSRP(s) corresponding to the DL Tx beam(s) or beam pair(s)</w:t>
      </w:r>
    </w:p>
    <w:p w14:paraId="06F1A06D" w14:textId="77777777" w:rsidR="008972EA" w:rsidRPr="00133C49" w:rsidRDefault="008972EA" w:rsidP="008972EA">
      <w:pPr>
        <w:pStyle w:val="B2"/>
        <w:rPr>
          <w:lang w:eastAsia="zh-CN"/>
        </w:rPr>
      </w:pPr>
      <w:r w:rsidRPr="00133C49">
        <w:rPr>
          <w:lang w:eastAsia="zh-CN"/>
        </w:rPr>
        <w:t>-</w:t>
      </w:r>
      <w:r w:rsidRPr="00133C49">
        <w:rPr>
          <w:lang w:eastAsia="zh-CN"/>
        </w:rPr>
        <w:tab/>
        <w:t>Whether/how to differentiate predicted L1-RSRP and measured L1-RSRP</w:t>
      </w:r>
    </w:p>
    <w:p w14:paraId="7EA43416" w14:textId="77777777" w:rsidR="008972EA" w:rsidRPr="00133C49" w:rsidRDefault="008972EA" w:rsidP="008972EA">
      <w:pPr>
        <w:pStyle w:val="B1"/>
        <w:rPr>
          <w:lang w:eastAsia="zh-CN"/>
        </w:rPr>
      </w:pPr>
      <w:r w:rsidRPr="00133C49">
        <w:rPr>
          <w:lang w:eastAsia="zh-CN"/>
        </w:rPr>
        <w:t>-</w:t>
      </w:r>
      <w:r w:rsidRPr="00133C49">
        <w:rPr>
          <w:lang w:eastAsia="zh-CN"/>
        </w:rPr>
        <w:tab/>
        <w:t>Confidence/probability information related to the output of AI/ML model inference (e.g., predicted beams)</w:t>
      </w:r>
    </w:p>
    <w:p w14:paraId="49473931" w14:textId="1E49ED35" w:rsidR="008972EA" w:rsidRPr="00133C49" w:rsidRDefault="008972EA" w:rsidP="008972EA">
      <w:pPr>
        <w:rPr>
          <w:lang w:eastAsia="zh-CN"/>
        </w:rPr>
      </w:pPr>
      <w:r w:rsidRPr="00133C49">
        <w:rPr>
          <w:lang w:eastAsia="zh-CN"/>
        </w:rPr>
        <w:t xml:space="preserve">For BM-Case1 and BM-Case2 with a </w:t>
      </w:r>
      <w:r w:rsidR="00502FAC" w:rsidRPr="00133C49">
        <w:rPr>
          <w:lang w:eastAsia="zh-CN"/>
        </w:rPr>
        <w:t>NW-side</w:t>
      </w:r>
      <w:r w:rsidRPr="00133C49">
        <w:rPr>
          <w:lang w:eastAsia="zh-CN"/>
        </w:rPr>
        <w:t xml:space="preserve"> AI/ML model: </w:t>
      </w:r>
    </w:p>
    <w:p w14:paraId="4C69EF68" w14:textId="77777777" w:rsidR="008972EA" w:rsidRPr="00133C49" w:rsidRDefault="008972EA" w:rsidP="008972EA">
      <w:pPr>
        <w:pStyle w:val="B1"/>
        <w:rPr>
          <w:lang w:eastAsia="zh-CN"/>
        </w:rPr>
      </w:pPr>
      <w:r w:rsidRPr="00133C49">
        <w:rPr>
          <w:lang w:eastAsia="zh-CN"/>
        </w:rPr>
        <w:t>-</w:t>
      </w:r>
      <w:r w:rsidRPr="00133C49">
        <w:rPr>
          <w:lang w:eastAsia="zh-CN"/>
        </w:rPr>
        <w:tab/>
        <w:t>L1 beam reporting enhancement for AI/ML model inference:</w:t>
      </w:r>
    </w:p>
    <w:p w14:paraId="1712441F" w14:textId="77777777" w:rsidR="008972EA" w:rsidRPr="00133C49" w:rsidRDefault="008972EA" w:rsidP="008972EA">
      <w:pPr>
        <w:pStyle w:val="B2"/>
        <w:rPr>
          <w:lang w:eastAsia="zh-CN"/>
        </w:rPr>
      </w:pPr>
      <w:r w:rsidRPr="00133C49">
        <w:rPr>
          <w:lang w:eastAsia="zh-CN"/>
        </w:rPr>
        <w:t>-</w:t>
      </w:r>
      <w:r w:rsidRPr="00133C49">
        <w:rPr>
          <w:lang w:eastAsia="zh-CN"/>
        </w:rPr>
        <w:tab/>
        <w:t>UE to report the measurement results of more than 4 beams in one reporting instance</w:t>
      </w:r>
    </w:p>
    <w:p w14:paraId="32CC1CD9" w14:textId="77777777" w:rsidR="008972EA" w:rsidRPr="00133C49" w:rsidRDefault="008972EA" w:rsidP="008972EA">
      <w:pPr>
        <w:pStyle w:val="B2"/>
        <w:rPr>
          <w:lang w:eastAsia="zh-CN"/>
        </w:rPr>
      </w:pPr>
      <w:r w:rsidRPr="00133C49">
        <w:rPr>
          <w:lang w:eastAsia="zh-CN"/>
        </w:rPr>
        <w:lastRenderedPageBreak/>
        <w:t>-</w:t>
      </w:r>
      <w:r w:rsidRPr="00133C49">
        <w:rPr>
          <w:lang w:eastAsia="zh-CN"/>
        </w:rPr>
        <w:tab/>
        <w:t>Other L1 reporting enhancements can be considered</w:t>
      </w:r>
    </w:p>
    <w:p w14:paraId="279B32A1" w14:textId="77777777" w:rsidR="00D345BE" w:rsidRPr="00133C49" w:rsidRDefault="00D345BE" w:rsidP="00D345BE">
      <w:pPr>
        <w:rPr>
          <w:bCs/>
          <w:iCs/>
          <w:lang w:eastAsia="zh-CN"/>
        </w:rPr>
      </w:pPr>
      <w:r w:rsidRPr="00133C49">
        <w:rPr>
          <w:bCs/>
          <w:iCs/>
          <w:lang w:eastAsia="zh-CN"/>
        </w:rPr>
        <w:t>For BM-Case1 with a UE-side AI/ML model:</w:t>
      </w:r>
    </w:p>
    <w:p w14:paraId="07F2186B" w14:textId="77777777" w:rsidR="00D345BE" w:rsidRPr="00133C49" w:rsidRDefault="00D345BE" w:rsidP="00D345BE">
      <w:pPr>
        <w:pStyle w:val="B1"/>
        <w:rPr>
          <w:lang w:eastAsia="zh-CN"/>
        </w:rPr>
      </w:pPr>
      <w:r w:rsidRPr="00133C49">
        <w:rPr>
          <w:lang w:eastAsia="zh-CN"/>
        </w:rPr>
        <w:t>-</w:t>
      </w:r>
      <w:r w:rsidRPr="00133C49">
        <w:rPr>
          <w:lang w:eastAsia="zh-CN"/>
        </w:rPr>
        <w:tab/>
        <w:t xml:space="preserve">L1 signalling to report the following information of AI/ML model inference to NW: </w:t>
      </w:r>
    </w:p>
    <w:p w14:paraId="6D9F70BF" w14:textId="77777777" w:rsidR="00D345BE" w:rsidRPr="00133C49" w:rsidRDefault="00D345BE" w:rsidP="00D345BE">
      <w:pPr>
        <w:pStyle w:val="B2"/>
        <w:rPr>
          <w:lang w:eastAsia="zh-CN"/>
        </w:rPr>
      </w:pPr>
      <w:r w:rsidRPr="00133C49">
        <w:rPr>
          <w:lang w:eastAsia="zh-CN"/>
        </w:rPr>
        <w:t>-</w:t>
      </w:r>
      <w:r w:rsidRPr="00133C49">
        <w:rPr>
          <w:lang w:eastAsia="zh-CN"/>
        </w:rPr>
        <w:tab/>
        <w:t>The beam(s) that is based on the output of AI/ML model inference.</w:t>
      </w:r>
    </w:p>
    <w:p w14:paraId="18B55237" w14:textId="77777777" w:rsidR="00D345BE" w:rsidRPr="00133C49" w:rsidRDefault="00D345BE" w:rsidP="00D345BE">
      <w:pPr>
        <w:rPr>
          <w:lang w:eastAsia="zh-CN"/>
        </w:rPr>
      </w:pPr>
      <w:r w:rsidRPr="00133C49">
        <w:rPr>
          <w:lang w:eastAsia="zh-CN"/>
        </w:rPr>
        <w:t xml:space="preserve">For BM-Case2 with a UE-side AI/ML model: </w:t>
      </w:r>
    </w:p>
    <w:p w14:paraId="7F1FC126" w14:textId="77777777" w:rsidR="00D345BE" w:rsidRPr="00133C49" w:rsidRDefault="00D345BE" w:rsidP="00D345BE">
      <w:pPr>
        <w:pStyle w:val="B1"/>
        <w:rPr>
          <w:lang w:eastAsia="zh-CN"/>
        </w:rPr>
      </w:pPr>
      <w:r w:rsidRPr="00133C49">
        <w:rPr>
          <w:lang w:eastAsia="zh-CN"/>
        </w:rPr>
        <w:t>-</w:t>
      </w:r>
      <w:r w:rsidRPr="00133C49">
        <w:rPr>
          <w:lang w:eastAsia="zh-CN"/>
        </w:rPr>
        <w:tab/>
        <w:t>L1 signalling to report the following information of AI/ML model inference to NW:</w:t>
      </w:r>
    </w:p>
    <w:p w14:paraId="0041BF5A" w14:textId="77777777" w:rsidR="00D345BE" w:rsidRPr="00133C49" w:rsidRDefault="00D345BE" w:rsidP="00D345BE">
      <w:pPr>
        <w:pStyle w:val="B2"/>
        <w:rPr>
          <w:lang w:eastAsia="zh-CN"/>
        </w:rPr>
      </w:pPr>
      <w:r w:rsidRPr="00133C49">
        <w:rPr>
          <w:lang w:eastAsia="zh-CN"/>
        </w:rPr>
        <w:t>-</w:t>
      </w:r>
      <w:r w:rsidRPr="00133C49">
        <w:rPr>
          <w:lang w:eastAsia="zh-CN"/>
        </w:rPr>
        <w:tab/>
        <w:t>The beam(s)</w:t>
      </w:r>
      <w:r w:rsidRPr="00133C49">
        <w:t xml:space="preserve"> </w:t>
      </w:r>
      <w:r w:rsidRPr="00133C49">
        <w:rPr>
          <w:lang w:eastAsia="zh-CN"/>
        </w:rPr>
        <w:t>of N future time instance(s) that is based on the output of AI/ML model inference.</w:t>
      </w:r>
    </w:p>
    <w:p w14:paraId="75568C93" w14:textId="77777777" w:rsidR="00D345BE" w:rsidRPr="00133C49" w:rsidRDefault="00D345BE" w:rsidP="00D345BE">
      <w:pPr>
        <w:pStyle w:val="B2"/>
        <w:rPr>
          <w:lang w:eastAsia="zh-CN"/>
        </w:rPr>
      </w:pPr>
      <w:r w:rsidRPr="00133C49">
        <w:rPr>
          <w:lang w:eastAsia="zh-CN"/>
        </w:rPr>
        <w:t>-</w:t>
      </w:r>
      <w:r w:rsidRPr="00133C49">
        <w:rPr>
          <w:lang w:eastAsia="zh-CN"/>
        </w:rPr>
        <w:tab/>
        <w:t>Information about the timestamp corresponding the reported beam(s).</w:t>
      </w:r>
    </w:p>
    <w:p w14:paraId="42E74763" w14:textId="439FC1AA" w:rsidR="00C005AB" w:rsidRPr="00133C49" w:rsidRDefault="00C005AB" w:rsidP="00056ABB">
      <w:pPr>
        <w:rPr>
          <w:lang w:eastAsia="zh-CN"/>
        </w:rPr>
      </w:pPr>
      <w:r w:rsidRPr="00133C49">
        <w:rPr>
          <w:lang w:eastAsia="zh-CN"/>
        </w:rPr>
        <w:t>For BM-Case 2:</w:t>
      </w:r>
    </w:p>
    <w:p w14:paraId="6DC75F31" w14:textId="330CC933" w:rsidR="005417A0" w:rsidRPr="00133C49" w:rsidRDefault="00056ABB" w:rsidP="00D345BE">
      <w:pPr>
        <w:pStyle w:val="B1"/>
        <w:rPr>
          <w:lang w:eastAsia="zh-CN"/>
        </w:rPr>
      </w:pPr>
      <w:r w:rsidRPr="00133C49">
        <w:rPr>
          <w:lang w:eastAsia="zh-CN"/>
        </w:rPr>
        <w:t>-</w:t>
      </w:r>
      <w:r w:rsidRPr="00133C49">
        <w:rPr>
          <w:lang w:eastAsia="zh-CN"/>
        </w:rPr>
        <w:tab/>
      </w:r>
      <w:r w:rsidR="00C005AB" w:rsidRPr="00133C49">
        <w:rPr>
          <w:lang w:eastAsia="zh-CN"/>
        </w:rPr>
        <w:t>Reporting information about measurements of multiple past time instances in one reporting instance</w:t>
      </w:r>
      <w:r w:rsidR="00670A7C" w:rsidRPr="00133C49">
        <w:rPr>
          <w:lang w:eastAsia="zh-CN"/>
        </w:rPr>
        <w:t xml:space="preserve">. </w:t>
      </w:r>
      <w:r w:rsidR="00C005AB" w:rsidRPr="00133C49">
        <w:rPr>
          <w:lang w:eastAsia="zh-CN"/>
        </w:rPr>
        <w:t>Note</w:t>
      </w:r>
      <w:r w:rsidR="008F1711" w:rsidRPr="00133C49">
        <w:rPr>
          <w:lang w:eastAsia="zh-CN"/>
        </w:rPr>
        <w:t>s</w:t>
      </w:r>
      <w:r w:rsidR="00C005AB" w:rsidRPr="00133C49">
        <w:rPr>
          <w:lang w:eastAsia="zh-CN"/>
        </w:rPr>
        <w:t xml:space="preserve">: </w:t>
      </w:r>
      <w:r w:rsidR="008F1711" w:rsidRPr="00133C49">
        <w:rPr>
          <w:lang w:eastAsia="zh-CN"/>
        </w:rPr>
        <w:t>O</w:t>
      </w:r>
      <w:r w:rsidR="00C005AB" w:rsidRPr="00133C49">
        <w:rPr>
          <w:lang w:eastAsia="zh-CN"/>
        </w:rPr>
        <w:t xml:space="preserve">nly applicable to </w:t>
      </w:r>
      <w:r w:rsidR="00502FAC" w:rsidRPr="00133C49">
        <w:rPr>
          <w:lang w:eastAsia="zh-CN"/>
        </w:rPr>
        <w:t>NW-side</w:t>
      </w:r>
      <w:r w:rsidR="00C005AB" w:rsidRPr="00133C49">
        <w:rPr>
          <w:lang w:eastAsia="zh-CN"/>
        </w:rPr>
        <w:t xml:space="preserve"> AI/ML model</w:t>
      </w:r>
      <w:r w:rsidR="008F1711" w:rsidRPr="00133C49">
        <w:rPr>
          <w:lang w:eastAsia="zh-CN"/>
        </w:rPr>
        <w:t>.</w:t>
      </w:r>
      <w:r w:rsidR="00C005AB" w:rsidRPr="00133C49">
        <w:rPr>
          <w:lang w:eastAsia="zh-CN"/>
        </w:rPr>
        <w:t xml:space="preserve"> The potential performance gains of measurement reporting should be justified by considering UCI payload overhead</w:t>
      </w:r>
      <w:r w:rsidR="008F1711" w:rsidRPr="00133C49">
        <w:rPr>
          <w:lang w:eastAsia="zh-CN"/>
        </w:rPr>
        <w:t>.</w:t>
      </w:r>
    </w:p>
    <w:p w14:paraId="5525BCD9" w14:textId="683AA79D" w:rsidR="0077025C" w:rsidRPr="00133C49" w:rsidRDefault="0077025C" w:rsidP="00056ABB">
      <w:pPr>
        <w:rPr>
          <w:i/>
          <w:iCs/>
          <w:lang w:eastAsia="zh-CN"/>
        </w:rPr>
      </w:pPr>
      <w:r w:rsidRPr="00133C49">
        <w:rPr>
          <w:i/>
          <w:iCs/>
          <w:lang w:eastAsia="zh-CN"/>
        </w:rPr>
        <w:t>Assistance information</w:t>
      </w:r>
      <w:r w:rsidR="00C306D9" w:rsidRPr="00133C49">
        <w:rPr>
          <w:i/>
          <w:iCs/>
          <w:lang w:eastAsia="zh-CN"/>
        </w:rPr>
        <w:t>:</w:t>
      </w:r>
    </w:p>
    <w:p w14:paraId="23CABA1C" w14:textId="77777777" w:rsidR="0077025C" w:rsidRPr="00133C49" w:rsidRDefault="0077025C" w:rsidP="00056ABB">
      <w:pPr>
        <w:rPr>
          <w:lang w:eastAsia="zh-CN"/>
        </w:rPr>
      </w:pPr>
      <w:r w:rsidRPr="00133C49">
        <w:rPr>
          <w:lang w:eastAsia="zh-CN"/>
        </w:rPr>
        <w:t>Regarding the explicit assistance information from UE to network for NW-side AI/ML model, RAN1 has no consensus to support the following information</w:t>
      </w:r>
    </w:p>
    <w:p w14:paraId="33527F84" w14:textId="3EEBA700" w:rsidR="0077025C" w:rsidRPr="00133C49" w:rsidRDefault="00056ABB" w:rsidP="00056ABB">
      <w:pPr>
        <w:pStyle w:val="B1"/>
        <w:rPr>
          <w:lang w:eastAsia="zh-CN"/>
        </w:rPr>
      </w:pPr>
      <w:r w:rsidRPr="00133C49">
        <w:rPr>
          <w:lang w:eastAsia="zh-CN"/>
        </w:rPr>
        <w:t>-</w:t>
      </w:r>
      <w:r w:rsidRPr="00133C49">
        <w:rPr>
          <w:lang w:eastAsia="zh-CN"/>
        </w:rPr>
        <w:tab/>
      </w:r>
      <w:r w:rsidR="0077025C" w:rsidRPr="00133C49">
        <w:rPr>
          <w:lang w:eastAsia="zh-CN"/>
        </w:rPr>
        <w:t>UE location</w:t>
      </w:r>
    </w:p>
    <w:p w14:paraId="7EF2BF65" w14:textId="4F1D37C5" w:rsidR="0077025C" w:rsidRPr="00133C49" w:rsidRDefault="00056ABB" w:rsidP="00056ABB">
      <w:pPr>
        <w:pStyle w:val="B1"/>
        <w:rPr>
          <w:lang w:eastAsia="zh-CN"/>
        </w:rPr>
      </w:pPr>
      <w:r w:rsidRPr="00133C49">
        <w:rPr>
          <w:lang w:eastAsia="zh-CN"/>
        </w:rPr>
        <w:t>-</w:t>
      </w:r>
      <w:r w:rsidRPr="00133C49">
        <w:rPr>
          <w:lang w:eastAsia="zh-CN"/>
        </w:rPr>
        <w:tab/>
      </w:r>
      <w:r w:rsidR="0077025C" w:rsidRPr="00133C49">
        <w:rPr>
          <w:lang w:eastAsia="zh-CN"/>
        </w:rPr>
        <w:t>UE moving direction</w:t>
      </w:r>
    </w:p>
    <w:p w14:paraId="41A57ABB" w14:textId="7F7EB2E9" w:rsidR="0077025C" w:rsidRPr="00133C49" w:rsidRDefault="00056ABB" w:rsidP="00056ABB">
      <w:pPr>
        <w:pStyle w:val="B1"/>
        <w:rPr>
          <w:lang w:eastAsia="zh-CN"/>
        </w:rPr>
      </w:pPr>
      <w:r w:rsidRPr="00133C49">
        <w:rPr>
          <w:lang w:eastAsia="zh-CN"/>
        </w:rPr>
        <w:t>-</w:t>
      </w:r>
      <w:r w:rsidRPr="00133C49">
        <w:rPr>
          <w:lang w:eastAsia="zh-CN"/>
        </w:rPr>
        <w:tab/>
      </w:r>
      <w:r w:rsidR="0077025C" w:rsidRPr="00133C49">
        <w:rPr>
          <w:lang w:eastAsia="zh-CN"/>
        </w:rPr>
        <w:t>UE Rx beam shape/direction</w:t>
      </w:r>
    </w:p>
    <w:p w14:paraId="4489DCB5" w14:textId="77777777" w:rsidR="0077025C" w:rsidRPr="00133C49" w:rsidRDefault="0077025C" w:rsidP="00056ABB">
      <w:pPr>
        <w:rPr>
          <w:lang w:eastAsia="zh-CN"/>
        </w:rPr>
      </w:pPr>
      <w:r w:rsidRPr="00133C49">
        <w:rPr>
          <w:lang w:eastAsia="zh-CN"/>
        </w:rPr>
        <w:t>Regarding the explicit assistance information from network to UE for UE-side AI/ML model, RAN1 has no consensus to support the following information</w:t>
      </w:r>
    </w:p>
    <w:p w14:paraId="77E4E6A4" w14:textId="633A2041" w:rsidR="0077025C" w:rsidRPr="00133C49" w:rsidRDefault="00056ABB" w:rsidP="00056ABB">
      <w:pPr>
        <w:pStyle w:val="B1"/>
        <w:rPr>
          <w:lang w:eastAsia="zh-CN"/>
        </w:rPr>
      </w:pPr>
      <w:r w:rsidRPr="00133C49">
        <w:rPr>
          <w:lang w:eastAsia="zh-CN"/>
        </w:rPr>
        <w:t>-</w:t>
      </w:r>
      <w:r w:rsidRPr="00133C49">
        <w:rPr>
          <w:lang w:eastAsia="zh-CN"/>
        </w:rPr>
        <w:tab/>
      </w:r>
      <w:r w:rsidR="0077025C" w:rsidRPr="00133C49">
        <w:rPr>
          <w:lang w:eastAsia="zh-CN"/>
        </w:rPr>
        <w:t>NW-side beam shape information</w:t>
      </w:r>
    </w:p>
    <w:p w14:paraId="23710815" w14:textId="007B9DBF" w:rsidR="0077025C" w:rsidRPr="00133C49" w:rsidRDefault="00056ABB" w:rsidP="00056ABB">
      <w:pPr>
        <w:pStyle w:val="B2"/>
        <w:rPr>
          <w:lang w:eastAsia="zh-CN"/>
        </w:rPr>
      </w:pPr>
      <w:r w:rsidRPr="00133C49">
        <w:rPr>
          <w:lang w:eastAsia="zh-CN"/>
        </w:rPr>
        <w:t>-</w:t>
      </w:r>
      <w:r w:rsidRPr="00133C49">
        <w:rPr>
          <w:lang w:eastAsia="zh-CN"/>
        </w:rPr>
        <w:tab/>
      </w:r>
      <w:r w:rsidR="0077025C" w:rsidRPr="00133C49">
        <w:rPr>
          <w:lang w:eastAsia="zh-CN"/>
        </w:rPr>
        <w:t>E.g., 3dB beamwidth, beam boresight directions, beam shape, Tx beam angle, etc.</w:t>
      </w:r>
    </w:p>
    <w:p w14:paraId="424FD3B0" w14:textId="613A4BA1" w:rsidR="0077025C" w:rsidRPr="00133C49" w:rsidRDefault="00056ABB" w:rsidP="00056ABB">
      <w:pPr>
        <w:pStyle w:val="B1"/>
        <w:rPr>
          <w:lang w:eastAsia="zh-CN"/>
        </w:rPr>
      </w:pPr>
      <w:r w:rsidRPr="00133C49">
        <w:rPr>
          <w:lang w:eastAsia="zh-CN"/>
        </w:rPr>
        <w:t>-</w:t>
      </w:r>
      <w:r w:rsidRPr="00133C49">
        <w:rPr>
          <w:lang w:eastAsia="zh-CN"/>
        </w:rPr>
        <w:tab/>
      </w:r>
      <w:r w:rsidR="0077025C" w:rsidRPr="00133C49">
        <w:rPr>
          <w:lang w:eastAsia="zh-CN"/>
        </w:rPr>
        <w:t xml:space="preserve">Note: Other information (e.g., relative information) of Tx beam(s) preserving sensitive proprietary information is a separate discussion </w:t>
      </w:r>
    </w:p>
    <w:p w14:paraId="5C1EB78E" w14:textId="4E78373B" w:rsidR="00B42A99" w:rsidRPr="00133C49" w:rsidRDefault="00056ABB" w:rsidP="00056ABB">
      <w:pPr>
        <w:pStyle w:val="B2"/>
        <w:rPr>
          <w:lang w:eastAsia="zh-CN"/>
        </w:rPr>
      </w:pPr>
      <w:r w:rsidRPr="00133C49">
        <w:rPr>
          <w:lang w:eastAsia="zh-CN"/>
        </w:rPr>
        <w:t>-</w:t>
      </w:r>
      <w:r w:rsidRPr="00133C49">
        <w:rPr>
          <w:lang w:eastAsia="zh-CN"/>
        </w:rPr>
        <w:tab/>
      </w:r>
      <w:r w:rsidR="0077025C" w:rsidRPr="00133C49">
        <w:rPr>
          <w:lang w:eastAsia="zh-CN"/>
        </w:rPr>
        <w:t>e.g., some information following the same principle of Rel-17 positioning agreement</w:t>
      </w:r>
    </w:p>
    <w:p w14:paraId="6A00BC65" w14:textId="77777777" w:rsidR="00460F33" w:rsidRPr="00133C49" w:rsidRDefault="00460F33" w:rsidP="00460F33">
      <w:pPr>
        <w:rPr>
          <w:rStyle w:val="normaltextrun"/>
          <w:szCs w:val="16"/>
        </w:rPr>
      </w:pPr>
      <w:r w:rsidRPr="00133C49">
        <w:rPr>
          <w:rStyle w:val="normaltextrun"/>
          <w:szCs w:val="16"/>
        </w:rPr>
        <w:t>For BM-Case1 and BM-Case2 with a UE-side AI/ML model, consistency / association of Set B beams and Set A beams across training and inference is beneficial from performance perspective.</w:t>
      </w:r>
    </w:p>
    <w:p w14:paraId="39486EE5" w14:textId="77777777" w:rsidR="00460F33" w:rsidRPr="00133C49" w:rsidRDefault="00460F33" w:rsidP="00460F33">
      <w:pPr>
        <w:rPr>
          <w:i/>
          <w:iCs/>
        </w:rPr>
      </w:pPr>
      <w:r w:rsidRPr="00133C49">
        <w:rPr>
          <w:rFonts w:ascii="Times" w:eastAsia="Batang" w:hAnsi="Times"/>
          <w:szCs w:val="24"/>
          <w:lang w:eastAsia="x-none"/>
        </w:rPr>
        <w:t>Note: Whether specification impact is needed is a separate discussion.</w:t>
      </w:r>
    </w:p>
    <w:p w14:paraId="799FE257" w14:textId="6AAF5B12" w:rsidR="00FC17DC" w:rsidRPr="00133C49" w:rsidRDefault="00D34562" w:rsidP="00A34320">
      <w:pPr>
        <w:pStyle w:val="Heading3"/>
      </w:pPr>
      <w:bookmarkStart w:id="117" w:name="_Toc135002587"/>
      <w:bookmarkStart w:id="118" w:name="_Toc149657188"/>
      <w:r w:rsidRPr="00133C49">
        <w:t>7.</w:t>
      </w:r>
      <w:r w:rsidR="001357DC" w:rsidRPr="00133C49">
        <w:t>1</w:t>
      </w:r>
      <w:r w:rsidR="00A34320" w:rsidRPr="00133C49">
        <w:t>.4</w:t>
      </w:r>
      <w:r w:rsidR="00A34320" w:rsidRPr="00133C49">
        <w:tab/>
      </w:r>
      <w:r w:rsidR="00FC17DC" w:rsidRPr="00133C49">
        <w:t>Positioning accuracy enhancement</w:t>
      </w:r>
      <w:r w:rsidR="00E41685" w:rsidRPr="00133C49">
        <w:t>s</w:t>
      </w:r>
      <w:bookmarkEnd w:id="117"/>
      <w:bookmarkEnd w:id="118"/>
    </w:p>
    <w:p w14:paraId="5C15653A" w14:textId="7E2D929D" w:rsidR="00CB2527" w:rsidRPr="00133C49" w:rsidRDefault="00CB2527" w:rsidP="00CB2527">
      <w:r w:rsidRPr="00133C49">
        <w:rPr>
          <w:b/>
          <w:bCs/>
          <w:i/>
          <w:iCs/>
        </w:rPr>
        <w:t>Items considere</w:t>
      </w:r>
      <w:r w:rsidR="00991777" w:rsidRPr="00133C49">
        <w:rPr>
          <w:b/>
          <w:bCs/>
          <w:i/>
          <w:iCs/>
        </w:rPr>
        <w:t>d for study</w:t>
      </w:r>
      <w:r w:rsidR="00311352" w:rsidRPr="00133C49">
        <w:rPr>
          <w:b/>
          <w:bCs/>
          <w:i/>
          <w:iCs/>
        </w:rPr>
        <w:t>ing</w:t>
      </w:r>
      <w:r w:rsidR="00991777" w:rsidRPr="00133C49">
        <w:rPr>
          <w:b/>
          <w:bCs/>
          <w:i/>
          <w:iCs/>
        </w:rPr>
        <w:t xml:space="preserve"> the necessity, feasibility, potential specification impact</w:t>
      </w:r>
      <w:r w:rsidRPr="00133C49">
        <w:t>:</w:t>
      </w:r>
    </w:p>
    <w:p w14:paraId="5E93C4B0" w14:textId="5D986AD5" w:rsidR="00994489" w:rsidRPr="00133C49" w:rsidRDefault="00D737C3" w:rsidP="001D556F">
      <w:pPr>
        <w:rPr>
          <w:i/>
          <w:iCs/>
        </w:rPr>
      </w:pPr>
      <w:r w:rsidRPr="00133C49">
        <w:rPr>
          <w:i/>
          <w:iCs/>
        </w:rPr>
        <w:t>AI/ML</w:t>
      </w:r>
      <w:r w:rsidR="007D239B" w:rsidRPr="00133C49">
        <w:rPr>
          <w:i/>
          <w:iCs/>
        </w:rPr>
        <w:t xml:space="preserve"> functionality </w:t>
      </w:r>
      <w:r w:rsidR="00B117E8" w:rsidRPr="00133C49">
        <w:rPr>
          <w:i/>
          <w:iCs/>
        </w:rPr>
        <w:t xml:space="preserve">and </w:t>
      </w:r>
      <w:r w:rsidRPr="00133C49">
        <w:rPr>
          <w:i/>
          <w:iCs/>
        </w:rPr>
        <w:t xml:space="preserve">model </w:t>
      </w:r>
      <w:r w:rsidR="002109C6" w:rsidRPr="00133C49">
        <w:rPr>
          <w:i/>
          <w:iCs/>
        </w:rPr>
        <w:t>identification</w:t>
      </w:r>
      <w:r w:rsidRPr="00133C49">
        <w:rPr>
          <w:i/>
          <w:iCs/>
        </w:rPr>
        <w:t>:</w:t>
      </w:r>
    </w:p>
    <w:p w14:paraId="41C085C8" w14:textId="2CDD6072" w:rsidR="00296DD7" w:rsidRPr="00133C49" w:rsidRDefault="001D556F" w:rsidP="00056ABB">
      <w:pPr>
        <w:pStyle w:val="B1"/>
      </w:pPr>
      <w:r w:rsidRPr="00133C49">
        <w:t>-</w:t>
      </w:r>
      <w:r w:rsidRPr="00133C49">
        <w:tab/>
      </w:r>
      <w:r w:rsidR="00296DD7" w:rsidRPr="00133C49">
        <w:t>Validity conditions, e.g., applicable area/[zone/]scenario/environment and time interval, etc.</w:t>
      </w:r>
    </w:p>
    <w:p w14:paraId="11D92380" w14:textId="7E8DA770" w:rsidR="00296DD7" w:rsidRPr="00133C49" w:rsidRDefault="001D556F" w:rsidP="00056ABB">
      <w:pPr>
        <w:pStyle w:val="B1"/>
      </w:pPr>
      <w:r w:rsidRPr="00133C49">
        <w:t>-</w:t>
      </w:r>
      <w:r w:rsidRPr="00133C49">
        <w:tab/>
      </w:r>
      <w:r w:rsidR="00296DD7" w:rsidRPr="00133C49">
        <w:t>Model capability, e.g., positioning accuracy quality and model inference latency</w:t>
      </w:r>
      <w:r w:rsidR="00AC2CB8" w:rsidRPr="00133C49">
        <w:t>.</w:t>
      </w:r>
    </w:p>
    <w:p w14:paraId="523390CF" w14:textId="719C236C" w:rsidR="00296DD7" w:rsidRPr="00133C49" w:rsidRDefault="001D556F" w:rsidP="00056ABB">
      <w:pPr>
        <w:pStyle w:val="B1"/>
      </w:pPr>
      <w:r w:rsidRPr="00133C49">
        <w:t>-</w:t>
      </w:r>
      <w:r w:rsidRPr="00133C49">
        <w:tab/>
      </w:r>
      <w:r w:rsidR="00296DD7" w:rsidRPr="00133C49">
        <w:t>Conditions and requirements, e.g., required assistance signalling and/or reference signals configurations, dataset information</w:t>
      </w:r>
      <w:r w:rsidR="00AC2CB8" w:rsidRPr="00133C49">
        <w:t>.</w:t>
      </w:r>
    </w:p>
    <w:p w14:paraId="497462F8" w14:textId="27B99B15" w:rsidR="00AC2CB8" w:rsidRPr="00133C49" w:rsidRDefault="00AC2CB8" w:rsidP="00056ABB">
      <w:pPr>
        <w:pStyle w:val="B1"/>
      </w:pPr>
      <w:r w:rsidRPr="00133C49">
        <w:t>-</w:t>
      </w:r>
      <w:r w:rsidRPr="00133C49">
        <w:tab/>
        <w:t xml:space="preserve">Note: the above-mentioned examples and terms </w:t>
      </w:r>
      <w:r w:rsidR="00B67DD9" w:rsidRPr="00133C49">
        <w:t>"</w:t>
      </w:r>
      <w:r w:rsidRPr="00133C49">
        <w:t>validity conditions</w:t>
      </w:r>
      <w:r w:rsidR="00B67DD9" w:rsidRPr="00133C49">
        <w:t>"</w:t>
      </w:r>
      <w:r w:rsidRPr="00133C49">
        <w:t xml:space="preserve">, </w:t>
      </w:r>
      <w:r w:rsidR="00B67DD9" w:rsidRPr="00133C49">
        <w:t>"</w:t>
      </w:r>
      <w:r w:rsidRPr="00133C49">
        <w:t>model capability</w:t>
      </w:r>
      <w:r w:rsidR="00B67DD9" w:rsidRPr="00133C49">
        <w:t>"</w:t>
      </w:r>
      <w:r w:rsidRPr="00133C49">
        <w:t xml:space="preserve">, and </w:t>
      </w:r>
      <w:r w:rsidR="00B67DD9" w:rsidRPr="00133C49">
        <w:t>"</w:t>
      </w:r>
      <w:r w:rsidRPr="00133C49">
        <w:t>Conditions and requirements</w:t>
      </w:r>
      <w:r w:rsidR="00B67DD9" w:rsidRPr="00133C49">
        <w:t>"</w:t>
      </w:r>
      <w:r w:rsidRPr="00133C49">
        <w:t xml:space="preserve"> can be referred to the conditions and additional conditions discussed in the context of the model identification and functionality identification in </w:t>
      </w:r>
      <w:r w:rsidR="00CD001B" w:rsidRPr="00133C49">
        <w:t xml:space="preserve">clause </w:t>
      </w:r>
      <w:r w:rsidRPr="00133C49">
        <w:t>4.2.</w:t>
      </w:r>
    </w:p>
    <w:p w14:paraId="45A355D2" w14:textId="09ACFCCE" w:rsidR="00112430" w:rsidRPr="00133C49" w:rsidRDefault="00FD79C5" w:rsidP="001D556F">
      <w:pPr>
        <w:rPr>
          <w:lang w:eastAsia="zh-CN"/>
        </w:rPr>
      </w:pPr>
      <w:r w:rsidRPr="00133C49">
        <w:rPr>
          <w:i/>
          <w:iCs/>
          <w:lang w:eastAsia="zh-CN"/>
        </w:rPr>
        <w:lastRenderedPageBreak/>
        <w:t>Tr</w:t>
      </w:r>
      <w:r w:rsidR="00112430" w:rsidRPr="00133C49">
        <w:rPr>
          <w:i/>
          <w:iCs/>
          <w:lang w:eastAsia="zh-CN"/>
        </w:rPr>
        <w:t>aining data generation</w:t>
      </w:r>
      <w:r w:rsidR="00112430" w:rsidRPr="00133C49">
        <w:rPr>
          <w:lang w:eastAsia="zh-CN"/>
        </w:rPr>
        <w:t xml:space="preserve"> for AI/ML based positioning:</w:t>
      </w:r>
    </w:p>
    <w:p w14:paraId="26203E98" w14:textId="7E3D6477" w:rsidR="00112430" w:rsidRPr="00133C49" w:rsidRDefault="005D4ADB" w:rsidP="005E5785">
      <w:pPr>
        <w:pStyle w:val="B1"/>
        <w:rPr>
          <w:lang w:eastAsia="zh-CN"/>
        </w:rPr>
      </w:pPr>
      <w:r w:rsidRPr="00133C49">
        <w:t>-</w:t>
      </w:r>
      <w:r w:rsidRPr="00133C49">
        <w:tab/>
      </w:r>
      <w:r w:rsidR="00112430" w:rsidRPr="00133C49">
        <w:t xml:space="preserve">The following options of entity and mechanisms to generate </w:t>
      </w:r>
      <w:r w:rsidR="00760E69" w:rsidRPr="00133C49">
        <w:t>ground-truth</w:t>
      </w:r>
      <w:r w:rsidR="00112430" w:rsidRPr="00133C49">
        <w:t xml:space="preserve"> label are identified:</w:t>
      </w:r>
    </w:p>
    <w:p w14:paraId="162C858B" w14:textId="147DC9F1" w:rsidR="00AB24F3" w:rsidRPr="00133C49" w:rsidRDefault="00AB24F3" w:rsidP="005E5785">
      <w:pPr>
        <w:pStyle w:val="B2"/>
        <w:rPr>
          <w:lang w:eastAsia="zh-CN"/>
        </w:rPr>
      </w:pPr>
      <w:r w:rsidRPr="00133C49">
        <w:rPr>
          <w:lang w:eastAsia="zh-CN"/>
        </w:rPr>
        <w:t>-</w:t>
      </w:r>
      <w:r w:rsidRPr="00133C49">
        <w:rPr>
          <w:lang w:eastAsia="zh-CN"/>
        </w:rPr>
        <w:tab/>
        <w:t xml:space="preserve">UE with estimated/known location generates </w:t>
      </w:r>
      <w:r w:rsidR="00760E69" w:rsidRPr="00133C49">
        <w:rPr>
          <w:lang w:eastAsia="zh-CN"/>
        </w:rPr>
        <w:t>ground-truth</w:t>
      </w:r>
      <w:r w:rsidRPr="00133C49">
        <w:rPr>
          <w:lang w:eastAsia="zh-CN"/>
        </w:rPr>
        <w:t xml:space="preserve"> label and corresponding label quality indicator</w:t>
      </w:r>
    </w:p>
    <w:p w14:paraId="450BE616" w14:textId="77777777" w:rsidR="00AB24F3" w:rsidRPr="00133C49" w:rsidRDefault="00AB24F3" w:rsidP="005E5785">
      <w:pPr>
        <w:pStyle w:val="B3"/>
        <w:rPr>
          <w:lang w:eastAsia="zh-CN"/>
        </w:rPr>
      </w:pPr>
      <w:r w:rsidRPr="00133C49">
        <w:rPr>
          <w:lang w:eastAsia="zh-CN"/>
        </w:rPr>
        <w:t>-</w:t>
      </w:r>
      <w:r w:rsidRPr="00133C49">
        <w:rPr>
          <w:lang w:eastAsia="zh-CN"/>
        </w:rPr>
        <w:tab/>
        <w:t>Based on non-NR and/or NR RAT-dependent and/or NR RAT-independent positioning methods</w:t>
      </w:r>
    </w:p>
    <w:p w14:paraId="744B3DCC" w14:textId="7486A37E" w:rsidR="00AB24F3" w:rsidRPr="00133C49" w:rsidRDefault="00AB24F3" w:rsidP="005E5785">
      <w:pPr>
        <w:pStyle w:val="B3"/>
        <w:rPr>
          <w:lang w:eastAsia="zh-CN"/>
        </w:rPr>
      </w:pPr>
      <w:r w:rsidRPr="00133C49">
        <w:rPr>
          <w:lang w:eastAsia="zh-CN"/>
        </w:rPr>
        <w:t>-</w:t>
      </w:r>
      <w:r w:rsidRPr="00133C49">
        <w:rPr>
          <w:lang w:eastAsia="zh-CN"/>
        </w:rPr>
        <w:tab/>
        <w:t>At least for UE-based positioning with UE-side model (Case 1) and UE-assisted positioning with UE-side model (Case 2a)</w:t>
      </w:r>
    </w:p>
    <w:p w14:paraId="3415BCA4" w14:textId="2650B835" w:rsidR="00AB24F3" w:rsidRPr="00133C49" w:rsidRDefault="00AB24F3" w:rsidP="005E5785">
      <w:pPr>
        <w:pStyle w:val="B2"/>
        <w:rPr>
          <w:lang w:eastAsia="zh-CN"/>
        </w:rPr>
      </w:pPr>
      <w:r w:rsidRPr="00133C49">
        <w:rPr>
          <w:lang w:eastAsia="zh-CN"/>
        </w:rPr>
        <w:t>-</w:t>
      </w:r>
      <w:r w:rsidRPr="00133C49">
        <w:rPr>
          <w:lang w:eastAsia="zh-CN"/>
        </w:rPr>
        <w:tab/>
        <w:t xml:space="preserve">Network entity generates </w:t>
      </w:r>
      <w:r w:rsidR="00760E69" w:rsidRPr="00133C49">
        <w:rPr>
          <w:lang w:eastAsia="zh-CN"/>
        </w:rPr>
        <w:t>ground-truth</w:t>
      </w:r>
      <w:r w:rsidRPr="00133C49">
        <w:rPr>
          <w:lang w:eastAsia="zh-CN"/>
        </w:rPr>
        <w:t xml:space="preserve"> label and corresponding label quality indicator</w:t>
      </w:r>
    </w:p>
    <w:p w14:paraId="40F2A1BD" w14:textId="77777777" w:rsidR="00AB24F3" w:rsidRPr="00133C49" w:rsidRDefault="00AB24F3" w:rsidP="005E5785">
      <w:pPr>
        <w:pStyle w:val="B3"/>
        <w:rPr>
          <w:lang w:eastAsia="zh-CN"/>
        </w:rPr>
      </w:pPr>
      <w:r w:rsidRPr="00133C49">
        <w:rPr>
          <w:lang w:eastAsia="zh-CN"/>
        </w:rPr>
        <w:t>-</w:t>
      </w:r>
      <w:r w:rsidRPr="00133C49">
        <w:rPr>
          <w:lang w:eastAsia="zh-CN"/>
        </w:rPr>
        <w:tab/>
        <w:t xml:space="preserve">Based on non-NR and/or NR RAT-dependent and/or NR RAT-independent positioning methods </w:t>
      </w:r>
    </w:p>
    <w:p w14:paraId="3733B869" w14:textId="77777777" w:rsidR="00AB24F3" w:rsidRPr="00133C49" w:rsidRDefault="00AB24F3" w:rsidP="005E5785">
      <w:pPr>
        <w:pStyle w:val="B3"/>
        <w:rPr>
          <w:lang w:eastAsia="zh-CN"/>
        </w:rPr>
      </w:pPr>
      <w:r w:rsidRPr="00133C49">
        <w:rPr>
          <w:lang w:eastAsia="zh-CN"/>
        </w:rPr>
        <w:t>-</w:t>
      </w:r>
      <w:r w:rsidRPr="00133C49">
        <w:rPr>
          <w:lang w:eastAsia="zh-CN"/>
        </w:rPr>
        <w:tab/>
        <w:t>At least for UE-assisted/LMF-based positioning with LMF-side model (Case 2b),  NG-RAN node assisted positioning with gNB-side model (Case 3a) and NG-RAN node assisted positioning with LMF-side model (Case 3b)</w:t>
      </w:r>
    </w:p>
    <w:p w14:paraId="74E28C08" w14:textId="7B019805" w:rsidR="00AB24F3" w:rsidRPr="00133C49" w:rsidRDefault="00AB24F3" w:rsidP="005E5785">
      <w:pPr>
        <w:pStyle w:val="B3"/>
        <w:rPr>
          <w:lang w:eastAsia="zh-CN"/>
        </w:rPr>
      </w:pPr>
      <w:r w:rsidRPr="00133C49">
        <w:rPr>
          <w:lang w:eastAsia="zh-CN"/>
        </w:rPr>
        <w:t>-</w:t>
      </w:r>
      <w:r w:rsidRPr="00133C49">
        <w:rPr>
          <w:lang w:eastAsia="zh-CN"/>
        </w:rPr>
        <w:tab/>
        <w:t xml:space="preserve">At least PRU is identified to generate </w:t>
      </w:r>
      <w:r w:rsidR="00760E69" w:rsidRPr="00133C49">
        <w:t>ground-truth</w:t>
      </w:r>
      <w:r w:rsidRPr="00133C49">
        <w:rPr>
          <w:lang w:eastAsia="zh-CN"/>
        </w:rPr>
        <w:t xml:space="preserve"> label for UE-based positioning with UE-side model (Case 1) and UE-assisted positioning with UE-side model (Case 2a)</w:t>
      </w:r>
    </w:p>
    <w:p w14:paraId="3222F20A" w14:textId="21CB6EAA" w:rsidR="00AB24F3" w:rsidRPr="00133C49" w:rsidRDefault="00AB24F3" w:rsidP="005E5785">
      <w:pPr>
        <w:pStyle w:val="B3"/>
        <w:rPr>
          <w:lang w:eastAsia="zh-CN"/>
        </w:rPr>
      </w:pPr>
      <w:r w:rsidRPr="00133C49">
        <w:rPr>
          <w:lang w:eastAsia="zh-CN"/>
        </w:rPr>
        <w:t>-</w:t>
      </w:r>
      <w:r w:rsidRPr="00133C49">
        <w:rPr>
          <w:lang w:eastAsia="zh-CN"/>
        </w:rPr>
        <w:tab/>
        <w:t xml:space="preserve">At least LMF with known PRU location is identified to generate </w:t>
      </w:r>
      <w:r w:rsidR="00760E69" w:rsidRPr="00133C49">
        <w:rPr>
          <w:lang w:eastAsia="zh-CN"/>
        </w:rPr>
        <w:t>ground-truth</w:t>
      </w:r>
      <w:r w:rsidRPr="00133C49">
        <w:rPr>
          <w:lang w:eastAsia="zh-CN"/>
        </w:rPr>
        <w:t xml:space="preserve"> label for UE-assisted/LMF-based positioning with LMF-side model (Case 2b) and NG-RAN node assisted positioning with LMF-side model (Case 3b)</w:t>
      </w:r>
    </w:p>
    <w:p w14:paraId="090D14D4" w14:textId="71433BEB" w:rsidR="00AB24F3" w:rsidRPr="00133C49" w:rsidRDefault="00AB24F3" w:rsidP="005E5785">
      <w:pPr>
        <w:pStyle w:val="B3"/>
        <w:rPr>
          <w:lang w:eastAsia="zh-CN"/>
        </w:rPr>
      </w:pPr>
      <w:r w:rsidRPr="00133C49">
        <w:rPr>
          <w:lang w:eastAsia="zh-CN"/>
        </w:rPr>
        <w:t>-</w:t>
      </w:r>
      <w:r w:rsidRPr="00133C49">
        <w:rPr>
          <w:lang w:eastAsia="zh-CN"/>
        </w:rPr>
        <w:tab/>
        <w:t xml:space="preserve">At least network entity with known PRU location is identified to generate </w:t>
      </w:r>
      <w:r w:rsidR="00760E69" w:rsidRPr="00133C49">
        <w:t>ground-truth</w:t>
      </w:r>
      <w:r w:rsidRPr="00133C49">
        <w:rPr>
          <w:lang w:eastAsia="zh-CN"/>
        </w:rPr>
        <w:t xml:space="preserve"> label for </w:t>
      </w:r>
      <w:r w:rsidRPr="00133C49">
        <w:t>NG-RAN node assisted positioning with gNB-side model (Case 3a)</w:t>
      </w:r>
    </w:p>
    <w:p w14:paraId="00C4729F" w14:textId="771C9150" w:rsidR="00AB24F3" w:rsidRPr="00133C49" w:rsidRDefault="00AB24F3" w:rsidP="005E5785">
      <w:pPr>
        <w:pStyle w:val="B2"/>
        <w:rPr>
          <w:lang w:eastAsia="zh-CN"/>
        </w:rPr>
      </w:pPr>
      <w:r w:rsidRPr="00133C49">
        <w:rPr>
          <w:lang w:eastAsia="zh-CN"/>
        </w:rPr>
        <w:t>-</w:t>
      </w:r>
      <w:r w:rsidRPr="00133C49">
        <w:rPr>
          <w:lang w:eastAsia="zh-CN"/>
        </w:rPr>
        <w:tab/>
        <w:t xml:space="preserve">Note: </w:t>
      </w:r>
      <w:r w:rsidR="005E5785">
        <w:rPr>
          <w:lang w:eastAsia="zh-CN"/>
        </w:rPr>
        <w:t>U</w:t>
      </w:r>
      <w:r w:rsidRPr="00133C49">
        <w:rPr>
          <w:lang w:eastAsia="zh-CN"/>
        </w:rPr>
        <w:t>ser data privacy needs to be preserved</w:t>
      </w:r>
    </w:p>
    <w:p w14:paraId="308CFA1F" w14:textId="438969FD" w:rsidR="00112430" w:rsidRPr="00133C49" w:rsidRDefault="005D4ADB" w:rsidP="00056ABB">
      <w:pPr>
        <w:pStyle w:val="B1"/>
      </w:pPr>
      <w:r w:rsidRPr="00133C49">
        <w:t>-</w:t>
      </w:r>
      <w:r w:rsidRPr="00133C49">
        <w:tab/>
      </w:r>
      <w:r w:rsidR="00112430" w:rsidRPr="00133C49">
        <w:t>The following options of entity to generate other training data (at least measurement corresponding to model input) are identified:</w:t>
      </w:r>
    </w:p>
    <w:p w14:paraId="2B643AB3" w14:textId="530F40C9" w:rsidR="00112430" w:rsidRPr="00133C49" w:rsidRDefault="005D4ADB" w:rsidP="005D4ADB">
      <w:pPr>
        <w:pStyle w:val="B2"/>
      </w:pPr>
      <w:r w:rsidRPr="00133C49">
        <w:t>-</w:t>
      </w:r>
      <w:r w:rsidRPr="00133C49">
        <w:tab/>
      </w:r>
      <w:r w:rsidR="00112430" w:rsidRPr="00133C49">
        <w:t>For UE-based with UE-side model (Case 1) and UE-assisted positioning with UE-side (Case 2a) or LMF-side model (Case 2b)</w:t>
      </w:r>
    </w:p>
    <w:p w14:paraId="3F2CAAC9" w14:textId="17DDF30A" w:rsidR="00112430" w:rsidRPr="00133C49" w:rsidRDefault="005D4ADB" w:rsidP="005D4ADB">
      <w:pPr>
        <w:pStyle w:val="B3"/>
      </w:pPr>
      <w:r w:rsidRPr="00133C49">
        <w:t>-</w:t>
      </w:r>
      <w:r w:rsidRPr="00133C49">
        <w:tab/>
      </w:r>
      <w:r w:rsidR="00112430" w:rsidRPr="00133C49">
        <w:t xml:space="preserve">PRU </w:t>
      </w:r>
    </w:p>
    <w:p w14:paraId="2FA0BEFB" w14:textId="734800E4" w:rsidR="00112430" w:rsidRPr="00133C49" w:rsidRDefault="005D4ADB" w:rsidP="005D4ADB">
      <w:pPr>
        <w:pStyle w:val="B3"/>
      </w:pPr>
      <w:r w:rsidRPr="00133C49">
        <w:t>-</w:t>
      </w:r>
      <w:r w:rsidRPr="00133C49">
        <w:tab/>
      </w:r>
      <w:r w:rsidR="00112430" w:rsidRPr="00133C49">
        <w:t>UE</w:t>
      </w:r>
    </w:p>
    <w:p w14:paraId="44CB747B" w14:textId="24B93F12" w:rsidR="00112430" w:rsidRPr="00133C49" w:rsidRDefault="005D4ADB" w:rsidP="005D4ADB">
      <w:pPr>
        <w:pStyle w:val="B2"/>
      </w:pPr>
      <w:r w:rsidRPr="00133C49">
        <w:t>-</w:t>
      </w:r>
      <w:r w:rsidRPr="00133C49">
        <w:tab/>
      </w:r>
      <w:r w:rsidR="00112430" w:rsidRPr="00133C49">
        <w:t>For NG-RAN node assisted positioning with Network-side model (Case 3a and Case 3b)</w:t>
      </w:r>
    </w:p>
    <w:p w14:paraId="4C406F98" w14:textId="582B51A9" w:rsidR="00112430" w:rsidRPr="00133C49" w:rsidRDefault="005D4ADB" w:rsidP="005D4ADB">
      <w:pPr>
        <w:pStyle w:val="B3"/>
      </w:pPr>
      <w:r w:rsidRPr="00133C49">
        <w:t>-</w:t>
      </w:r>
      <w:r w:rsidRPr="00133C49">
        <w:tab/>
      </w:r>
      <w:r w:rsidR="00112430" w:rsidRPr="00133C49">
        <w:t>TRP</w:t>
      </w:r>
    </w:p>
    <w:p w14:paraId="5F05FD0C" w14:textId="1C1E7D20" w:rsidR="00112430" w:rsidRPr="00133C49" w:rsidRDefault="005D4ADB" w:rsidP="005D4ADB">
      <w:pPr>
        <w:pStyle w:val="B1"/>
      </w:pPr>
      <w:r w:rsidRPr="00133C49">
        <w:t>-</w:t>
      </w:r>
      <w:r w:rsidRPr="00133C49">
        <w:tab/>
      </w:r>
      <w:r w:rsidR="00112430" w:rsidRPr="00133C49">
        <w:t xml:space="preserve">Note: </w:t>
      </w:r>
      <w:r w:rsidR="005E5785">
        <w:t>T</w:t>
      </w:r>
      <w:r w:rsidR="00112430" w:rsidRPr="00133C49">
        <w:t>ransfer of training data from the entity generating training data to a different entity is not precluded and associated potential specification impact is to be considered</w:t>
      </w:r>
    </w:p>
    <w:p w14:paraId="69E2E287" w14:textId="0B742D2C" w:rsidR="00112430" w:rsidRPr="00133C49" w:rsidRDefault="00994223" w:rsidP="00056ABB">
      <w:pPr>
        <w:rPr>
          <w:lang w:eastAsia="zh-CN"/>
        </w:rPr>
      </w:pPr>
      <w:r w:rsidRPr="00133C49">
        <w:rPr>
          <w:i/>
          <w:iCs/>
          <w:lang w:eastAsia="zh-CN"/>
        </w:rPr>
        <w:t>D</w:t>
      </w:r>
      <w:r w:rsidR="00112430" w:rsidRPr="00133C49">
        <w:rPr>
          <w:i/>
          <w:iCs/>
          <w:lang w:eastAsia="zh-CN"/>
        </w:rPr>
        <w:t>ata collection</w:t>
      </w:r>
      <w:r w:rsidR="00112430" w:rsidRPr="00133C49">
        <w:rPr>
          <w:lang w:eastAsia="zh-CN"/>
        </w:rPr>
        <w:t xml:space="preserve"> for AI/ML based positioning:</w:t>
      </w:r>
    </w:p>
    <w:p w14:paraId="38709353" w14:textId="77777777" w:rsidR="00626CCD" w:rsidRPr="00133C49" w:rsidRDefault="00626CCD" w:rsidP="00056ABB">
      <w:pPr>
        <w:rPr>
          <w:lang w:eastAsia="zh-CN"/>
        </w:rPr>
      </w:pPr>
      <w:r w:rsidRPr="00133C49">
        <w:rPr>
          <w:lang w:eastAsia="zh-CN"/>
        </w:rPr>
        <w:t>Regarding data collection for AI/ML based positioning, at least the following information of data with potential specification impact are identified.</w:t>
      </w:r>
    </w:p>
    <w:p w14:paraId="51D0A3E1" w14:textId="3720DEA2" w:rsidR="00626CCD" w:rsidRPr="00133C49" w:rsidRDefault="00056ABB" w:rsidP="00056ABB">
      <w:pPr>
        <w:pStyle w:val="B1"/>
        <w:rPr>
          <w:lang w:eastAsia="zh-CN"/>
        </w:rPr>
      </w:pPr>
      <w:r w:rsidRPr="00133C49">
        <w:rPr>
          <w:lang w:eastAsia="zh-CN"/>
        </w:rPr>
        <w:t>-</w:t>
      </w:r>
      <w:r w:rsidRPr="00133C49">
        <w:rPr>
          <w:lang w:eastAsia="zh-CN"/>
        </w:rPr>
        <w:tab/>
      </w:r>
      <w:r w:rsidR="00760E69" w:rsidRPr="00133C49">
        <w:rPr>
          <w:lang w:eastAsia="zh-CN"/>
        </w:rPr>
        <w:t>Ground-truth</w:t>
      </w:r>
      <w:r w:rsidR="00626CCD" w:rsidRPr="00133C49">
        <w:rPr>
          <w:lang w:eastAsia="zh-CN"/>
        </w:rPr>
        <w:t xml:space="preserve"> label</w:t>
      </w:r>
    </w:p>
    <w:p w14:paraId="4C2BC894" w14:textId="7959F3CA" w:rsidR="00626CCD" w:rsidRPr="00133C49" w:rsidRDefault="00056ABB" w:rsidP="00056ABB">
      <w:pPr>
        <w:pStyle w:val="B2"/>
        <w:rPr>
          <w:lang w:eastAsia="zh-CN"/>
        </w:rPr>
      </w:pPr>
      <w:r w:rsidRPr="00133C49">
        <w:rPr>
          <w:lang w:eastAsia="zh-CN"/>
        </w:rPr>
        <w:t>-</w:t>
      </w:r>
      <w:r w:rsidRPr="00133C49">
        <w:rPr>
          <w:lang w:eastAsia="zh-CN"/>
        </w:rPr>
        <w:tab/>
      </w:r>
      <w:r w:rsidR="00626CCD" w:rsidRPr="00133C49">
        <w:rPr>
          <w:lang w:eastAsia="zh-CN"/>
        </w:rPr>
        <w:t>Report from the label data generation entity</w:t>
      </w:r>
    </w:p>
    <w:p w14:paraId="46BAA770" w14:textId="61207F42" w:rsidR="00626CCD" w:rsidRPr="00133C49" w:rsidRDefault="00056ABB" w:rsidP="00056ABB">
      <w:pPr>
        <w:pStyle w:val="B1"/>
        <w:rPr>
          <w:lang w:eastAsia="zh-CN"/>
        </w:rPr>
      </w:pPr>
      <w:r w:rsidRPr="00133C49">
        <w:rPr>
          <w:lang w:eastAsia="zh-CN"/>
        </w:rPr>
        <w:t>-</w:t>
      </w:r>
      <w:r w:rsidRPr="00133C49">
        <w:rPr>
          <w:lang w:eastAsia="zh-CN"/>
        </w:rPr>
        <w:tab/>
      </w:r>
      <w:r w:rsidR="00626CCD" w:rsidRPr="00133C49">
        <w:rPr>
          <w:lang w:eastAsia="zh-CN"/>
        </w:rPr>
        <w:t>Measurement (corresponding to model input)</w:t>
      </w:r>
    </w:p>
    <w:p w14:paraId="01B64D15" w14:textId="556FD054" w:rsidR="00626CCD" w:rsidRPr="00133C49" w:rsidRDefault="00056ABB" w:rsidP="00056ABB">
      <w:pPr>
        <w:pStyle w:val="B2"/>
        <w:rPr>
          <w:lang w:eastAsia="zh-CN"/>
        </w:rPr>
      </w:pPr>
      <w:r w:rsidRPr="00133C49">
        <w:rPr>
          <w:lang w:eastAsia="zh-CN"/>
        </w:rPr>
        <w:t>-</w:t>
      </w:r>
      <w:r w:rsidRPr="00133C49">
        <w:rPr>
          <w:lang w:eastAsia="zh-CN"/>
        </w:rPr>
        <w:tab/>
      </w:r>
      <w:r w:rsidR="00626CCD" w:rsidRPr="00133C49">
        <w:rPr>
          <w:lang w:eastAsia="zh-CN"/>
        </w:rPr>
        <w:t>Report from the measurement data generation entity</w:t>
      </w:r>
    </w:p>
    <w:p w14:paraId="49B7C67E" w14:textId="0B3895E6" w:rsidR="00626CCD" w:rsidRPr="00133C49" w:rsidRDefault="00056ABB" w:rsidP="00056ABB">
      <w:pPr>
        <w:pStyle w:val="B1"/>
        <w:rPr>
          <w:lang w:eastAsia="zh-CN"/>
        </w:rPr>
      </w:pPr>
      <w:r w:rsidRPr="00133C49">
        <w:rPr>
          <w:lang w:eastAsia="zh-CN"/>
        </w:rPr>
        <w:t>-</w:t>
      </w:r>
      <w:r w:rsidRPr="00133C49">
        <w:rPr>
          <w:lang w:eastAsia="zh-CN"/>
        </w:rPr>
        <w:tab/>
      </w:r>
      <w:r w:rsidR="00626CCD" w:rsidRPr="00133C49">
        <w:rPr>
          <w:lang w:eastAsia="zh-CN"/>
        </w:rPr>
        <w:t>Quality indicator</w:t>
      </w:r>
    </w:p>
    <w:p w14:paraId="2A469B88" w14:textId="27EA738E" w:rsidR="00626CCD" w:rsidRPr="00133C49" w:rsidRDefault="00056ABB" w:rsidP="00056ABB">
      <w:pPr>
        <w:pStyle w:val="B2"/>
        <w:rPr>
          <w:lang w:eastAsia="zh-CN"/>
        </w:rPr>
      </w:pPr>
      <w:r w:rsidRPr="00133C49">
        <w:rPr>
          <w:lang w:eastAsia="zh-CN"/>
        </w:rPr>
        <w:t>-</w:t>
      </w:r>
      <w:r w:rsidRPr="00133C49">
        <w:rPr>
          <w:lang w:eastAsia="zh-CN"/>
        </w:rPr>
        <w:tab/>
      </w:r>
      <w:r w:rsidR="00626CCD" w:rsidRPr="00133C49">
        <w:rPr>
          <w:lang w:eastAsia="zh-CN"/>
        </w:rPr>
        <w:t xml:space="preserve">For and/or associated with </w:t>
      </w:r>
      <w:r w:rsidR="00760E69" w:rsidRPr="00133C49">
        <w:rPr>
          <w:lang w:eastAsia="zh-CN"/>
        </w:rPr>
        <w:t>ground-truth</w:t>
      </w:r>
      <w:r w:rsidR="00626CCD" w:rsidRPr="00133C49">
        <w:rPr>
          <w:lang w:eastAsia="zh-CN"/>
        </w:rPr>
        <w:t xml:space="preserve"> label and/or measurement </w:t>
      </w:r>
    </w:p>
    <w:p w14:paraId="71C96D05" w14:textId="5098C318" w:rsidR="00626CCD" w:rsidRPr="00133C49" w:rsidRDefault="00056ABB" w:rsidP="00056ABB">
      <w:pPr>
        <w:pStyle w:val="B2"/>
        <w:rPr>
          <w:lang w:eastAsia="zh-CN"/>
        </w:rPr>
      </w:pPr>
      <w:r w:rsidRPr="00133C49">
        <w:rPr>
          <w:lang w:eastAsia="zh-CN"/>
        </w:rPr>
        <w:t>-</w:t>
      </w:r>
      <w:r w:rsidRPr="00133C49">
        <w:rPr>
          <w:lang w:eastAsia="zh-CN"/>
        </w:rPr>
        <w:tab/>
      </w:r>
      <w:r w:rsidR="00626CCD" w:rsidRPr="00133C49">
        <w:rPr>
          <w:lang w:eastAsia="zh-CN"/>
        </w:rPr>
        <w:t>Report from the label and/or the measurement data generation entity and/or as request from a different (e.g., data collection, etc.) entity</w:t>
      </w:r>
    </w:p>
    <w:p w14:paraId="576856FF" w14:textId="6C77358F" w:rsidR="00626CCD" w:rsidRPr="00133C49" w:rsidRDefault="00056ABB" w:rsidP="00056ABB">
      <w:pPr>
        <w:pStyle w:val="B1"/>
        <w:rPr>
          <w:lang w:eastAsia="zh-CN"/>
        </w:rPr>
      </w:pPr>
      <w:r w:rsidRPr="00133C49">
        <w:rPr>
          <w:lang w:eastAsia="zh-CN"/>
        </w:rPr>
        <w:lastRenderedPageBreak/>
        <w:t>-</w:t>
      </w:r>
      <w:r w:rsidRPr="00133C49">
        <w:rPr>
          <w:lang w:eastAsia="zh-CN"/>
        </w:rPr>
        <w:tab/>
      </w:r>
      <w:r w:rsidR="00626CCD" w:rsidRPr="00133C49">
        <w:rPr>
          <w:lang w:eastAsia="zh-CN"/>
        </w:rPr>
        <w:t>RS configuration(s)</w:t>
      </w:r>
    </w:p>
    <w:p w14:paraId="58DE49FB" w14:textId="49FB58FB" w:rsidR="00626CCD" w:rsidRPr="00133C49" w:rsidRDefault="00056ABB" w:rsidP="00056ABB">
      <w:pPr>
        <w:pStyle w:val="B2"/>
        <w:rPr>
          <w:lang w:eastAsia="zh-CN"/>
        </w:rPr>
      </w:pPr>
      <w:r w:rsidRPr="00133C49">
        <w:rPr>
          <w:lang w:eastAsia="zh-CN"/>
        </w:rPr>
        <w:t>-</w:t>
      </w:r>
      <w:r w:rsidRPr="00133C49">
        <w:rPr>
          <w:lang w:eastAsia="zh-CN"/>
        </w:rPr>
        <w:tab/>
      </w:r>
      <w:r w:rsidR="00626CCD" w:rsidRPr="00133C49">
        <w:rPr>
          <w:lang w:eastAsia="zh-CN"/>
        </w:rPr>
        <w:t>At least for deriving measurement</w:t>
      </w:r>
    </w:p>
    <w:p w14:paraId="62C8F7C0" w14:textId="3B47438C" w:rsidR="00626CCD" w:rsidRPr="00133C49" w:rsidRDefault="00056ABB" w:rsidP="00056ABB">
      <w:pPr>
        <w:pStyle w:val="B2"/>
        <w:rPr>
          <w:lang w:eastAsia="zh-CN"/>
        </w:rPr>
      </w:pPr>
      <w:r w:rsidRPr="00133C49">
        <w:rPr>
          <w:lang w:eastAsia="zh-CN"/>
        </w:rPr>
        <w:t>-</w:t>
      </w:r>
      <w:r w:rsidRPr="00133C49">
        <w:rPr>
          <w:lang w:eastAsia="zh-CN"/>
        </w:rPr>
        <w:tab/>
      </w:r>
      <w:r w:rsidR="00626CCD" w:rsidRPr="00133C49">
        <w:rPr>
          <w:lang w:eastAsia="zh-CN"/>
        </w:rPr>
        <w:t xml:space="preserve">Request from data generation entity (UE/PRU/TRP) to LMF and/or as LMF assistance </w:t>
      </w:r>
      <w:r w:rsidR="00F60873" w:rsidRPr="00133C49">
        <w:rPr>
          <w:lang w:eastAsia="zh-CN"/>
        </w:rPr>
        <w:t>signalling</w:t>
      </w:r>
      <w:r w:rsidR="00626CCD" w:rsidRPr="00133C49">
        <w:rPr>
          <w:lang w:eastAsia="zh-CN"/>
        </w:rPr>
        <w:t xml:space="preserve"> to UE/PRU/TRP</w:t>
      </w:r>
    </w:p>
    <w:p w14:paraId="52D56B39" w14:textId="4B0907AA" w:rsidR="00626CCD" w:rsidRPr="00133C49" w:rsidRDefault="00056ABB" w:rsidP="00056ABB">
      <w:pPr>
        <w:pStyle w:val="B2"/>
        <w:rPr>
          <w:lang w:eastAsia="zh-CN"/>
        </w:rPr>
      </w:pPr>
      <w:r w:rsidRPr="00133C49">
        <w:rPr>
          <w:lang w:eastAsia="zh-CN"/>
        </w:rPr>
        <w:t>-</w:t>
      </w:r>
      <w:r w:rsidRPr="00133C49">
        <w:rPr>
          <w:lang w:eastAsia="zh-CN"/>
        </w:rPr>
        <w:tab/>
      </w:r>
      <w:r w:rsidR="00626CCD" w:rsidRPr="00133C49">
        <w:rPr>
          <w:lang w:eastAsia="zh-CN"/>
        </w:rPr>
        <w:t xml:space="preserve">Note 1: </w:t>
      </w:r>
      <w:r w:rsidR="005E5785">
        <w:rPr>
          <w:lang w:eastAsia="zh-CN"/>
        </w:rPr>
        <w:t>T</w:t>
      </w:r>
      <w:r w:rsidR="00626CCD" w:rsidRPr="00133C49">
        <w:rPr>
          <w:lang w:eastAsia="zh-CN"/>
        </w:rPr>
        <w:t>here may not be any enhancements on top of existing RS configuration(s) or any new RS configuration(s) for positioning measurement</w:t>
      </w:r>
    </w:p>
    <w:p w14:paraId="607F47D1" w14:textId="4C03E567" w:rsidR="00626CCD" w:rsidRPr="00133C49" w:rsidRDefault="00056ABB" w:rsidP="00056ABB">
      <w:pPr>
        <w:pStyle w:val="B1"/>
        <w:rPr>
          <w:lang w:eastAsia="zh-CN"/>
        </w:rPr>
      </w:pPr>
      <w:r w:rsidRPr="00133C49">
        <w:rPr>
          <w:lang w:eastAsia="zh-CN"/>
        </w:rPr>
        <w:t>-</w:t>
      </w:r>
      <w:r w:rsidRPr="00133C49">
        <w:rPr>
          <w:lang w:eastAsia="zh-CN"/>
        </w:rPr>
        <w:tab/>
      </w:r>
      <w:r w:rsidR="00626CCD" w:rsidRPr="00133C49">
        <w:rPr>
          <w:lang w:eastAsia="zh-CN"/>
        </w:rPr>
        <w:t>Time stamp</w:t>
      </w:r>
    </w:p>
    <w:p w14:paraId="0DF2FC2A" w14:textId="0F19E142" w:rsidR="00626CCD" w:rsidRPr="00133C49" w:rsidRDefault="00056ABB" w:rsidP="00056ABB">
      <w:pPr>
        <w:pStyle w:val="B2"/>
        <w:rPr>
          <w:lang w:eastAsia="zh-CN"/>
        </w:rPr>
      </w:pPr>
      <w:r w:rsidRPr="00133C49">
        <w:rPr>
          <w:lang w:eastAsia="zh-CN"/>
        </w:rPr>
        <w:t>-</w:t>
      </w:r>
      <w:r w:rsidRPr="00133C49">
        <w:rPr>
          <w:lang w:eastAsia="zh-CN"/>
        </w:rPr>
        <w:tab/>
      </w:r>
      <w:r w:rsidR="00626CCD" w:rsidRPr="00133C49">
        <w:rPr>
          <w:lang w:eastAsia="zh-CN"/>
        </w:rPr>
        <w:t xml:space="preserve">At least for and/or associated with collected data </w:t>
      </w:r>
    </w:p>
    <w:p w14:paraId="3DC08590" w14:textId="65206E20" w:rsidR="00626CCD" w:rsidRPr="00133C49" w:rsidRDefault="00056ABB" w:rsidP="00056ABB">
      <w:pPr>
        <w:pStyle w:val="B3"/>
        <w:rPr>
          <w:lang w:eastAsia="zh-CN"/>
        </w:rPr>
      </w:pPr>
      <w:r w:rsidRPr="00133C49">
        <w:rPr>
          <w:lang w:eastAsia="zh-CN"/>
        </w:rPr>
        <w:t>-</w:t>
      </w:r>
      <w:r w:rsidRPr="00133C49">
        <w:rPr>
          <w:lang w:eastAsia="zh-CN"/>
        </w:rPr>
        <w:tab/>
      </w:r>
      <w:r w:rsidR="00626CCD" w:rsidRPr="00133C49">
        <w:rPr>
          <w:lang w:eastAsia="zh-CN"/>
        </w:rPr>
        <w:t xml:space="preserve">Separate time stamp for measurement and </w:t>
      </w:r>
      <w:r w:rsidR="00760E69" w:rsidRPr="00133C49">
        <w:rPr>
          <w:lang w:eastAsia="zh-CN"/>
        </w:rPr>
        <w:t>ground-truth</w:t>
      </w:r>
      <w:r w:rsidR="00626CCD" w:rsidRPr="00133C49">
        <w:rPr>
          <w:lang w:eastAsia="zh-CN"/>
        </w:rPr>
        <w:t xml:space="preserve"> label, when measurement and </w:t>
      </w:r>
      <w:r w:rsidR="00760E69" w:rsidRPr="00133C49">
        <w:rPr>
          <w:lang w:eastAsia="zh-CN"/>
        </w:rPr>
        <w:t>ground-truth</w:t>
      </w:r>
      <w:r w:rsidR="00626CCD" w:rsidRPr="00133C49">
        <w:rPr>
          <w:lang w:eastAsia="zh-CN"/>
        </w:rPr>
        <w:t xml:space="preserve"> label are generated by different entities</w:t>
      </w:r>
    </w:p>
    <w:p w14:paraId="1DD0C8E5" w14:textId="7DB18FEB" w:rsidR="00626CCD" w:rsidRPr="00133C49" w:rsidRDefault="00056ABB" w:rsidP="00056ABB">
      <w:pPr>
        <w:pStyle w:val="B2"/>
        <w:rPr>
          <w:lang w:eastAsia="zh-CN"/>
        </w:rPr>
      </w:pPr>
      <w:r w:rsidRPr="00133C49">
        <w:rPr>
          <w:lang w:eastAsia="zh-CN"/>
        </w:rPr>
        <w:t>-</w:t>
      </w:r>
      <w:r w:rsidRPr="00133C49">
        <w:rPr>
          <w:lang w:eastAsia="zh-CN"/>
        </w:rPr>
        <w:tab/>
      </w:r>
      <w:r w:rsidR="00626CCD" w:rsidRPr="00133C49">
        <w:rPr>
          <w:lang w:eastAsia="zh-CN"/>
        </w:rPr>
        <w:t xml:space="preserve">Report </w:t>
      </w:r>
      <w:r w:rsidR="005E5785">
        <w:rPr>
          <w:lang w:eastAsia="zh-CN"/>
        </w:rPr>
        <w:t>F</w:t>
      </w:r>
      <w:r w:rsidR="00626CCD" w:rsidRPr="00133C49">
        <w:rPr>
          <w:lang w:eastAsia="zh-CN"/>
        </w:rPr>
        <w:t xml:space="preserve">rom data generation entity together with collected data and/or as LMF assistance </w:t>
      </w:r>
      <w:r w:rsidR="00F60873" w:rsidRPr="00133C49">
        <w:rPr>
          <w:lang w:eastAsia="zh-CN"/>
        </w:rPr>
        <w:t>signalling</w:t>
      </w:r>
    </w:p>
    <w:p w14:paraId="6DB7BC06" w14:textId="4E5F4187" w:rsidR="00626CCD" w:rsidRPr="00133C49" w:rsidRDefault="00056ABB" w:rsidP="00056ABB">
      <w:pPr>
        <w:pStyle w:val="B2"/>
        <w:rPr>
          <w:lang w:eastAsia="zh-CN"/>
        </w:rPr>
      </w:pPr>
      <w:r w:rsidRPr="00133C49">
        <w:rPr>
          <w:lang w:eastAsia="zh-CN"/>
        </w:rPr>
        <w:t>-</w:t>
      </w:r>
      <w:r w:rsidRPr="00133C49">
        <w:rPr>
          <w:lang w:eastAsia="zh-CN"/>
        </w:rPr>
        <w:tab/>
      </w:r>
      <w:r w:rsidR="00626CCD" w:rsidRPr="00133C49">
        <w:rPr>
          <w:lang w:eastAsia="zh-CN"/>
        </w:rPr>
        <w:t xml:space="preserve">Note 2: </w:t>
      </w:r>
      <w:r w:rsidR="005E5785">
        <w:rPr>
          <w:lang w:eastAsia="zh-CN"/>
        </w:rPr>
        <w:t>T</w:t>
      </w:r>
      <w:r w:rsidR="00626CCD" w:rsidRPr="00133C49">
        <w:rPr>
          <w:lang w:eastAsia="zh-CN"/>
        </w:rPr>
        <w:t>here may not be any enhancements on top of time stamp in existing positioning measurement report or any new time stamp report for positioning measurement</w:t>
      </w:r>
    </w:p>
    <w:p w14:paraId="3CB53348" w14:textId="05F3FAB3" w:rsidR="00626CCD" w:rsidRPr="00133C49" w:rsidRDefault="00056ABB" w:rsidP="00056ABB">
      <w:pPr>
        <w:pStyle w:val="B2"/>
        <w:rPr>
          <w:lang w:eastAsia="zh-CN"/>
        </w:rPr>
      </w:pPr>
      <w:r w:rsidRPr="00133C49">
        <w:rPr>
          <w:lang w:eastAsia="zh-CN"/>
        </w:rPr>
        <w:t>-</w:t>
      </w:r>
      <w:r w:rsidRPr="00133C49">
        <w:rPr>
          <w:lang w:eastAsia="zh-CN"/>
        </w:rPr>
        <w:tab/>
      </w:r>
      <w:r w:rsidR="00626CCD" w:rsidRPr="00133C49">
        <w:rPr>
          <w:lang w:eastAsia="zh-CN"/>
        </w:rPr>
        <w:t xml:space="preserve">Note 3: </w:t>
      </w:r>
      <w:r w:rsidR="005E5785">
        <w:rPr>
          <w:lang w:eastAsia="zh-CN"/>
        </w:rPr>
        <w:t>W</w:t>
      </w:r>
      <w:r w:rsidR="00626CCD" w:rsidRPr="00133C49">
        <w:rPr>
          <w:lang w:eastAsia="zh-CN"/>
        </w:rPr>
        <w:t>hether and how the above information can be applied to different aspects of AI/ML LCM (e.g., training, updating, monitoring, etc.) can be discussed</w:t>
      </w:r>
    </w:p>
    <w:p w14:paraId="0E7D29CD" w14:textId="7F3B4ED5" w:rsidR="00626CCD" w:rsidRPr="00133C49" w:rsidRDefault="00056ABB" w:rsidP="00056ABB">
      <w:pPr>
        <w:pStyle w:val="B1"/>
        <w:rPr>
          <w:lang w:eastAsia="zh-CN"/>
        </w:rPr>
      </w:pPr>
      <w:r w:rsidRPr="00133C49">
        <w:rPr>
          <w:lang w:eastAsia="zh-CN"/>
        </w:rPr>
        <w:t>-</w:t>
      </w:r>
      <w:r w:rsidRPr="00133C49">
        <w:rPr>
          <w:lang w:eastAsia="zh-CN"/>
        </w:rPr>
        <w:tab/>
      </w:r>
      <w:r w:rsidR="00626CCD" w:rsidRPr="00133C49">
        <w:rPr>
          <w:lang w:eastAsia="zh-CN"/>
        </w:rPr>
        <w:t xml:space="preserve">Note 4: </w:t>
      </w:r>
      <w:r w:rsidR="005E5785">
        <w:rPr>
          <w:lang w:eastAsia="zh-CN"/>
        </w:rPr>
        <w:t>T</w:t>
      </w:r>
      <w:r w:rsidR="00626CCD" w:rsidRPr="00133C49">
        <w:rPr>
          <w:lang w:eastAsia="zh-CN"/>
        </w:rPr>
        <w:t>ransfer of data from the entity generating data to a different entity is not precluded from RAN1 perspective</w:t>
      </w:r>
    </w:p>
    <w:p w14:paraId="72B94C60" w14:textId="4AF1EAF2" w:rsidR="00626CCD" w:rsidRPr="00133C49" w:rsidRDefault="00056ABB" w:rsidP="00056ABB">
      <w:pPr>
        <w:pStyle w:val="B1"/>
        <w:rPr>
          <w:lang w:eastAsia="zh-CN"/>
        </w:rPr>
      </w:pPr>
      <w:r w:rsidRPr="00133C49">
        <w:rPr>
          <w:lang w:eastAsia="zh-CN"/>
        </w:rPr>
        <w:t>-</w:t>
      </w:r>
      <w:r w:rsidRPr="00133C49">
        <w:rPr>
          <w:lang w:eastAsia="zh-CN"/>
        </w:rPr>
        <w:tab/>
      </w:r>
      <w:r w:rsidR="00626CCD" w:rsidRPr="00133C49">
        <w:rPr>
          <w:lang w:eastAsia="zh-CN"/>
        </w:rPr>
        <w:t>Note 5: If any specification impact is identified, the impact may be different between positioning use cases (Case 1/2a/2b/3a/3b).</w:t>
      </w:r>
    </w:p>
    <w:p w14:paraId="49B3F3D6" w14:textId="2B5A0C6D" w:rsidR="00626CCD" w:rsidRPr="00133C49" w:rsidRDefault="00056ABB" w:rsidP="00056ABB">
      <w:pPr>
        <w:pStyle w:val="B1"/>
        <w:rPr>
          <w:lang w:eastAsia="zh-CN"/>
        </w:rPr>
      </w:pPr>
      <w:r w:rsidRPr="00133C49">
        <w:rPr>
          <w:lang w:eastAsia="zh-CN"/>
        </w:rPr>
        <w:t>-</w:t>
      </w:r>
      <w:r w:rsidRPr="00133C49">
        <w:rPr>
          <w:lang w:eastAsia="zh-CN"/>
        </w:rPr>
        <w:tab/>
      </w:r>
      <w:r w:rsidR="00626CCD" w:rsidRPr="00133C49">
        <w:rPr>
          <w:lang w:eastAsia="zh-CN"/>
        </w:rPr>
        <w:t xml:space="preserve">Note 6: </w:t>
      </w:r>
      <w:r w:rsidR="005E5785">
        <w:rPr>
          <w:lang w:eastAsia="zh-CN"/>
        </w:rPr>
        <w:t>T</w:t>
      </w:r>
      <w:r w:rsidR="00626CCD" w:rsidRPr="00133C49">
        <w:rPr>
          <w:lang w:eastAsia="zh-CN"/>
        </w:rPr>
        <w:t>he necessity of other information (e.g., scenario identifier. LOS/NLOS condition, timing error, etc.) for data collection can be discussed</w:t>
      </w:r>
    </w:p>
    <w:p w14:paraId="18F6A6E9" w14:textId="2C44D0CF" w:rsidR="005B06FE" w:rsidRPr="00133C49" w:rsidRDefault="005B06FE" w:rsidP="005B06FE">
      <w:pPr>
        <w:pStyle w:val="B1"/>
        <w:rPr>
          <w:lang w:eastAsia="x-none"/>
        </w:rPr>
      </w:pPr>
      <w:r w:rsidRPr="00133C49">
        <w:t>-</w:t>
      </w:r>
      <w:r w:rsidRPr="00133C49">
        <w:tab/>
      </w:r>
      <w:r w:rsidRPr="00133C49">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496E08E4" w14:textId="77777777" w:rsidR="005B06FE" w:rsidRPr="00133C49" w:rsidRDefault="005B06FE" w:rsidP="005B06FE">
      <w:pPr>
        <w:pStyle w:val="B1"/>
        <w:rPr>
          <w:lang w:eastAsia="x-none"/>
        </w:rPr>
      </w:pPr>
      <w:r w:rsidRPr="00133C49">
        <w:rPr>
          <w:lang w:eastAsia="x-none"/>
        </w:rPr>
        <w:t>-</w:t>
      </w:r>
      <w:r w:rsidRPr="00133C49">
        <w:rPr>
          <w:lang w:eastAsia="x-none"/>
        </w:rPr>
        <w:tab/>
        <w:t>Assistance signalling indicating reference signal configuration(s) to derive label and/or other training data</w:t>
      </w:r>
    </w:p>
    <w:p w14:paraId="1D580146" w14:textId="77777777" w:rsidR="005B06FE" w:rsidRPr="00133C49" w:rsidRDefault="005B06FE" w:rsidP="005B06FE">
      <w:pPr>
        <w:pStyle w:val="B1"/>
        <w:rPr>
          <w:lang w:eastAsia="x-none"/>
        </w:rPr>
      </w:pPr>
      <w:r w:rsidRPr="00133C49">
        <w:rPr>
          <w:lang w:eastAsia="x-none"/>
        </w:rPr>
        <w:t>-</w:t>
      </w:r>
      <w:r w:rsidRPr="00133C49">
        <w:rPr>
          <w:lang w:eastAsia="x-none"/>
        </w:rPr>
        <w:tab/>
        <w:t>Request/report of training data: Ground-truth label; Measurement corresponding to model input; Associated information of ground-truth label and/or measurement corresponding to model input</w:t>
      </w:r>
    </w:p>
    <w:p w14:paraId="5435AA3A" w14:textId="77777777" w:rsidR="005B06FE" w:rsidRPr="00133C49" w:rsidRDefault="005B06FE" w:rsidP="005B06FE">
      <w:pPr>
        <w:pStyle w:val="B1"/>
        <w:rPr>
          <w:lang w:eastAsia="x-none"/>
        </w:rPr>
      </w:pPr>
      <w:r w:rsidRPr="00133C49">
        <w:rPr>
          <w:lang w:eastAsia="x-none"/>
        </w:rPr>
        <w:t>-</w:t>
      </w:r>
      <w:r w:rsidRPr="00133C49">
        <w:rPr>
          <w:lang w:eastAsia="x-none"/>
        </w:rPr>
        <w:tab/>
        <w:t>Assistance signalling and procedure to facilitate generating training data: Reference signal (e.g., PRS/SRS) configuration(s) and configuration identifier; Assistance information, e.g., between LMF and UE/PRU, for label calculation/generation, and label validity/quality condition, etc.</w:t>
      </w:r>
    </w:p>
    <w:p w14:paraId="29D05E12" w14:textId="77777777" w:rsidR="005B06FE" w:rsidRPr="00133C49" w:rsidRDefault="005B06FE" w:rsidP="005B06FE">
      <w:pPr>
        <w:pStyle w:val="B2"/>
      </w:pPr>
      <w:r w:rsidRPr="00133C49">
        <w:t>-</w:t>
      </w:r>
      <w:r w:rsidRPr="00133C49">
        <w:tab/>
        <w:t>Note: whether such assistance signalling and procedure can be applied to other aspect(s) of AI/ML model LCM can also be discussed</w:t>
      </w:r>
    </w:p>
    <w:p w14:paraId="39B59AB4" w14:textId="77777777" w:rsidR="005B06FE" w:rsidRPr="00133C49" w:rsidRDefault="005B06FE" w:rsidP="005B06FE">
      <w:pPr>
        <w:pStyle w:val="B1"/>
        <w:rPr>
          <w:lang w:eastAsia="x-none"/>
        </w:rPr>
      </w:pPr>
      <w:r w:rsidRPr="00133C49">
        <w:rPr>
          <w:lang w:eastAsia="x-none"/>
        </w:rPr>
        <w:t>-</w:t>
      </w:r>
      <w:r w:rsidRPr="00133C49">
        <w:rPr>
          <w:lang w:eastAsia="x-none"/>
        </w:rPr>
        <w:tab/>
        <w:t>Notes: Study may consider different entity to generate training data as well as different types of training data when applicable. Study considers both of the following cases when applicable: when the training entity is the same entity to generate training data, and when the training entity is not the same entity to generate training data</w:t>
      </w:r>
    </w:p>
    <w:p w14:paraId="3D637F35" w14:textId="5973C7F8" w:rsidR="00816083" w:rsidRPr="00133C49" w:rsidRDefault="009E4861" w:rsidP="001D556F">
      <w:pPr>
        <w:rPr>
          <w:i/>
          <w:iCs/>
        </w:rPr>
      </w:pPr>
      <w:r w:rsidRPr="00133C49">
        <w:rPr>
          <w:i/>
          <w:iCs/>
        </w:rPr>
        <w:t>Model</w:t>
      </w:r>
      <w:r w:rsidR="0066110E" w:rsidRPr="00133C49">
        <w:rPr>
          <w:i/>
          <w:iCs/>
        </w:rPr>
        <w:t xml:space="preserve"> </w:t>
      </w:r>
      <w:r w:rsidRPr="00133C49">
        <w:rPr>
          <w:i/>
          <w:iCs/>
        </w:rPr>
        <w:t xml:space="preserve">monitoring: </w:t>
      </w:r>
    </w:p>
    <w:p w14:paraId="3C8FFCD3" w14:textId="7A0668A0" w:rsidR="007F0D45" w:rsidRPr="00133C49" w:rsidRDefault="002C2EC8" w:rsidP="007F0D45">
      <w:pPr>
        <w:pStyle w:val="B1"/>
      </w:pPr>
      <w:r w:rsidRPr="00133C49">
        <w:t xml:space="preserve">- </w:t>
      </w:r>
      <w:r w:rsidR="007F0D45" w:rsidRPr="00133C49">
        <w:tab/>
      </w:r>
      <w:r w:rsidRPr="00133C49">
        <w:t>Assistance signalling and procedure at least for UE-side mode</w:t>
      </w:r>
      <w:r w:rsidR="007F0D45" w:rsidRPr="00133C49">
        <w:t>l</w:t>
      </w:r>
    </w:p>
    <w:p w14:paraId="7093A9AF" w14:textId="77777777" w:rsidR="002C2EC8" w:rsidRPr="00133C49" w:rsidRDefault="002C2EC8" w:rsidP="002C2EC8">
      <w:pPr>
        <w:pStyle w:val="B1"/>
      </w:pPr>
      <w:r w:rsidRPr="00133C49">
        <w:t>-</w:t>
      </w:r>
      <w:r w:rsidRPr="00133C49">
        <w:tab/>
        <w:t>Report/feedback and procedure at least for Network-side model</w:t>
      </w:r>
    </w:p>
    <w:p w14:paraId="6BE19E53" w14:textId="77777777" w:rsidR="002C2EC8" w:rsidRPr="00133C49" w:rsidRDefault="002C2EC8" w:rsidP="002C2EC8">
      <w:pPr>
        <w:pStyle w:val="B2"/>
      </w:pPr>
      <w:r w:rsidRPr="00133C49">
        <w:t>-</w:t>
      </w:r>
      <w:r w:rsidRPr="00133C49">
        <w:tab/>
        <w:t xml:space="preserve">Note: study is applicable to both of the following cases: </w:t>
      </w:r>
    </w:p>
    <w:p w14:paraId="4983CAD1" w14:textId="77777777" w:rsidR="002C2EC8" w:rsidRPr="00133C49" w:rsidRDefault="002C2EC8" w:rsidP="002C2EC8">
      <w:pPr>
        <w:pStyle w:val="B3"/>
      </w:pPr>
      <w:r w:rsidRPr="00133C49">
        <w:t>-</w:t>
      </w:r>
      <w:r w:rsidRPr="00133C49">
        <w:tab/>
        <w:t>Model inference and model monitoring at the same entity</w:t>
      </w:r>
    </w:p>
    <w:p w14:paraId="600886B8" w14:textId="77777777" w:rsidR="002C2EC8" w:rsidRPr="00133C49" w:rsidRDefault="002C2EC8" w:rsidP="002C2EC8">
      <w:pPr>
        <w:pStyle w:val="B3"/>
      </w:pPr>
      <w:r w:rsidRPr="00133C49">
        <w:t>-</w:t>
      </w:r>
      <w:r w:rsidRPr="00133C49">
        <w:tab/>
        <w:t>Entity to perform the model monitoring is not the same entity for model inference</w:t>
      </w:r>
    </w:p>
    <w:p w14:paraId="412BDD3A" w14:textId="30F8AF54" w:rsidR="008C178D" w:rsidRPr="00133C49" w:rsidRDefault="005D4ADB" w:rsidP="00056ABB">
      <w:pPr>
        <w:pStyle w:val="B1"/>
        <w:rPr>
          <w:lang w:eastAsia="zh-CN"/>
        </w:rPr>
      </w:pPr>
      <w:r w:rsidRPr="00133C49">
        <w:rPr>
          <w:lang w:eastAsia="zh-CN"/>
        </w:rPr>
        <w:t>-</w:t>
      </w:r>
      <w:r w:rsidRPr="00133C49">
        <w:rPr>
          <w:lang w:eastAsia="zh-CN"/>
        </w:rPr>
        <w:tab/>
      </w:r>
      <w:r w:rsidR="003C0C19" w:rsidRPr="00133C49">
        <w:rPr>
          <w:lang w:eastAsia="zh-CN"/>
        </w:rPr>
        <w:t xml:space="preserve">Data for </w:t>
      </w:r>
      <w:r w:rsidR="000767EE" w:rsidRPr="00133C49">
        <w:rPr>
          <w:lang w:eastAsia="zh-CN"/>
        </w:rPr>
        <w:t xml:space="preserve">computing </w:t>
      </w:r>
      <w:r w:rsidR="00AD56E3" w:rsidRPr="00133C49">
        <w:rPr>
          <w:lang w:eastAsia="zh-CN"/>
        </w:rPr>
        <w:t>m</w:t>
      </w:r>
      <w:r w:rsidR="008C178D" w:rsidRPr="00133C49">
        <w:rPr>
          <w:lang w:eastAsia="zh-CN"/>
        </w:rPr>
        <w:t>onitoring metric</w:t>
      </w:r>
      <w:r w:rsidR="000767EE" w:rsidRPr="00133C49">
        <w:rPr>
          <w:lang w:eastAsia="zh-CN"/>
        </w:rPr>
        <w:t>:</w:t>
      </w:r>
      <w:r w:rsidR="008C178D" w:rsidRPr="00133C49">
        <w:rPr>
          <w:lang w:eastAsia="zh-CN"/>
        </w:rPr>
        <w:t xml:space="preserve"> </w:t>
      </w:r>
    </w:p>
    <w:p w14:paraId="6D69CA34" w14:textId="79027247" w:rsidR="00D778A2" w:rsidRPr="00133C49" w:rsidRDefault="005D4ADB" w:rsidP="005D4ADB">
      <w:pPr>
        <w:pStyle w:val="B2"/>
        <w:rPr>
          <w:lang w:eastAsia="zh-CN"/>
        </w:rPr>
      </w:pPr>
      <w:r w:rsidRPr="00133C49">
        <w:rPr>
          <w:lang w:eastAsia="zh-CN"/>
        </w:rPr>
        <w:lastRenderedPageBreak/>
        <w:t>-</w:t>
      </w:r>
      <w:r w:rsidRPr="00133C49">
        <w:rPr>
          <w:lang w:eastAsia="zh-CN"/>
        </w:rPr>
        <w:tab/>
      </w:r>
      <w:r w:rsidR="00D778A2" w:rsidRPr="00133C49">
        <w:rPr>
          <w:lang w:eastAsia="zh-CN"/>
        </w:rPr>
        <w:t xml:space="preserve">If monitoring based on model output: e.g., estimated UE location corresponding to model output for direct AI/ML positioning, estimated intermediate parameter(s) corresponding to model output for AI/ML assisted positioning, </w:t>
      </w:r>
      <w:r w:rsidR="00760E69" w:rsidRPr="00133C49">
        <w:rPr>
          <w:lang w:eastAsia="zh-CN"/>
        </w:rPr>
        <w:t>ground-truth</w:t>
      </w:r>
      <w:r w:rsidR="00D778A2" w:rsidRPr="00133C49">
        <w:rPr>
          <w:lang w:eastAsia="zh-CN"/>
        </w:rPr>
        <w:t xml:space="preserve"> label corresponding to model inference output for both direct and AI/ML assisted positioning</w:t>
      </w:r>
    </w:p>
    <w:p w14:paraId="4008C26E" w14:textId="30972F82" w:rsidR="00D778A2" w:rsidRPr="00133C49" w:rsidRDefault="005D4ADB" w:rsidP="005D4ADB">
      <w:pPr>
        <w:pStyle w:val="B2"/>
        <w:rPr>
          <w:lang w:eastAsia="zh-CN"/>
        </w:rPr>
      </w:pPr>
      <w:r w:rsidRPr="00133C49">
        <w:rPr>
          <w:lang w:eastAsia="zh-CN"/>
        </w:rPr>
        <w:t>-</w:t>
      </w:r>
      <w:r w:rsidRPr="00133C49">
        <w:rPr>
          <w:lang w:eastAsia="zh-CN"/>
        </w:rPr>
        <w:tab/>
      </w:r>
      <w:r w:rsidR="00D778A2" w:rsidRPr="00133C49">
        <w:rPr>
          <w:lang w:eastAsia="zh-CN"/>
        </w:rPr>
        <w:t>If monitoring based on model input</w:t>
      </w:r>
      <w:r w:rsidR="00306BBE" w:rsidRPr="00133C49">
        <w:rPr>
          <w:lang w:eastAsia="zh-CN"/>
        </w:rPr>
        <w:t>: e</w:t>
      </w:r>
      <w:r w:rsidR="00D778A2" w:rsidRPr="00133C49">
        <w:rPr>
          <w:lang w:eastAsia="zh-CN"/>
        </w:rPr>
        <w:t>.g., measurement corresponding to model inference input</w:t>
      </w:r>
      <w:r w:rsidR="00C14808" w:rsidRPr="00133C49">
        <w:rPr>
          <w:lang w:eastAsia="zh-CN"/>
        </w:rPr>
        <w:t>.</w:t>
      </w:r>
    </w:p>
    <w:p w14:paraId="20D1BBD6" w14:textId="38A18730" w:rsidR="00051A41" w:rsidRPr="00133C49" w:rsidRDefault="005D4ADB" w:rsidP="005D4ADB">
      <w:pPr>
        <w:pStyle w:val="B2"/>
        <w:rPr>
          <w:lang w:eastAsia="zh-CN"/>
        </w:rPr>
      </w:pPr>
      <w:r w:rsidRPr="00133C49">
        <w:rPr>
          <w:lang w:eastAsia="zh-CN"/>
        </w:rPr>
        <w:t>-</w:t>
      </w:r>
      <w:r w:rsidRPr="00133C49">
        <w:rPr>
          <w:lang w:eastAsia="zh-CN"/>
        </w:rPr>
        <w:tab/>
      </w:r>
      <w:r w:rsidR="00051A41" w:rsidRPr="00133C49">
        <w:rPr>
          <w:lang w:eastAsia="zh-CN"/>
        </w:rPr>
        <w:t>Assistance signal</w:t>
      </w:r>
      <w:r w:rsidR="00C14808" w:rsidRPr="00133C49">
        <w:rPr>
          <w:lang w:eastAsia="zh-CN"/>
        </w:rPr>
        <w:t>l</w:t>
      </w:r>
      <w:r w:rsidR="00051A41" w:rsidRPr="00133C49">
        <w:rPr>
          <w:lang w:eastAsia="zh-CN"/>
        </w:rPr>
        <w:t>ing from LMF to UE/PRU/gNB for UE/gNB-side model monitoring</w:t>
      </w:r>
      <w:r w:rsidR="00C14808" w:rsidRPr="00133C49">
        <w:rPr>
          <w:lang w:eastAsia="zh-CN"/>
        </w:rPr>
        <w:t>.</w:t>
      </w:r>
    </w:p>
    <w:p w14:paraId="2A904565" w14:textId="20E6170C" w:rsidR="00051A41" w:rsidRPr="00133C49" w:rsidRDefault="005D4ADB" w:rsidP="005D4ADB">
      <w:pPr>
        <w:pStyle w:val="B2"/>
        <w:rPr>
          <w:lang w:eastAsia="zh-CN"/>
        </w:rPr>
      </w:pPr>
      <w:r w:rsidRPr="00133C49">
        <w:rPr>
          <w:lang w:eastAsia="zh-CN"/>
        </w:rPr>
        <w:t>-</w:t>
      </w:r>
      <w:r w:rsidRPr="00133C49">
        <w:rPr>
          <w:lang w:eastAsia="zh-CN"/>
        </w:rPr>
        <w:tab/>
      </w:r>
      <w:r w:rsidR="00051A41" w:rsidRPr="00133C49">
        <w:rPr>
          <w:lang w:eastAsia="zh-CN"/>
        </w:rPr>
        <w:t>Assistance signa</w:t>
      </w:r>
      <w:r w:rsidR="00C14808" w:rsidRPr="00133C49">
        <w:rPr>
          <w:lang w:eastAsia="zh-CN"/>
        </w:rPr>
        <w:t>l</w:t>
      </w:r>
      <w:r w:rsidR="00051A41" w:rsidRPr="00133C49">
        <w:rPr>
          <w:lang w:eastAsia="zh-CN"/>
        </w:rPr>
        <w:t xml:space="preserve">ling from UE/PRU for </w:t>
      </w:r>
      <w:r w:rsidR="00502FAC" w:rsidRPr="00133C49">
        <w:rPr>
          <w:lang w:eastAsia="zh-CN"/>
        </w:rPr>
        <w:t>NW-side</w:t>
      </w:r>
      <w:r w:rsidR="00051A41" w:rsidRPr="00133C49">
        <w:rPr>
          <w:lang w:eastAsia="zh-CN"/>
        </w:rPr>
        <w:t xml:space="preserve"> model</w:t>
      </w:r>
      <w:r w:rsidR="00A31B5F" w:rsidRPr="00133C49">
        <w:rPr>
          <w:lang w:eastAsia="zh-CN"/>
        </w:rPr>
        <w:t xml:space="preserve"> </w:t>
      </w:r>
      <w:r w:rsidR="00051A41" w:rsidRPr="00133C49">
        <w:rPr>
          <w:lang w:eastAsia="zh-CN"/>
        </w:rPr>
        <w:t>monitoring</w:t>
      </w:r>
      <w:r w:rsidR="00C14808" w:rsidRPr="00133C49">
        <w:rPr>
          <w:lang w:eastAsia="zh-CN"/>
        </w:rPr>
        <w:t>.</w:t>
      </w:r>
    </w:p>
    <w:p w14:paraId="319BAF78" w14:textId="45E4957A" w:rsidR="00306BBE" w:rsidRPr="00133C49" w:rsidRDefault="005D4ADB" w:rsidP="005D4ADB">
      <w:pPr>
        <w:pStyle w:val="B1"/>
        <w:rPr>
          <w:lang w:eastAsia="zh-CN"/>
        </w:rPr>
      </w:pPr>
      <w:r w:rsidRPr="00133C49">
        <w:rPr>
          <w:lang w:eastAsia="zh-CN"/>
        </w:rPr>
        <w:t>-</w:t>
      </w:r>
      <w:r w:rsidRPr="00133C49">
        <w:rPr>
          <w:lang w:eastAsia="zh-CN"/>
        </w:rPr>
        <w:tab/>
      </w:r>
      <w:r w:rsidR="00682028" w:rsidRPr="00133C49">
        <w:rPr>
          <w:lang w:eastAsia="zh-CN"/>
        </w:rPr>
        <w:t>If certain type of data is necessary for computing monitoring metric:</w:t>
      </w:r>
    </w:p>
    <w:p w14:paraId="178ECC46" w14:textId="61BA4FA2" w:rsidR="004B049F" w:rsidRPr="00133C49" w:rsidRDefault="005D4ADB" w:rsidP="005D4ADB">
      <w:pPr>
        <w:pStyle w:val="B2"/>
        <w:rPr>
          <w:lang w:eastAsia="zh-CN"/>
        </w:rPr>
      </w:pPr>
      <w:r w:rsidRPr="00133C49">
        <w:rPr>
          <w:lang w:eastAsia="zh-CN"/>
        </w:rPr>
        <w:t>-</w:t>
      </w:r>
      <w:r w:rsidRPr="00133C49">
        <w:rPr>
          <w:lang w:eastAsia="zh-CN"/>
        </w:rPr>
        <w:tab/>
      </w:r>
      <w:r w:rsidR="004B049F" w:rsidRPr="00133C49">
        <w:rPr>
          <w:lang w:eastAsia="zh-CN"/>
        </w:rPr>
        <w:t>How an entity can be used to provide the given type of data for calculating monitoring metric: companies requested to report their assumption of the entity (or entities) used to provide the given type of data for calculating monitoring metric for each case</w:t>
      </w:r>
    </w:p>
    <w:p w14:paraId="5C3F59A4" w14:textId="37154FE6" w:rsidR="004B049F" w:rsidRPr="00133C49" w:rsidRDefault="005D4ADB" w:rsidP="005D4ADB">
      <w:pPr>
        <w:pStyle w:val="B2"/>
        <w:rPr>
          <w:lang w:eastAsia="zh-CN"/>
        </w:rPr>
      </w:pPr>
      <w:r w:rsidRPr="00133C49">
        <w:rPr>
          <w:lang w:eastAsia="zh-CN"/>
        </w:rPr>
        <w:t>-</w:t>
      </w:r>
      <w:r w:rsidRPr="00133C49">
        <w:rPr>
          <w:lang w:eastAsia="zh-CN"/>
        </w:rPr>
        <w:tab/>
      </w:r>
      <w:r w:rsidR="004B049F" w:rsidRPr="00133C49">
        <w:rPr>
          <w:lang w:eastAsia="zh-CN"/>
        </w:rPr>
        <w:t>Potential signalling for provisioning of the given type of data for calculating associated monitoring metric</w:t>
      </w:r>
    </w:p>
    <w:p w14:paraId="055EDBF9" w14:textId="6CB9AFDD" w:rsidR="004B049F" w:rsidRPr="00133C49" w:rsidRDefault="005D4ADB" w:rsidP="005D4ADB">
      <w:pPr>
        <w:pStyle w:val="B2"/>
        <w:rPr>
          <w:lang w:eastAsia="zh-CN"/>
        </w:rPr>
      </w:pPr>
      <w:r w:rsidRPr="00133C49">
        <w:rPr>
          <w:lang w:eastAsia="zh-CN"/>
        </w:rPr>
        <w:t>-</w:t>
      </w:r>
      <w:r w:rsidRPr="00133C49">
        <w:rPr>
          <w:lang w:eastAsia="zh-CN"/>
        </w:rPr>
        <w:tab/>
      </w:r>
      <w:r w:rsidR="004B049F" w:rsidRPr="00133C49">
        <w:rPr>
          <w:lang w:eastAsia="zh-CN"/>
        </w:rPr>
        <w:t>Potential assistance signal</w:t>
      </w:r>
      <w:r w:rsidR="00B72391" w:rsidRPr="00133C49">
        <w:rPr>
          <w:lang w:eastAsia="zh-CN"/>
        </w:rPr>
        <w:t>l</w:t>
      </w:r>
      <w:r w:rsidR="004B049F" w:rsidRPr="00133C49">
        <w:rPr>
          <w:lang w:eastAsia="zh-CN"/>
        </w:rPr>
        <w:t>ing and procedure to facilitate an entity providing data for calculating monitoring metric</w:t>
      </w:r>
    </w:p>
    <w:p w14:paraId="321E2C42" w14:textId="5A855EB7" w:rsidR="00682028" w:rsidRPr="00133C49" w:rsidRDefault="005D4ADB" w:rsidP="005D4ADB">
      <w:pPr>
        <w:pStyle w:val="B2"/>
        <w:rPr>
          <w:lang w:eastAsia="zh-CN"/>
        </w:rPr>
      </w:pPr>
      <w:r w:rsidRPr="00133C49">
        <w:rPr>
          <w:lang w:eastAsia="zh-CN"/>
        </w:rPr>
        <w:t>-</w:t>
      </w:r>
      <w:r w:rsidRPr="00133C49">
        <w:rPr>
          <w:lang w:eastAsia="zh-CN"/>
        </w:rPr>
        <w:tab/>
      </w:r>
      <w:r w:rsidR="004B049F" w:rsidRPr="00133C49">
        <w:rPr>
          <w:lang w:eastAsia="zh-CN"/>
        </w:rPr>
        <w:t>Potential UE-network interaction</w:t>
      </w:r>
      <w:r w:rsidR="00B72391" w:rsidRPr="00133C49">
        <w:rPr>
          <w:lang w:eastAsia="zh-CN"/>
        </w:rPr>
        <w:t>: e</w:t>
      </w:r>
      <w:r w:rsidR="004B049F" w:rsidRPr="00133C49">
        <w:rPr>
          <w:lang w:eastAsia="zh-CN"/>
        </w:rPr>
        <w:t>.g., model monitoring decision indication between UE and network</w:t>
      </w:r>
    </w:p>
    <w:p w14:paraId="72C3B103" w14:textId="02F673D4" w:rsidR="00F97199" w:rsidRPr="00133C49" w:rsidRDefault="005D4ADB" w:rsidP="005D4ADB">
      <w:pPr>
        <w:pStyle w:val="B1"/>
        <w:rPr>
          <w:lang w:eastAsia="zh-CN"/>
        </w:rPr>
      </w:pPr>
      <w:r w:rsidRPr="00133C49">
        <w:rPr>
          <w:lang w:eastAsia="zh-CN"/>
        </w:rPr>
        <w:t>-</w:t>
      </w:r>
      <w:r w:rsidRPr="00133C49">
        <w:rPr>
          <w:lang w:eastAsia="zh-CN"/>
        </w:rPr>
        <w:tab/>
      </w:r>
      <w:r w:rsidR="00F97199" w:rsidRPr="00133C49">
        <w:rPr>
          <w:lang w:eastAsia="zh-CN"/>
        </w:rPr>
        <w:t>Entity to derive monitoring metric</w:t>
      </w:r>
    </w:p>
    <w:p w14:paraId="586AB98C" w14:textId="29925E86" w:rsidR="00F97199" w:rsidRPr="00133C49" w:rsidRDefault="005D4ADB" w:rsidP="005D4ADB">
      <w:pPr>
        <w:pStyle w:val="B2"/>
        <w:rPr>
          <w:lang w:eastAsia="zh-CN"/>
        </w:rPr>
      </w:pPr>
      <w:r w:rsidRPr="00133C49">
        <w:rPr>
          <w:lang w:eastAsia="zh-CN"/>
        </w:rPr>
        <w:t>-</w:t>
      </w:r>
      <w:r w:rsidRPr="00133C49">
        <w:rPr>
          <w:lang w:eastAsia="zh-CN"/>
        </w:rPr>
        <w:tab/>
      </w:r>
      <w:r w:rsidR="00F97199" w:rsidRPr="00133C49">
        <w:rPr>
          <w:lang w:eastAsia="zh-CN"/>
        </w:rPr>
        <w:t>UE at least for Case 1 and 2a (</w:t>
      </w:r>
      <w:r w:rsidR="00F97199" w:rsidRPr="00133C49">
        <w:t>with UE-side model)</w:t>
      </w:r>
    </w:p>
    <w:p w14:paraId="3BD38C79" w14:textId="2D1956DF" w:rsidR="00F97199" w:rsidRPr="00133C49" w:rsidRDefault="005D4ADB" w:rsidP="005D4ADB">
      <w:pPr>
        <w:pStyle w:val="B2"/>
        <w:rPr>
          <w:lang w:eastAsia="zh-CN"/>
        </w:rPr>
      </w:pPr>
      <w:r w:rsidRPr="00133C49">
        <w:rPr>
          <w:lang w:eastAsia="zh-CN"/>
        </w:rPr>
        <w:t>-</w:t>
      </w:r>
      <w:r w:rsidRPr="00133C49">
        <w:rPr>
          <w:lang w:eastAsia="zh-CN"/>
        </w:rPr>
        <w:tab/>
      </w:r>
      <w:r w:rsidR="00F97199" w:rsidRPr="00133C49">
        <w:rPr>
          <w:lang w:eastAsia="zh-CN"/>
        </w:rPr>
        <w:t>gNB at least for Case 3a (with gNB-side model)</w:t>
      </w:r>
    </w:p>
    <w:p w14:paraId="287A11EC" w14:textId="1E93CC99" w:rsidR="00F97199" w:rsidRPr="00133C49" w:rsidRDefault="005D4ADB" w:rsidP="005D4ADB">
      <w:pPr>
        <w:pStyle w:val="B2"/>
      </w:pPr>
      <w:r w:rsidRPr="00133C49">
        <w:rPr>
          <w:lang w:eastAsia="zh-CN"/>
        </w:rPr>
        <w:t>-</w:t>
      </w:r>
      <w:r w:rsidRPr="00133C49">
        <w:rPr>
          <w:lang w:eastAsia="zh-CN"/>
        </w:rPr>
        <w:tab/>
      </w:r>
      <w:r w:rsidR="00F97199" w:rsidRPr="00133C49">
        <w:rPr>
          <w:lang w:eastAsia="zh-CN"/>
        </w:rPr>
        <w:t>LMF at least for Case 2b and 3b (</w:t>
      </w:r>
      <w:r w:rsidR="00F97199" w:rsidRPr="00133C49">
        <w:t>with LMF-side model)</w:t>
      </w:r>
    </w:p>
    <w:p w14:paraId="2BEC5C0A" w14:textId="53F402AD" w:rsidR="00A914F7" w:rsidRPr="00133C49" w:rsidRDefault="00A914F7" w:rsidP="00056ABB">
      <w:pPr>
        <w:pStyle w:val="B3"/>
        <w:rPr>
          <w:lang w:eastAsia="zh-CN"/>
        </w:rPr>
      </w:pPr>
      <w:r w:rsidRPr="00133C49">
        <w:t>-</w:t>
      </w:r>
      <w:r w:rsidRPr="00133C49">
        <w:tab/>
        <w:t xml:space="preserve">For AI/ML based positioning, LMF for Case 2a (with UE-side model) and Case 3a (with gNB-side model) is identified as the entity to derive the monitoring metric at least when monitoring is based on provided </w:t>
      </w:r>
      <w:r w:rsidR="00760E69" w:rsidRPr="00133C49">
        <w:t>ground-truth</w:t>
      </w:r>
      <w:r w:rsidRPr="00133C49">
        <w:t xml:space="preserve"> label (or its approximation).</w:t>
      </w:r>
    </w:p>
    <w:p w14:paraId="508BD7B9" w14:textId="498F7922" w:rsidR="001B395D" w:rsidRPr="00133C49" w:rsidRDefault="005D4ADB" w:rsidP="00B718C4">
      <w:pPr>
        <w:pStyle w:val="B1"/>
        <w:rPr>
          <w:lang w:eastAsia="zh-CN"/>
        </w:rPr>
      </w:pPr>
      <w:r w:rsidRPr="00133C49">
        <w:rPr>
          <w:lang w:eastAsia="zh-CN"/>
        </w:rPr>
        <w:t>-</w:t>
      </w:r>
      <w:r w:rsidRPr="00133C49">
        <w:rPr>
          <w:lang w:eastAsia="zh-CN"/>
        </w:rPr>
        <w:tab/>
      </w:r>
      <w:r w:rsidR="00F97199" w:rsidRPr="00133C49">
        <w:rPr>
          <w:lang w:eastAsia="zh-CN"/>
        </w:rPr>
        <w:t xml:space="preserve">If model monitoring does not require </w:t>
      </w:r>
      <w:r w:rsidR="00760E69" w:rsidRPr="00133C49">
        <w:rPr>
          <w:lang w:eastAsia="zh-CN"/>
        </w:rPr>
        <w:t>ground-truth</w:t>
      </w:r>
      <w:r w:rsidR="00F97199" w:rsidRPr="00133C49">
        <w:rPr>
          <w:lang w:eastAsia="zh-CN"/>
        </w:rPr>
        <w:t xml:space="preserve"> label (or its approximation).</w:t>
      </w:r>
    </w:p>
    <w:p w14:paraId="0EAC6873" w14:textId="0D6F8757" w:rsidR="00B65B64" w:rsidRPr="00133C49" w:rsidRDefault="005D4ADB" w:rsidP="00B718C4">
      <w:pPr>
        <w:pStyle w:val="B2"/>
        <w:rPr>
          <w:lang w:eastAsia="zh-CN"/>
        </w:rPr>
      </w:pPr>
      <w:r w:rsidRPr="00133C49">
        <w:rPr>
          <w:lang w:eastAsia="zh-CN"/>
        </w:rPr>
        <w:t>-</w:t>
      </w:r>
      <w:r w:rsidRPr="00133C49">
        <w:rPr>
          <w:lang w:eastAsia="zh-CN"/>
        </w:rPr>
        <w:tab/>
      </w:r>
      <w:r w:rsidR="00B65B64" w:rsidRPr="00133C49">
        <w:rPr>
          <w:lang w:eastAsia="zh-CN"/>
        </w:rPr>
        <w:t>S</w:t>
      </w:r>
      <w:r w:rsidR="00AF384F" w:rsidRPr="00133C49">
        <w:rPr>
          <w:lang w:eastAsia="zh-CN"/>
        </w:rPr>
        <w:t>tatistics of measurement(s) compared to the statistics associated with the training data.</w:t>
      </w:r>
      <w:r w:rsidR="00B65B64" w:rsidRPr="00133C49">
        <w:rPr>
          <w:lang w:eastAsia="zh-CN"/>
        </w:rPr>
        <w:t xml:space="preserve"> </w:t>
      </w:r>
      <w:r w:rsidR="00AF384F" w:rsidRPr="00133C49">
        <w:rPr>
          <w:lang w:eastAsia="zh-CN"/>
        </w:rPr>
        <w:t>Note: the measurement(s) may or may not be the same as model input.</w:t>
      </w:r>
    </w:p>
    <w:p w14:paraId="1ED36EAA" w14:textId="34FCEBDA" w:rsidR="00B65B64" w:rsidRPr="00133C49" w:rsidRDefault="00B65B64" w:rsidP="00B718C4">
      <w:pPr>
        <w:pStyle w:val="B3"/>
        <w:rPr>
          <w:lang w:eastAsia="zh-CN"/>
        </w:rPr>
      </w:pPr>
      <w:r w:rsidRPr="00133C49">
        <w:rPr>
          <w:lang w:eastAsia="zh-CN"/>
        </w:rPr>
        <w:t>-</w:t>
      </w:r>
      <w:r w:rsidRPr="00133C49">
        <w:rPr>
          <w:lang w:eastAsia="zh-CN"/>
        </w:rPr>
        <w:tab/>
        <w:t>Examples used in contributions: norm of model input, mean, min/max of some statistics related to measurement and/or model input, median or data temporal/spatial distribution</w:t>
      </w:r>
    </w:p>
    <w:p w14:paraId="369EA80A" w14:textId="08E5E383" w:rsidR="00B65B64" w:rsidRPr="00133C49" w:rsidRDefault="00B65B64" w:rsidP="00B718C4">
      <w:pPr>
        <w:pStyle w:val="B2"/>
        <w:rPr>
          <w:lang w:eastAsia="zh-CN"/>
        </w:rPr>
      </w:pPr>
      <w:r w:rsidRPr="00133C49">
        <w:rPr>
          <w:lang w:eastAsia="zh-CN"/>
        </w:rPr>
        <w:t>-</w:t>
      </w:r>
      <w:r w:rsidRPr="00133C49">
        <w:rPr>
          <w:lang w:eastAsia="zh-CN"/>
        </w:rPr>
        <w:tab/>
        <w:t>Statistics of model output compared to the statistics associated with the training data and/or its own previous inference output</w:t>
      </w:r>
    </w:p>
    <w:p w14:paraId="2BD13AEA" w14:textId="3A3095F8" w:rsidR="00B65B64" w:rsidRPr="00133C49" w:rsidRDefault="00B65B64" w:rsidP="00B718C4">
      <w:pPr>
        <w:pStyle w:val="B3"/>
        <w:rPr>
          <w:lang w:eastAsia="zh-CN"/>
        </w:rPr>
      </w:pPr>
      <w:r w:rsidRPr="00133C49">
        <w:rPr>
          <w:lang w:eastAsia="zh-CN"/>
        </w:rPr>
        <w:t>-</w:t>
      </w:r>
      <w:r w:rsidRPr="00133C49">
        <w:rPr>
          <w:lang w:eastAsia="zh-CN"/>
        </w:rPr>
        <w:tab/>
        <w:t>Examples used in contributions: mean, standard deviation, variance, etc. of some statistics related to model output</w:t>
      </w:r>
    </w:p>
    <w:p w14:paraId="66AB8388" w14:textId="18CE81F3" w:rsidR="00EA0895" w:rsidRPr="00133C49" w:rsidRDefault="00EA0895" w:rsidP="00B718C4">
      <w:pPr>
        <w:pStyle w:val="B2"/>
        <w:rPr>
          <w:lang w:eastAsia="zh-CN"/>
        </w:rPr>
      </w:pPr>
      <w:r w:rsidRPr="00133C49">
        <w:rPr>
          <w:lang w:eastAsia="zh-CN"/>
        </w:rPr>
        <w:t>-</w:t>
      </w:r>
      <w:r w:rsidRPr="00133C49">
        <w:rPr>
          <w:lang w:eastAsia="zh-CN"/>
        </w:rPr>
        <w:tab/>
        <w:t>For monitoring UE-side and gNB-side model for AI/ML based positioning:</w:t>
      </w:r>
    </w:p>
    <w:p w14:paraId="5CE1E427" w14:textId="2D75A5CC" w:rsidR="00EA0895" w:rsidRPr="00133C49" w:rsidRDefault="00EA0895" w:rsidP="00B718C4">
      <w:pPr>
        <w:pStyle w:val="B3"/>
        <w:rPr>
          <w:lang w:eastAsia="zh-CN"/>
        </w:rPr>
      </w:pPr>
      <w:r w:rsidRPr="00133C49">
        <w:rPr>
          <w:lang w:eastAsia="zh-CN"/>
        </w:rPr>
        <w:t>-</w:t>
      </w:r>
      <w:r w:rsidRPr="00133C49">
        <w:rPr>
          <w:lang w:eastAsia="zh-CN"/>
        </w:rPr>
        <w:tab/>
        <w:t xml:space="preserve">Signalling from </w:t>
      </w:r>
      <w:r w:rsidR="00C701FD" w:rsidRPr="00133C49">
        <w:rPr>
          <w:lang w:eastAsia="zh-CN"/>
        </w:rPr>
        <w:t xml:space="preserve">LMF to facilitate </w:t>
      </w:r>
      <w:r w:rsidR="00D23962" w:rsidRPr="00133C49">
        <w:rPr>
          <w:lang w:eastAsia="zh-CN"/>
        </w:rPr>
        <w:t xml:space="preserve">the monitoring entity </w:t>
      </w:r>
      <w:r w:rsidR="005F3A99" w:rsidRPr="00133C49">
        <w:rPr>
          <w:lang w:eastAsia="zh-CN"/>
        </w:rPr>
        <w:t>to derive the monitoring metric</w:t>
      </w:r>
      <w:r w:rsidRPr="00133C49">
        <w:rPr>
          <w:lang w:eastAsia="zh-CN"/>
        </w:rPr>
        <w:t xml:space="preserve"> (if needed)</w:t>
      </w:r>
    </w:p>
    <w:p w14:paraId="60FA8DA6" w14:textId="6DE82AF3" w:rsidR="00EA0895" w:rsidRPr="00133C49" w:rsidRDefault="00EA0895" w:rsidP="00B718C4">
      <w:pPr>
        <w:pStyle w:val="B3"/>
        <w:rPr>
          <w:lang w:eastAsia="zh-CN"/>
        </w:rPr>
      </w:pPr>
      <w:r w:rsidRPr="00133C49">
        <w:rPr>
          <w:lang w:eastAsia="zh-CN"/>
        </w:rPr>
        <w:t>-</w:t>
      </w:r>
      <w:r w:rsidRPr="00133C49">
        <w:rPr>
          <w:lang w:eastAsia="zh-CN"/>
        </w:rPr>
        <w:tab/>
        <w:t xml:space="preserve">Signalling from monitoring entity to request </w:t>
      </w:r>
      <w:r w:rsidR="005F3A99" w:rsidRPr="00133C49">
        <w:rPr>
          <w:lang w:eastAsia="zh-CN"/>
        </w:rPr>
        <w:t xml:space="preserve">measurement(s) </w:t>
      </w:r>
      <w:r w:rsidRPr="00133C49">
        <w:rPr>
          <w:lang w:eastAsia="zh-CN"/>
        </w:rPr>
        <w:t>(if needed)</w:t>
      </w:r>
    </w:p>
    <w:p w14:paraId="0718FF36" w14:textId="7AFE8C7E" w:rsidR="00EA0895" w:rsidRPr="00133C49" w:rsidRDefault="00EA0895" w:rsidP="00B718C4">
      <w:pPr>
        <w:pStyle w:val="B3"/>
        <w:rPr>
          <w:lang w:eastAsia="zh-CN"/>
        </w:rPr>
      </w:pPr>
      <w:r w:rsidRPr="00133C49">
        <w:rPr>
          <w:lang w:eastAsia="zh-CN"/>
        </w:rPr>
        <w:t>-</w:t>
      </w:r>
      <w:r w:rsidRPr="00133C49">
        <w:rPr>
          <w:lang w:eastAsia="zh-CN"/>
        </w:rPr>
        <w:tab/>
        <w:t>Signalling for potential request/report of monitoring metric (if needed)</w:t>
      </w:r>
    </w:p>
    <w:p w14:paraId="0EAE445E" w14:textId="6A6C449F" w:rsidR="003016E9" w:rsidRPr="00133C49" w:rsidRDefault="003016E9" w:rsidP="00B718C4">
      <w:pPr>
        <w:pStyle w:val="B3"/>
        <w:rPr>
          <w:lang w:eastAsia="zh-CN"/>
        </w:rPr>
      </w:pPr>
      <w:r w:rsidRPr="00133C49">
        <w:rPr>
          <w:lang w:eastAsia="zh-CN"/>
        </w:rPr>
        <w:t>-</w:t>
      </w:r>
      <w:r w:rsidRPr="00133C49">
        <w:rPr>
          <w:lang w:eastAsia="zh-CN"/>
        </w:rPr>
        <w:tab/>
        <w:t>Note: there may not be any specification impact</w:t>
      </w:r>
    </w:p>
    <w:p w14:paraId="65036F4A" w14:textId="77777777" w:rsidR="00EA0895" w:rsidRPr="00133C49" w:rsidRDefault="00EA0895" w:rsidP="00B718C4">
      <w:pPr>
        <w:pStyle w:val="B2"/>
        <w:rPr>
          <w:lang w:eastAsia="zh-CN"/>
        </w:rPr>
      </w:pPr>
      <w:r w:rsidRPr="00133C49">
        <w:rPr>
          <w:lang w:eastAsia="zh-CN"/>
        </w:rPr>
        <w:t>-</w:t>
      </w:r>
      <w:r w:rsidRPr="00133C49">
        <w:rPr>
          <w:lang w:eastAsia="zh-CN"/>
        </w:rPr>
        <w:tab/>
        <w:t>For monitoring LMF-side model for AI/ML based positioning</w:t>
      </w:r>
    </w:p>
    <w:p w14:paraId="3240C7B3" w14:textId="584E5584" w:rsidR="00686907" w:rsidRPr="00133C49" w:rsidRDefault="00EA0895" w:rsidP="00952F54">
      <w:pPr>
        <w:pStyle w:val="B3"/>
        <w:rPr>
          <w:lang w:eastAsia="zh-CN"/>
        </w:rPr>
      </w:pPr>
      <w:r w:rsidRPr="00133C49">
        <w:rPr>
          <w:lang w:eastAsia="zh-CN"/>
        </w:rPr>
        <w:t>-</w:t>
      </w:r>
      <w:r w:rsidRPr="00133C49">
        <w:rPr>
          <w:lang w:eastAsia="zh-CN"/>
        </w:rPr>
        <w:tab/>
        <w:t>Signalling from LMF to request measurement(s) (if needed)</w:t>
      </w:r>
    </w:p>
    <w:p w14:paraId="44E6DEB6" w14:textId="233D7941" w:rsidR="00F97199" w:rsidRPr="00133C49" w:rsidRDefault="005D4ADB" w:rsidP="00B718C4">
      <w:pPr>
        <w:pStyle w:val="B2"/>
        <w:rPr>
          <w:lang w:eastAsia="zh-CN"/>
        </w:rPr>
      </w:pPr>
      <w:r w:rsidRPr="00133C49">
        <w:rPr>
          <w:lang w:eastAsia="zh-CN"/>
        </w:rPr>
        <w:t>-</w:t>
      </w:r>
      <w:r w:rsidRPr="00133C49">
        <w:rPr>
          <w:lang w:eastAsia="zh-CN"/>
        </w:rPr>
        <w:tab/>
      </w:r>
      <w:r w:rsidR="00F97199" w:rsidRPr="00133C49">
        <w:rPr>
          <w:lang w:eastAsia="zh-CN"/>
        </w:rPr>
        <w:t>Assistance signalling and procedure, e.g., RS configuration(s) for measurement, measurement statistics as compared to the model input statistics of the training data, etc.</w:t>
      </w:r>
    </w:p>
    <w:p w14:paraId="67FAC44E" w14:textId="4902DA96" w:rsidR="00F97199" w:rsidRPr="00133C49" w:rsidRDefault="005D4ADB" w:rsidP="00B718C4">
      <w:pPr>
        <w:pStyle w:val="B2"/>
        <w:rPr>
          <w:lang w:eastAsia="zh-CN"/>
        </w:rPr>
      </w:pPr>
      <w:r w:rsidRPr="00133C49">
        <w:rPr>
          <w:lang w:eastAsia="zh-CN"/>
        </w:rPr>
        <w:t>-</w:t>
      </w:r>
      <w:r w:rsidRPr="00133C49">
        <w:rPr>
          <w:lang w:eastAsia="zh-CN"/>
        </w:rPr>
        <w:tab/>
        <w:t>R</w:t>
      </w:r>
      <w:r w:rsidR="00F97199" w:rsidRPr="00133C49">
        <w:rPr>
          <w:lang w:eastAsia="zh-CN"/>
        </w:rPr>
        <w:t>eport of the calculated metric and/or</w:t>
      </w:r>
      <w:r w:rsidR="009F4BED" w:rsidRPr="00133C49">
        <w:rPr>
          <w:lang w:eastAsia="zh-CN"/>
        </w:rPr>
        <w:t xml:space="preserve"> </w:t>
      </w:r>
      <w:r w:rsidR="00F97199" w:rsidRPr="00133C49">
        <w:rPr>
          <w:lang w:eastAsia="zh-CN"/>
        </w:rPr>
        <w:t>model monitoring decision</w:t>
      </w:r>
    </w:p>
    <w:p w14:paraId="1A49DC86" w14:textId="0D88922C" w:rsidR="00F97199" w:rsidRPr="00133C49" w:rsidRDefault="005D4ADB" w:rsidP="005E5785">
      <w:pPr>
        <w:pStyle w:val="B1"/>
        <w:rPr>
          <w:lang w:eastAsia="zh-CN"/>
        </w:rPr>
      </w:pPr>
      <w:r w:rsidRPr="00133C49">
        <w:rPr>
          <w:lang w:eastAsia="zh-CN"/>
        </w:rPr>
        <w:lastRenderedPageBreak/>
        <w:t>-</w:t>
      </w:r>
      <w:r w:rsidRPr="00133C49">
        <w:rPr>
          <w:lang w:eastAsia="zh-CN"/>
        </w:rPr>
        <w:tab/>
      </w:r>
      <w:r w:rsidR="00F97199" w:rsidRPr="00133C49">
        <w:rPr>
          <w:lang w:eastAsia="zh-CN"/>
        </w:rPr>
        <w:t>If model</w:t>
      </w:r>
      <w:r w:rsidR="004577B4" w:rsidRPr="00133C49">
        <w:rPr>
          <w:lang w:eastAsia="zh-CN"/>
        </w:rPr>
        <w:t xml:space="preserve"> </w:t>
      </w:r>
      <w:r w:rsidR="00F97199" w:rsidRPr="00133C49">
        <w:rPr>
          <w:lang w:eastAsia="zh-CN"/>
        </w:rPr>
        <w:t xml:space="preserve">monitoring </w:t>
      </w:r>
      <w:r w:rsidR="00F97199" w:rsidRPr="00133C49">
        <w:t xml:space="preserve">requires and is provided </w:t>
      </w:r>
      <w:r w:rsidR="00760E69" w:rsidRPr="00133C49">
        <w:t>ground-truth</w:t>
      </w:r>
      <w:r w:rsidR="00F97199" w:rsidRPr="00133C49">
        <w:t xml:space="preserve"> label (or its approximation)</w:t>
      </w:r>
    </w:p>
    <w:p w14:paraId="7FE89E2C" w14:textId="56944627" w:rsidR="00AD7F04" w:rsidRPr="00133C49" w:rsidRDefault="005D4ADB" w:rsidP="005D4ADB">
      <w:pPr>
        <w:pStyle w:val="B2"/>
        <w:rPr>
          <w:lang w:eastAsia="zh-CN"/>
        </w:rPr>
      </w:pPr>
      <w:r w:rsidRPr="00133C49">
        <w:rPr>
          <w:lang w:eastAsia="zh-CN"/>
        </w:rPr>
        <w:t>-</w:t>
      </w:r>
      <w:r w:rsidRPr="00133C49">
        <w:rPr>
          <w:lang w:eastAsia="zh-CN"/>
        </w:rPr>
        <w:tab/>
      </w:r>
      <w:r w:rsidR="00AD7F04" w:rsidRPr="00133C49">
        <w:rPr>
          <w:lang w:eastAsia="zh-CN"/>
        </w:rPr>
        <w:t xml:space="preserve">Monitoring metric: statistics of the difference between model output and provided </w:t>
      </w:r>
      <w:r w:rsidR="00760E69" w:rsidRPr="00133C49">
        <w:rPr>
          <w:lang w:eastAsia="zh-CN"/>
        </w:rPr>
        <w:t>ground-truth</w:t>
      </w:r>
      <w:r w:rsidR="00AD7F04" w:rsidRPr="00133C49">
        <w:rPr>
          <w:lang w:eastAsia="zh-CN"/>
        </w:rPr>
        <w:t xml:space="preserve"> label.</w:t>
      </w:r>
    </w:p>
    <w:p w14:paraId="4FAB4D29" w14:textId="654B2827" w:rsidR="00B65B64" w:rsidRPr="00133C49" w:rsidRDefault="00B65B64" w:rsidP="00B718C4">
      <w:pPr>
        <w:pStyle w:val="B3"/>
        <w:rPr>
          <w:lang w:eastAsia="zh-CN"/>
        </w:rPr>
      </w:pPr>
      <w:r w:rsidRPr="00133C49">
        <w:rPr>
          <w:lang w:eastAsia="zh-CN"/>
        </w:rPr>
        <w:t>-</w:t>
      </w:r>
      <w:r w:rsidRPr="00133C49">
        <w:rPr>
          <w:lang w:eastAsia="zh-CN"/>
        </w:rPr>
        <w:tab/>
        <w:t xml:space="preserve">Examples used in contributions: mean, standard deviation, instantaneous value, threshold of </w:t>
      </w:r>
      <w:r w:rsidR="00760E69" w:rsidRPr="00133C49">
        <w:rPr>
          <w:lang w:eastAsia="zh-CN"/>
        </w:rPr>
        <w:t>ground-truth</w:t>
      </w:r>
      <w:r w:rsidRPr="00133C49">
        <w:rPr>
          <w:lang w:eastAsia="zh-CN"/>
        </w:rPr>
        <w:t xml:space="preserve"> label (or its approximation)</w:t>
      </w:r>
    </w:p>
    <w:p w14:paraId="6678B681" w14:textId="35B2B047" w:rsidR="00570D8B" w:rsidRPr="00133C49" w:rsidRDefault="00F56851" w:rsidP="005D4ADB">
      <w:pPr>
        <w:pStyle w:val="B2"/>
        <w:rPr>
          <w:lang w:eastAsia="zh-CN"/>
        </w:rPr>
      </w:pPr>
      <w:r w:rsidRPr="00133C49">
        <w:rPr>
          <w:lang w:eastAsia="zh-CN"/>
        </w:rPr>
        <w:t>-</w:t>
      </w:r>
      <w:r w:rsidRPr="00133C49">
        <w:rPr>
          <w:lang w:eastAsia="zh-CN"/>
        </w:rPr>
        <w:tab/>
      </w:r>
      <w:r w:rsidR="005D48E0" w:rsidRPr="00133C49">
        <w:rPr>
          <w:lang w:eastAsia="zh-CN"/>
        </w:rPr>
        <w:t>F</w:t>
      </w:r>
      <w:r w:rsidRPr="00133C49">
        <w:rPr>
          <w:lang w:eastAsia="zh-CN"/>
        </w:rPr>
        <w:t>or monitoring UE-side and gNB-side model</w:t>
      </w:r>
      <w:r w:rsidR="00864159" w:rsidRPr="00133C49">
        <w:rPr>
          <w:lang w:eastAsia="zh-CN"/>
        </w:rPr>
        <w:t xml:space="preserve"> for AI/ML based positioning:</w:t>
      </w:r>
    </w:p>
    <w:p w14:paraId="1856AE79" w14:textId="16BF4E85" w:rsidR="00F56851" w:rsidRPr="00133C49" w:rsidRDefault="00F56851" w:rsidP="00B718C4">
      <w:pPr>
        <w:pStyle w:val="B3"/>
        <w:rPr>
          <w:lang w:eastAsia="zh-CN"/>
        </w:rPr>
      </w:pPr>
      <w:r w:rsidRPr="00133C49">
        <w:rPr>
          <w:lang w:eastAsia="zh-CN"/>
        </w:rPr>
        <w:t>-</w:t>
      </w:r>
      <w:r w:rsidRPr="00133C49">
        <w:rPr>
          <w:lang w:eastAsia="zh-CN"/>
        </w:rPr>
        <w:tab/>
        <w:t xml:space="preserve">Signalling from monitoring entity to request </w:t>
      </w:r>
      <w:r w:rsidR="00760E69" w:rsidRPr="00133C49">
        <w:rPr>
          <w:lang w:eastAsia="zh-CN"/>
        </w:rPr>
        <w:t>ground-truth</w:t>
      </w:r>
      <w:r w:rsidRPr="00133C49">
        <w:rPr>
          <w:lang w:eastAsia="zh-CN"/>
        </w:rPr>
        <w:t xml:space="preserve"> label (if needed)</w:t>
      </w:r>
    </w:p>
    <w:p w14:paraId="7959FC86" w14:textId="783F1030" w:rsidR="00F56851" w:rsidRPr="00133C49" w:rsidRDefault="00F56851" w:rsidP="00B718C4">
      <w:pPr>
        <w:pStyle w:val="B3"/>
        <w:rPr>
          <w:lang w:eastAsia="zh-CN"/>
        </w:rPr>
      </w:pPr>
      <w:r w:rsidRPr="00133C49">
        <w:rPr>
          <w:lang w:eastAsia="zh-CN"/>
        </w:rPr>
        <w:t>-</w:t>
      </w:r>
      <w:r w:rsidRPr="00133C49">
        <w:rPr>
          <w:lang w:eastAsia="zh-CN"/>
        </w:rPr>
        <w:tab/>
        <w:t>Signalling from monitoring entity to request model output (if needed)</w:t>
      </w:r>
    </w:p>
    <w:p w14:paraId="700D8F32" w14:textId="0FC6C892" w:rsidR="00F56851" w:rsidRPr="00133C49" w:rsidRDefault="00F56851" w:rsidP="00B718C4">
      <w:pPr>
        <w:pStyle w:val="B3"/>
        <w:rPr>
          <w:lang w:eastAsia="zh-CN"/>
        </w:rPr>
      </w:pPr>
      <w:r w:rsidRPr="00133C49">
        <w:rPr>
          <w:lang w:eastAsia="zh-CN"/>
        </w:rPr>
        <w:t>-</w:t>
      </w:r>
      <w:r w:rsidRPr="00133C49">
        <w:rPr>
          <w:lang w:eastAsia="zh-CN"/>
        </w:rPr>
        <w:tab/>
        <w:t>Signalling for potential request/report of monitoring metric (if needed)</w:t>
      </w:r>
    </w:p>
    <w:p w14:paraId="395CB3EB" w14:textId="2587277F" w:rsidR="009157BC" w:rsidRPr="00133C49" w:rsidRDefault="009157BC" w:rsidP="005D4ADB">
      <w:pPr>
        <w:pStyle w:val="B2"/>
        <w:rPr>
          <w:lang w:eastAsia="zh-CN"/>
        </w:rPr>
      </w:pPr>
      <w:r w:rsidRPr="00133C49">
        <w:rPr>
          <w:lang w:eastAsia="zh-CN"/>
        </w:rPr>
        <w:t>-</w:t>
      </w:r>
      <w:r w:rsidRPr="00133C49">
        <w:rPr>
          <w:lang w:eastAsia="zh-CN"/>
        </w:rPr>
        <w:tab/>
        <w:t>For monitoring LMF-side model for AI/ML based positioning</w:t>
      </w:r>
    </w:p>
    <w:p w14:paraId="434F4F4C" w14:textId="3A252138" w:rsidR="009157BC" w:rsidRPr="00133C49" w:rsidRDefault="009157BC" w:rsidP="00B718C4">
      <w:pPr>
        <w:pStyle w:val="B3"/>
        <w:rPr>
          <w:lang w:eastAsia="zh-CN"/>
        </w:rPr>
      </w:pPr>
      <w:r w:rsidRPr="00133C49">
        <w:rPr>
          <w:lang w:eastAsia="zh-CN"/>
        </w:rPr>
        <w:t>-</w:t>
      </w:r>
      <w:r w:rsidRPr="00133C49">
        <w:rPr>
          <w:lang w:eastAsia="zh-CN"/>
        </w:rPr>
        <w:tab/>
        <w:t>Signalling from LMF to request measurement(s) (if needed)</w:t>
      </w:r>
    </w:p>
    <w:p w14:paraId="76C8F180" w14:textId="17D002C4" w:rsidR="00AD7F04" w:rsidRPr="00133C49" w:rsidRDefault="005D4ADB" w:rsidP="00B718C4">
      <w:pPr>
        <w:pStyle w:val="B2"/>
        <w:rPr>
          <w:lang w:eastAsia="zh-CN"/>
        </w:rPr>
      </w:pPr>
      <w:r w:rsidRPr="00133C49">
        <w:rPr>
          <w:lang w:eastAsia="zh-CN"/>
        </w:rPr>
        <w:t>-</w:t>
      </w:r>
      <w:r w:rsidRPr="00133C49">
        <w:rPr>
          <w:lang w:eastAsia="zh-CN"/>
        </w:rPr>
        <w:tab/>
        <w:t xml:space="preserve">Provisioning of </w:t>
      </w:r>
      <w:r w:rsidR="00760E69" w:rsidRPr="00133C49">
        <w:rPr>
          <w:lang w:eastAsia="zh-CN"/>
        </w:rPr>
        <w:t>ground-truth</w:t>
      </w:r>
      <w:r w:rsidRPr="00133C49">
        <w:rPr>
          <w:lang w:eastAsia="zh-CN"/>
        </w:rPr>
        <w:t xml:space="preserve"> label and associated label quality.</w:t>
      </w:r>
    </w:p>
    <w:p w14:paraId="251A9CED" w14:textId="7D3F9A57" w:rsidR="00F97199" w:rsidRPr="00133C49" w:rsidRDefault="005D4ADB" w:rsidP="00B718C4">
      <w:pPr>
        <w:pStyle w:val="B2"/>
        <w:rPr>
          <w:lang w:eastAsia="zh-CN"/>
        </w:rPr>
      </w:pPr>
      <w:r w:rsidRPr="00133C49">
        <w:rPr>
          <w:lang w:eastAsia="zh-CN"/>
        </w:rPr>
        <w:t>-</w:t>
      </w:r>
      <w:r w:rsidRPr="00133C49">
        <w:rPr>
          <w:lang w:eastAsia="zh-CN"/>
        </w:rPr>
        <w:tab/>
      </w:r>
      <w:r w:rsidR="00F97199" w:rsidRPr="00133C49">
        <w:rPr>
          <w:lang w:eastAsia="zh-CN"/>
        </w:rPr>
        <w:t xml:space="preserve">Assistance signalling and procedure, e.g., from LMF to UE/gNB indicating </w:t>
      </w:r>
      <w:r w:rsidR="00760E69" w:rsidRPr="00133C49">
        <w:rPr>
          <w:lang w:eastAsia="zh-CN"/>
        </w:rPr>
        <w:t>ground-truth</w:t>
      </w:r>
      <w:r w:rsidR="00F97199" w:rsidRPr="00133C49">
        <w:rPr>
          <w:lang w:eastAsia="zh-CN"/>
        </w:rPr>
        <w:t xml:space="preserve"> label and/or measurement, etc.</w:t>
      </w:r>
    </w:p>
    <w:p w14:paraId="0902FC9A" w14:textId="0A38DAAE" w:rsidR="00F97199" w:rsidRPr="00133C49" w:rsidRDefault="005D4ADB" w:rsidP="00B718C4">
      <w:pPr>
        <w:pStyle w:val="B2"/>
        <w:rPr>
          <w:lang w:eastAsia="zh-CN"/>
        </w:rPr>
      </w:pPr>
      <w:r w:rsidRPr="00133C49">
        <w:rPr>
          <w:lang w:eastAsia="zh-CN"/>
        </w:rPr>
        <w:t>-</w:t>
      </w:r>
      <w:r w:rsidRPr="00133C49">
        <w:rPr>
          <w:lang w:eastAsia="zh-CN"/>
        </w:rPr>
        <w:tab/>
        <w:t>R</w:t>
      </w:r>
      <w:r w:rsidR="00F97199" w:rsidRPr="00133C49">
        <w:rPr>
          <w:lang w:eastAsia="zh-CN"/>
        </w:rPr>
        <w:t>eport of the calculated metric and/or model monitoring decision</w:t>
      </w:r>
    </w:p>
    <w:p w14:paraId="1CFA75D9" w14:textId="550D93FA" w:rsidR="00FF2B7B" w:rsidRPr="00133C49" w:rsidRDefault="00FF2B7B" w:rsidP="00FF2B7B">
      <w:pPr>
        <w:pStyle w:val="B1"/>
        <w:rPr>
          <w:lang w:eastAsia="zh-CN"/>
        </w:rPr>
      </w:pPr>
      <w:r w:rsidRPr="00133C49">
        <w:rPr>
          <w:lang w:eastAsia="zh-CN"/>
        </w:rPr>
        <w:t>-</w:t>
      </w:r>
      <w:r w:rsidRPr="00133C49">
        <w:rPr>
          <w:lang w:eastAsia="zh-CN"/>
        </w:rPr>
        <w:tab/>
        <w:t xml:space="preserve">Note: </w:t>
      </w:r>
      <w:r w:rsidR="005E5785">
        <w:rPr>
          <w:lang w:eastAsia="zh-CN"/>
        </w:rPr>
        <w:t>N</w:t>
      </w:r>
      <w:r w:rsidRPr="00133C49">
        <w:rPr>
          <w:lang w:eastAsia="zh-CN"/>
        </w:rPr>
        <w:t>o extensive evaluation results on model monitoring metric comparison have been carried out</w:t>
      </w:r>
    </w:p>
    <w:p w14:paraId="4F87B663" w14:textId="47B2344D" w:rsidR="00FF2B7B" w:rsidRPr="00133C49" w:rsidRDefault="00FF2B7B" w:rsidP="00FF2B7B">
      <w:pPr>
        <w:pStyle w:val="B1"/>
      </w:pPr>
      <w:r w:rsidRPr="00133C49">
        <w:rPr>
          <w:lang w:eastAsia="zh-CN"/>
        </w:rPr>
        <w:t>-</w:t>
      </w:r>
      <w:r w:rsidRPr="00133C49">
        <w:rPr>
          <w:lang w:eastAsia="zh-CN"/>
        </w:rPr>
        <w:tab/>
        <w:t>Note</w:t>
      </w:r>
      <w:r w:rsidRPr="00133C49">
        <w:t xml:space="preserve">: </w:t>
      </w:r>
      <w:r w:rsidR="005E5785">
        <w:t>T</w:t>
      </w:r>
      <w:r w:rsidRPr="00133C49">
        <w:t>here is no consensus during SI on whether monitoring metric will have spec impact</w:t>
      </w:r>
    </w:p>
    <w:p w14:paraId="56BAAD1A" w14:textId="481B0C89" w:rsidR="00F97199" w:rsidRPr="00133C49" w:rsidRDefault="00F97199" w:rsidP="001D556F">
      <w:pPr>
        <w:rPr>
          <w:i/>
          <w:iCs/>
        </w:rPr>
      </w:pPr>
      <w:r w:rsidRPr="00133C49">
        <w:rPr>
          <w:i/>
          <w:iCs/>
        </w:rPr>
        <w:t xml:space="preserve">Model Inference related: </w:t>
      </w:r>
    </w:p>
    <w:p w14:paraId="56F26ABD" w14:textId="1FAD8B34" w:rsidR="00F537DA" w:rsidRPr="00133C49" w:rsidRDefault="005D4ADB" w:rsidP="004F5BD1">
      <w:pPr>
        <w:pStyle w:val="B1"/>
        <w:rPr>
          <w:lang w:eastAsia="zh-CN"/>
        </w:rPr>
      </w:pPr>
      <w:r w:rsidRPr="00133C49">
        <w:rPr>
          <w:lang w:eastAsia="zh-CN"/>
        </w:rPr>
        <w:t>-</w:t>
      </w:r>
      <w:r w:rsidRPr="00133C49">
        <w:rPr>
          <w:lang w:eastAsia="zh-CN"/>
        </w:rPr>
        <w:tab/>
      </w:r>
      <w:r w:rsidR="00F537DA" w:rsidRPr="00133C49">
        <w:rPr>
          <w:lang w:eastAsia="zh-CN"/>
        </w:rPr>
        <w:t xml:space="preserve">For direct AI/ML positioning (Case 2b and 3b), type of measurement(s) as model inference input considering performance impact and associated </w:t>
      </w:r>
      <w:r w:rsidR="00F60873" w:rsidRPr="00133C49">
        <w:rPr>
          <w:lang w:eastAsia="zh-CN"/>
        </w:rPr>
        <w:t>signalling</w:t>
      </w:r>
      <w:r w:rsidR="00F537DA" w:rsidRPr="00133C49">
        <w:rPr>
          <w:lang w:eastAsia="zh-CN"/>
        </w:rPr>
        <w:t xml:space="preserve"> overhead</w:t>
      </w:r>
    </w:p>
    <w:p w14:paraId="2CF5C02F" w14:textId="7E158A38" w:rsidR="00F537DA" w:rsidRPr="00133C49" w:rsidRDefault="005D4ADB" w:rsidP="005D4ADB">
      <w:pPr>
        <w:pStyle w:val="B2"/>
        <w:rPr>
          <w:lang w:eastAsia="zh-CN"/>
        </w:rPr>
      </w:pPr>
      <w:r w:rsidRPr="00133C49">
        <w:rPr>
          <w:lang w:eastAsia="zh-CN"/>
        </w:rPr>
        <w:t>-</w:t>
      </w:r>
      <w:r w:rsidRPr="00133C49">
        <w:rPr>
          <w:lang w:eastAsia="zh-CN"/>
        </w:rPr>
        <w:tab/>
      </w:r>
      <w:r w:rsidR="00F537DA" w:rsidRPr="00133C49">
        <w:rPr>
          <w:lang w:eastAsia="zh-CN"/>
        </w:rPr>
        <w:t>Potential new measurement: CIR/PDP</w:t>
      </w:r>
    </w:p>
    <w:p w14:paraId="6ADA97A6" w14:textId="7A623C6A" w:rsidR="00F537DA" w:rsidRPr="00133C49" w:rsidRDefault="005D4ADB" w:rsidP="005D4ADB">
      <w:pPr>
        <w:pStyle w:val="B2"/>
        <w:rPr>
          <w:lang w:eastAsia="zh-CN"/>
        </w:rPr>
      </w:pPr>
      <w:r w:rsidRPr="00133C49">
        <w:rPr>
          <w:lang w:eastAsia="zh-CN"/>
        </w:rPr>
        <w:t>-</w:t>
      </w:r>
      <w:r w:rsidRPr="00133C49">
        <w:rPr>
          <w:lang w:eastAsia="zh-CN"/>
        </w:rPr>
        <w:tab/>
      </w:r>
      <w:r w:rsidR="00F537DA" w:rsidRPr="00133C49">
        <w:rPr>
          <w:lang w:eastAsia="zh-CN"/>
        </w:rPr>
        <w:t>Existing measurement: e.g., RSRP/RSRPP/RSTD</w:t>
      </w:r>
    </w:p>
    <w:p w14:paraId="05279408" w14:textId="56C05DE1" w:rsidR="00F537DA" w:rsidRPr="00133C49" w:rsidRDefault="005D4ADB" w:rsidP="005D4ADB">
      <w:pPr>
        <w:pStyle w:val="B2"/>
        <w:rPr>
          <w:lang w:eastAsia="zh-CN"/>
        </w:rPr>
      </w:pPr>
      <w:r w:rsidRPr="00133C49">
        <w:rPr>
          <w:lang w:eastAsia="zh-CN"/>
        </w:rPr>
        <w:t>-</w:t>
      </w:r>
      <w:r w:rsidRPr="00133C49">
        <w:rPr>
          <w:lang w:eastAsia="zh-CN"/>
        </w:rPr>
        <w:tab/>
      </w:r>
      <w:r w:rsidR="00F537DA" w:rsidRPr="00133C49">
        <w:rPr>
          <w:lang w:eastAsia="zh-CN"/>
        </w:rPr>
        <w:t xml:space="preserve">Note: </w:t>
      </w:r>
      <w:r w:rsidR="005E5785">
        <w:rPr>
          <w:lang w:eastAsia="zh-CN"/>
        </w:rPr>
        <w:t>D</w:t>
      </w:r>
      <w:r w:rsidR="00F537DA" w:rsidRPr="00133C49">
        <w:rPr>
          <w:lang w:eastAsia="zh-CN"/>
        </w:rPr>
        <w:t xml:space="preserve">etails of potential new measurement and/or potential enhancement to existing measurement is to be studied. </w:t>
      </w:r>
    </w:p>
    <w:p w14:paraId="620F247D" w14:textId="06DB9D52" w:rsidR="00AB24F3" w:rsidRPr="00133C49" w:rsidRDefault="005D4ADB" w:rsidP="004F5BD1">
      <w:pPr>
        <w:pStyle w:val="B1"/>
        <w:rPr>
          <w:lang w:eastAsia="zh-CN"/>
        </w:rPr>
      </w:pPr>
      <w:r w:rsidRPr="00133C49">
        <w:rPr>
          <w:lang w:eastAsia="zh-CN"/>
        </w:rPr>
        <w:t>-</w:t>
      </w:r>
      <w:r w:rsidRPr="00133C49">
        <w:rPr>
          <w:lang w:eastAsia="zh-CN"/>
        </w:rPr>
        <w:tab/>
      </w:r>
      <w:r w:rsidR="00F537DA" w:rsidRPr="00133C49">
        <w:rPr>
          <w:lang w:eastAsia="zh-CN"/>
        </w:rPr>
        <w:t>For AI/ML assisted positioning with UE-assisted (Case 2a) and NG-RAN node assisted positioning (Case 3a)</w:t>
      </w:r>
      <w:r w:rsidR="00AB24F3" w:rsidRPr="00133C49">
        <w:rPr>
          <w:lang w:eastAsia="zh-CN"/>
        </w:rPr>
        <w:t>:</w:t>
      </w:r>
      <w:r w:rsidR="00F537DA" w:rsidRPr="00133C49">
        <w:rPr>
          <w:lang w:eastAsia="zh-CN"/>
        </w:rPr>
        <w:t xml:space="preserve"> </w:t>
      </w:r>
    </w:p>
    <w:p w14:paraId="5A66B026" w14:textId="322F078A" w:rsidR="00F537DA" w:rsidRPr="00133C49" w:rsidRDefault="00AB24F3" w:rsidP="004F5BD1">
      <w:pPr>
        <w:pStyle w:val="B2"/>
        <w:rPr>
          <w:lang w:eastAsia="zh-CN"/>
        </w:rPr>
      </w:pPr>
      <w:r w:rsidRPr="00133C49">
        <w:rPr>
          <w:lang w:eastAsia="zh-CN"/>
        </w:rPr>
        <w:t>-</w:t>
      </w:r>
      <w:r w:rsidRPr="00133C49">
        <w:rPr>
          <w:lang w:eastAsia="zh-CN"/>
        </w:rPr>
        <w:tab/>
        <w:t>M</w:t>
      </w:r>
      <w:r w:rsidR="00F537DA" w:rsidRPr="00133C49">
        <w:rPr>
          <w:lang w:eastAsia="zh-CN"/>
        </w:rPr>
        <w:t>easurement report to carry model output to LMF</w:t>
      </w:r>
    </w:p>
    <w:p w14:paraId="30809951" w14:textId="30EDB61F" w:rsidR="00F537DA" w:rsidRPr="00133C49" w:rsidRDefault="005D4ADB" w:rsidP="004F5BD1">
      <w:pPr>
        <w:pStyle w:val="B3"/>
        <w:rPr>
          <w:lang w:eastAsia="zh-CN"/>
        </w:rPr>
      </w:pPr>
      <w:r w:rsidRPr="00133C49">
        <w:rPr>
          <w:lang w:eastAsia="zh-CN"/>
        </w:rPr>
        <w:t>-</w:t>
      </w:r>
      <w:r w:rsidRPr="00133C49">
        <w:rPr>
          <w:lang w:eastAsia="zh-CN"/>
        </w:rPr>
        <w:tab/>
      </w:r>
      <w:r w:rsidR="00F537DA" w:rsidRPr="00133C49">
        <w:rPr>
          <w:lang w:eastAsia="zh-CN"/>
        </w:rPr>
        <w:t>New measurement report: e.g., ToA, path phase</w:t>
      </w:r>
    </w:p>
    <w:p w14:paraId="50868766" w14:textId="3D72DE2E" w:rsidR="00F537DA" w:rsidRPr="00133C49" w:rsidRDefault="005D4ADB" w:rsidP="004F5BD1">
      <w:pPr>
        <w:pStyle w:val="B3"/>
        <w:rPr>
          <w:lang w:eastAsia="zh-CN"/>
        </w:rPr>
      </w:pPr>
      <w:r w:rsidRPr="00133C49">
        <w:rPr>
          <w:lang w:eastAsia="zh-CN"/>
        </w:rPr>
        <w:t>-</w:t>
      </w:r>
      <w:r w:rsidRPr="00133C49">
        <w:rPr>
          <w:lang w:eastAsia="zh-CN"/>
        </w:rPr>
        <w:tab/>
      </w:r>
      <w:r w:rsidR="00F537DA" w:rsidRPr="00133C49">
        <w:rPr>
          <w:lang w:eastAsia="zh-CN"/>
        </w:rPr>
        <w:t>Existing measurement report: e.g., RSTD, LOS/NLOS indicator, RSRPP</w:t>
      </w:r>
    </w:p>
    <w:p w14:paraId="54053F20" w14:textId="0B035027" w:rsidR="00F537DA" w:rsidRPr="00133C49" w:rsidRDefault="005D4ADB" w:rsidP="004F5BD1">
      <w:pPr>
        <w:pStyle w:val="B3"/>
        <w:rPr>
          <w:lang w:eastAsia="zh-CN"/>
        </w:rPr>
      </w:pPr>
      <w:r w:rsidRPr="00133C49">
        <w:rPr>
          <w:lang w:eastAsia="zh-CN"/>
        </w:rPr>
        <w:t>-</w:t>
      </w:r>
      <w:r w:rsidRPr="00133C49">
        <w:rPr>
          <w:lang w:eastAsia="zh-CN"/>
        </w:rPr>
        <w:tab/>
      </w:r>
      <w:r w:rsidR="00F537DA" w:rsidRPr="00133C49">
        <w:rPr>
          <w:lang w:eastAsia="zh-CN"/>
        </w:rPr>
        <w:t xml:space="preserve">Enhancement of existing measurement report: e.g., soft information/high resolution of RSTD </w:t>
      </w:r>
    </w:p>
    <w:p w14:paraId="70C47E0D" w14:textId="03851A96" w:rsidR="00AB24F3" w:rsidRPr="00133C49" w:rsidRDefault="00AB24F3" w:rsidP="004F5BD1">
      <w:pPr>
        <w:pStyle w:val="B2"/>
      </w:pPr>
      <w:r w:rsidRPr="00133C49">
        <w:rPr>
          <w:lang w:eastAsia="zh-CN"/>
        </w:rPr>
        <w:t>-</w:t>
      </w:r>
      <w:r w:rsidRPr="00133C49">
        <w:rPr>
          <w:lang w:eastAsia="zh-CN"/>
        </w:rPr>
        <w:tab/>
        <w:t xml:space="preserve">At least the following types of model inference output are identified as candidates providing performance </w:t>
      </w:r>
      <w:r w:rsidRPr="00133C49">
        <w:t>benefits:</w:t>
      </w:r>
    </w:p>
    <w:p w14:paraId="56399560" w14:textId="392FAEFD" w:rsidR="00AB24F3" w:rsidRPr="00133C49" w:rsidRDefault="00AB24F3" w:rsidP="004F5BD1">
      <w:pPr>
        <w:pStyle w:val="B3"/>
        <w:rPr>
          <w:lang w:eastAsia="zh-CN"/>
        </w:rPr>
      </w:pPr>
      <w:r w:rsidRPr="00133C49">
        <w:rPr>
          <w:lang w:eastAsia="zh-CN"/>
        </w:rPr>
        <w:t>-</w:t>
      </w:r>
      <w:r w:rsidRPr="00133C49">
        <w:rPr>
          <w:lang w:eastAsia="zh-CN"/>
        </w:rPr>
        <w:tab/>
        <w:t>Timing estimation</w:t>
      </w:r>
    </w:p>
    <w:p w14:paraId="34E97364" w14:textId="36D40EC8" w:rsidR="00AB24F3" w:rsidRPr="00133C49" w:rsidRDefault="00AB24F3" w:rsidP="004F5BD1">
      <w:pPr>
        <w:pStyle w:val="B4"/>
        <w:rPr>
          <w:lang w:eastAsia="zh-CN"/>
        </w:rPr>
      </w:pPr>
      <w:r w:rsidRPr="00133C49">
        <w:rPr>
          <w:lang w:eastAsia="zh-CN"/>
        </w:rPr>
        <w:t>-</w:t>
      </w:r>
      <w:r w:rsidRPr="00133C49">
        <w:rPr>
          <w:lang w:eastAsia="zh-CN"/>
        </w:rPr>
        <w:tab/>
        <w:t>Note: the report to LMF is derived based on and maybe different from the model inference output</w:t>
      </w:r>
    </w:p>
    <w:p w14:paraId="15D0B5AB" w14:textId="7AFC8EA1" w:rsidR="00AB24F3" w:rsidRPr="00133C49" w:rsidRDefault="00AB24F3" w:rsidP="004F5BD1">
      <w:pPr>
        <w:pStyle w:val="B3"/>
        <w:rPr>
          <w:lang w:eastAsia="zh-CN"/>
        </w:rPr>
      </w:pPr>
      <w:r w:rsidRPr="00133C49">
        <w:rPr>
          <w:lang w:eastAsia="zh-CN"/>
        </w:rPr>
        <w:t>-</w:t>
      </w:r>
      <w:r w:rsidRPr="00133C49">
        <w:rPr>
          <w:lang w:eastAsia="zh-CN"/>
        </w:rPr>
        <w:tab/>
        <w:t>LOS/NLOS indicator</w:t>
      </w:r>
    </w:p>
    <w:p w14:paraId="68539E1E" w14:textId="7AA9498A" w:rsidR="00F537DA" w:rsidRPr="00133C49" w:rsidRDefault="005D4ADB" w:rsidP="004F5BD1">
      <w:pPr>
        <w:pStyle w:val="B1"/>
        <w:rPr>
          <w:lang w:eastAsia="zh-CN"/>
        </w:rPr>
      </w:pPr>
      <w:r w:rsidRPr="00133C49">
        <w:rPr>
          <w:lang w:eastAsia="zh-CN"/>
        </w:rPr>
        <w:t>-</w:t>
      </w:r>
      <w:r w:rsidRPr="00133C49">
        <w:rPr>
          <w:lang w:eastAsia="zh-CN"/>
        </w:rPr>
        <w:tab/>
      </w:r>
      <w:r w:rsidR="00F537DA" w:rsidRPr="00133C49">
        <w:rPr>
          <w:lang w:eastAsia="zh-CN"/>
        </w:rPr>
        <w:t>Assistance signalling and procedure to facilitate model inference for both UE-side and Network-side model</w:t>
      </w:r>
    </w:p>
    <w:p w14:paraId="6AE5C986" w14:textId="35DF88AA" w:rsidR="00F537DA" w:rsidRPr="00133C49" w:rsidRDefault="005D4ADB" w:rsidP="004F5BD1">
      <w:pPr>
        <w:pStyle w:val="B2"/>
        <w:rPr>
          <w:lang w:eastAsia="zh-CN"/>
        </w:rPr>
      </w:pPr>
      <w:r w:rsidRPr="00133C49">
        <w:rPr>
          <w:lang w:eastAsia="zh-CN"/>
        </w:rPr>
        <w:t>-</w:t>
      </w:r>
      <w:r w:rsidRPr="00133C49">
        <w:rPr>
          <w:lang w:eastAsia="zh-CN"/>
        </w:rPr>
        <w:tab/>
      </w:r>
      <w:r w:rsidR="00F537DA" w:rsidRPr="00133C49">
        <w:rPr>
          <w:lang w:eastAsia="zh-CN"/>
        </w:rPr>
        <w:t>RS configurations</w:t>
      </w:r>
    </w:p>
    <w:p w14:paraId="6DE79BA4" w14:textId="518327F3" w:rsidR="006E2835" w:rsidRPr="00133C49" w:rsidRDefault="0009086F" w:rsidP="001D556F">
      <w:r w:rsidRPr="00133C49">
        <w:t>T</w:t>
      </w:r>
      <w:r w:rsidR="00121242" w:rsidRPr="00133C49">
        <w:t>he specification impact related to</w:t>
      </w:r>
      <w:r w:rsidRPr="00133C49">
        <w:t xml:space="preserve"> the following items is assessed</w:t>
      </w:r>
      <w:r w:rsidR="00121242" w:rsidRPr="00133C49">
        <w:t xml:space="preserve">: </w:t>
      </w:r>
    </w:p>
    <w:p w14:paraId="7D7E8BDA" w14:textId="09114903" w:rsidR="00217499" w:rsidRPr="00133C49" w:rsidRDefault="005D4ADB" w:rsidP="008F2672">
      <w:pPr>
        <w:pStyle w:val="B1"/>
        <w:rPr>
          <w:lang w:eastAsia="zh-CN"/>
        </w:rPr>
      </w:pPr>
      <w:r w:rsidRPr="00133C49">
        <w:rPr>
          <w:lang w:eastAsia="zh-CN"/>
        </w:rPr>
        <w:t>-</w:t>
      </w:r>
      <w:r w:rsidRPr="00133C49">
        <w:rPr>
          <w:lang w:eastAsia="zh-CN"/>
        </w:rPr>
        <w:tab/>
      </w:r>
      <w:r w:rsidR="00217499" w:rsidRPr="00133C49">
        <w:rPr>
          <w:lang w:eastAsia="zh-CN"/>
        </w:rPr>
        <w:t>Types of measurement as model inference input</w:t>
      </w:r>
    </w:p>
    <w:p w14:paraId="7AC81869" w14:textId="396F5D95" w:rsidR="00217499" w:rsidRPr="00133C49" w:rsidRDefault="005D4ADB" w:rsidP="008F2672">
      <w:pPr>
        <w:pStyle w:val="B2"/>
        <w:rPr>
          <w:lang w:eastAsia="zh-CN"/>
        </w:rPr>
      </w:pPr>
      <w:r w:rsidRPr="00133C49">
        <w:rPr>
          <w:lang w:eastAsia="zh-CN"/>
        </w:rPr>
        <w:lastRenderedPageBreak/>
        <w:t>-</w:t>
      </w:r>
      <w:r w:rsidRPr="00133C49">
        <w:rPr>
          <w:lang w:eastAsia="zh-CN"/>
        </w:rPr>
        <w:tab/>
      </w:r>
      <w:r w:rsidR="00217499" w:rsidRPr="00133C49">
        <w:rPr>
          <w:lang w:eastAsia="zh-CN"/>
        </w:rPr>
        <w:t>new measurement</w:t>
      </w:r>
    </w:p>
    <w:p w14:paraId="695D7BD6" w14:textId="638990B6" w:rsidR="00217499" w:rsidRPr="00133C49" w:rsidRDefault="005D4ADB" w:rsidP="008F2672">
      <w:pPr>
        <w:pStyle w:val="B2"/>
        <w:rPr>
          <w:lang w:eastAsia="zh-CN"/>
        </w:rPr>
      </w:pPr>
      <w:r w:rsidRPr="00133C49">
        <w:rPr>
          <w:lang w:eastAsia="zh-CN"/>
        </w:rPr>
        <w:t>-</w:t>
      </w:r>
      <w:r w:rsidRPr="00133C49">
        <w:rPr>
          <w:lang w:eastAsia="zh-CN"/>
        </w:rPr>
        <w:tab/>
      </w:r>
      <w:r w:rsidR="00217499" w:rsidRPr="00133C49">
        <w:rPr>
          <w:lang w:eastAsia="zh-CN"/>
        </w:rPr>
        <w:t>existing measurement</w:t>
      </w:r>
    </w:p>
    <w:p w14:paraId="4264BF25" w14:textId="1662CB07" w:rsidR="00217499" w:rsidRPr="00133C49" w:rsidRDefault="005D4ADB" w:rsidP="005D4ADB">
      <w:pPr>
        <w:pStyle w:val="B1"/>
        <w:rPr>
          <w:lang w:eastAsia="zh-CN"/>
        </w:rPr>
      </w:pPr>
      <w:r w:rsidRPr="00133C49">
        <w:rPr>
          <w:lang w:eastAsia="zh-CN"/>
        </w:rPr>
        <w:t>-</w:t>
      </w:r>
      <w:r w:rsidRPr="00133C49">
        <w:rPr>
          <w:lang w:eastAsia="zh-CN"/>
        </w:rPr>
        <w:tab/>
      </w:r>
      <w:r w:rsidR="00217499" w:rsidRPr="00133C49">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133C49" w:rsidRDefault="005D4ADB" w:rsidP="005D4ADB">
      <w:pPr>
        <w:pStyle w:val="B2"/>
        <w:rPr>
          <w:lang w:eastAsia="zh-CN"/>
        </w:rPr>
      </w:pPr>
      <w:r w:rsidRPr="00133C49">
        <w:rPr>
          <w:lang w:eastAsia="zh-CN"/>
        </w:rPr>
        <w:t>-</w:t>
      </w:r>
      <w:r w:rsidRPr="00133C49">
        <w:rPr>
          <w:lang w:eastAsia="zh-CN"/>
        </w:rPr>
        <w:tab/>
      </w:r>
      <w:r w:rsidR="00217499" w:rsidRPr="00133C49">
        <w:rPr>
          <w:lang w:eastAsia="zh-CN"/>
        </w:rPr>
        <w:t>Report of measurements as model inference input to LMF for LMF-side model (Case 2b and Case 3b)</w:t>
      </w:r>
    </w:p>
    <w:p w14:paraId="3156C782" w14:textId="0C6EC74B" w:rsidR="00217499" w:rsidRPr="00133C49" w:rsidRDefault="005D4ADB" w:rsidP="005D4ADB">
      <w:pPr>
        <w:pStyle w:val="B1"/>
        <w:rPr>
          <w:lang w:eastAsia="zh-CN"/>
        </w:rPr>
      </w:pPr>
      <w:r w:rsidRPr="00133C49">
        <w:rPr>
          <w:lang w:eastAsia="zh-CN"/>
        </w:rPr>
        <w:t>-</w:t>
      </w:r>
      <w:r w:rsidRPr="00133C49">
        <w:rPr>
          <w:lang w:eastAsia="zh-CN"/>
        </w:rPr>
        <w:tab/>
      </w:r>
      <w:r w:rsidR="00217499" w:rsidRPr="00133C49">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133C49" w:rsidRDefault="005D4ADB" w:rsidP="005D4ADB">
      <w:pPr>
        <w:pStyle w:val="B1"/>
        <w:rPr>
          <w:lang w:eastAsia="zh-CN"/>
        </w:rPr>
      </w:pPr>
      <w:r w:rsidRPr="00133C49">
        <w:rPr>
          <w:lang w:eastAsia="zh-CN"/>
        </w:rPr>
        <w:t>-</w:t>
      </w:r>
      <w:r w:rsidRPr="00133C49">
        <w:rPr>
          <w:lang w:eastAsia="zh-CN"/>
        </w:rPr>
        <w:tab/>
      </w:r>
      <w:r w:rsidR="00217499" w:rsidRPr="00133C49">
        <w:rPr>
          <w:lang w:eastAsia="zh-CN"/>
        </w:rPr>
        <w:t>Assistance signal</w:t>
      </w:r>
      <w:r w:rsidR="00466B34" w:rsidRPr="00133C49">
        <w:rPr>
          <w:lang w:eastAsia="zh-CN"/>
        </w:rPr>
        <w:t>l</w:t>
      </w:r>
      <w:r w:rsidR="00217499" w:rsidRPr="00133C49">
        <w:rPr>
          <w:lang w:eastAsia="zh-CN"/>
        </w:rPr>
        <w:t>ing and procedure to facilitate model inference for both UE-side and Network-side model</w:t>
      </w:r>
    </w:p>
    <w:p w14:paraId="0663016B" w14:textId="796F59F4" w:rsidR="00217499" w:rsidRPr="00133C49" w:rsidRDefault="005D4ADB" w:rsidP="005D4ADB">
      <w:pPr>
        <w:pStyle w:val="B2"/>
        <w:rPr>
          <w:lang w:eastAsia="zh-CN"/>
        </w:rPr>
      </w:pPr>
      <w:r w:rsidRPr="00133C49">
        <w:rPr>
          <w:lang w:eastAsia="zh-CN"/>
        </w:rPr>
        <w:t>-</w:t>
      </w:r>
      <w:r w:rsidRPr="00133C49">
        <w:rPr>
          <w:lang w:eastAsia="zh-CN"/>
        </w:rPr>
        <w:tab/>
      </w:r>
      <w:r w:rsidR="00217499" w:rsidRPr="00133C49">
        <w:rPr>
          <w:lang w:eastAsia="zh-CN"/>
        </w:rPr>
        <w:t>New and/or enhancement to existing assistance signa</w:t>
      </w:r>
      <w:r w:rsidR="00466B34" w:rsidRPr="00133C49">
        <w:rPr>
          <w:lang w:eastAsia="zh-CN"/>
        </w:rPr>
        <w:t>l</w:t>
      </w:r>
      <w:r w:rsidR="00217499" w:rsidRPr="00133C49">
        <w:rPr>
          <w:lang w:eastAsia="zh-CN"/>
        </w:rPr>
        <w:t>ling</w:t>
      </w:r>
    </w:p>
    <w:p w14:paraId="1F3A074B" w14:textId="5BBBCF39" w:rsidR="00217499" w:rsidRPr="00133C49" w:rsidRDefault="005D4ADB" w:rsidP="005D4ADB">
      <w:pPr>
        <w:pStyle w:val="B2"/>
        <w:rPr>
          <w:lang w:eastAsia="zh-CN"/>
        </w:rPr>
      </w:pPr>
      <w:r w:rsidRPr="00133C49">
        <w:rPr>
          <w:lang w:eastAsia="zh-CN"/>
        </w:rPr>
        <w:t>-</w:t>
      </w:r>
      <w:r w:rsidRPr="00133C49">
        <w:rPr>
          <w:lang w:eastAsia="zh-CN"/>
        </w:rPr>
        <w:tab/>
      </w:r>
      <w:r w:rsidR="00217499" w:rsidRPr="00133C49">
        <w:rPr>
          <w:lang w:eastAsia="zh-CN"/>
        </w:rPr>
        <w:t xml:space="preserve">Note: </w:t>
      </w:r>
      <w:r w:rsidR="005E5785">
        <w:rPr>
          <w:lang w:eastAsia="zh-CN"/>
        </w:rPr>
        <w:t>W</w:t>
      </w:r>
      <w:r w:rsidR="00217499" w:rsidRPr="00133C49">
        <w:rPr>
          <w:lang w:eastAsia="zh-CN"/>
        </w:rPr>
        <w:t>hether such assistance signal</w:t>
      </w:r>
      <w:r w:rsidR="00466B34" w:rsidRPr="00133C49">
        <w:rPr>
          <w:lang w:eastAsia="zh-CN"/>
        </w:rPr>
        <w:t>l</w:t>
      </w:r>
      <w:r w:rsidR="00217499" w:rsidRPr="00133C49">
        <w:rPr>
          <w:lang w:eastAsia="zh-CN"/>
        </w:rPr>
        <w:t>ing and procedure can be applied to other aspect(s) of AI/ML model LCM can also be discussed</w:t>
      </w:r>
    </w:p>
    <w:p w14:paraId="39AEE044" w14:textId="5FC205C2" w:rsidR="00B65B64" w:rsidRPr="00133C49" w:rsidRDefault="00B65B64" w:rsidP="008F2672">
      <w:r w:rsidRPr="00133C49">
        <w:t>For direct AI/ML positioning with LMF-side model (Case 2b and 3b), the following types of measurement report are</w:t>
      </w:r>
      <w:r w:rsidRPr="00133C49">
        <w:rPr>
          <w:strike/>
        </w:rPr>
        <w:t xml:space="preserve"> </w:t>
      </w:r>
      <w:r w:rsidRPr="00133C49">
        <w:t>identified</w:t>
      </w:r>
      <w:r w:rsidRPr="00133C49">
        <w:rPr>
          <w:lang w:eastAsia="zh-CN"/>
        </w:rPr>
        <w:t xml:space="preserve"> </w:t>
      </w:r>
      <w:r w:rsidRPr="00133C49">
        <w:t xml:space="preserve">if beneficial and necessary (e.g., tradeoff positioning accuracy requirement and </w:t>
      </w:r>
      <w:r w:rsidR="00F60873" w:rsidRPr="00133C49">
        <w:t>signalling</w:t>
      </w:r>
      <w:r w:rsidRPr="00133C49">
        <w:t xml:space="preserve"> overhead), </w:t>
      </w:r>
    </w:p>
    <w:p w14:paraId="04DE5A5D" w14:textId="02050E0A" w:rsidR="00B65B64" w:rsidRPr="00133C49" w:rsidRDefault="008F2672" w:rsidP="008F2672">
      <w:pPr>
        <w:pStyle w:val="B1"/>
        <w:rPr>
          <w:lang w:eastAsia="zh-CN"/>
        </w:rPr>
      </w:pPr>
      <w:r w:rsidRPr="00133C49">
        <w:t>-</w:t>
      </w:r>
      <w:r w:rsidRPr="00133C49">
        <w:tab/>
      </w:r>
      <w:r w:rsidR="00B65B64" w:rsidRPr="00133C49">
        <w:t>T</w:t>
      </w:r>
      <w:r w:rsidR="00B65B64" w:rsidRPr="00133C49">
        <w:rPr>
          <w:lang w:eastAsia="zh-CN"/>
        </w:rPr>
        <w:t>ake into account that existing Rel-16/17 measurement and/or expected Rel-18 measurement report may contain timing, power and phase information</w:t>
      </w:r>
      <w:r w:rsidR="00B65B64" w:rsidRPr="00133C49">
        <w:t xml:space="preserve"> </w:t>
      </w:r>
      <w:r w:rsidR="00B65B64" w:rsidRPr="00133C49">
        <w:rPr>
          <w:lang w:eastAsia="zh-CN"/>
        </w:rPr>
        <w:t>of the channel response</w:t>
      </w:r>
    </w:p>
    <w:p w14:paraId="613D441A" w14:textId="4BE34253" w:rsidR="00B65B64" w:rsidRPr="00133C49" w:rsidRDefault="008F2672" w:rsidP="008F2672">
      <w:pPr>
        <w:pStyle w:val="B2"/>
        <w:rPr>
          <w:lang w:eastAsia="zh-CN"/>
        </w:rPr>
      </w:pPr>
      <w:r w:rsidRPr="00133C49">
        <w:rPr>
          <w:lang w:eastAsia="zh-CN"/>
        </w:rPr>
        <w:t>-</w:t>
      </w:r>
      <w:r w:rsidRPr="00133C49">
        <w:rPr>
          <w:lang w:eastAsia="zh-CN"/>
        </w:rPr>
        <w:tab/>
      </w:r>
      <w:r w:rsidR="00B65B64" w:rsidRPr="00133C49">
        <w:rPr>
          <w:lang w:eastAsia="zh-CN"/>
        </w:rPr>
        <w:t>measurement report, which contains timing, power and phase information</w:t>
      </w:r>
      <w:r w:rsidR="00B65B64" w:rsidRPr="00133C49">
        <w:t xml:space="preserve"> </w:t>
      </w:r>
      <w:r w:rsidR="00B65B64" w:rsidRPr="00133C49">
        <w:rPr>
          <w:lang w:eastAsia="zh-CN"/>
        </w:rPr>
        <w:t>of the channel response</w:t>
      </w:r>
    </w:p>
    <w:p w14:paraId="066A7AA2" w14:textId="4DF14980" w:rsidR="00B65B64" w:rsidRPr="00133C49" w:rsidRDefault="008F2672" w:rsidP="008F2672">
      <w:pPr>
        <w:pStyle w:val="B3"/>
        <w:rPr>
          <w:lang w:eastAsia="zh-CN"/>
        </w:rPr>
      </w:pPr>
      <w:r w:rsidRPr="00133C49">
        <w:rPr>
          <w:lang w:eastAsia="zh-CN"/>
        </w:rPr>
        <w:t>-</w:t>
      </w:r>
      <w:r w:rsidRPr="00133C49">
        <w:rPr>
          <w:lang w:eastAsia="zh-CN"/>
        </w:rPr>
        <w:tab/>
      </w:r>
      <w:r w:rsidR="00B65B64" w:rsidRPr="00133C49">
        <w:rPr>
          <w:lang w:eastAsia="zh-CN"/>
        </w:rPr>
        <w:t>At least for Case 3b</w:t>
      </w:r>
    </w:p>
    <w:p w14:paraId="3DEF3C85" w14:textId="01C2E59C" w:rsidR="00B65B64" w:rsidRPr="00133C49" w:rsidRDefault="008F2672" w:rsidP="008F2672">
      <w:pPr>
        <w:pStyle w:val="B2"/>
        <w:rPr>
          <w:lang w:eastAsia="zh-CN"/>
        </w:rPr>
      </w:pPr>
      <w:r w:rsidRPr="00133C49">
        <w:rPr>
          <w:lang w:eastAsia="zh-CN"/>
        </w:rPr>
        <w:t>-</w:t>
      </w:r>
      <w:r w:rsidRPr="00133C49">
        <w:rPr>
          <w:lang w:eastAsia="zh-CN"/>
        </w:rPr>
        <w:tab/>
      </w:r>
      <w:r w:rsidR="00B65B64" w:rsidRPr="00133C49">
        <w:rPr>
          <w:lang w:eastAsia="zh-CN"/>
        </w:rPr>
        <w:t>Measurement report, which contains timing and power information of the channel response</w:t>
      </w:r>
    </w:p>
    <w:p w14:paraId="6373EE07" w14:textId="746FFB21" w:rsidR="00686907" w:rsidRPr="00133C49" w:rsidRDefault="008F2672" w:rsidP="008F2672">
      <w:pPr>
        <w:pStyle w:val="B2"/>
        <w:rPr>
          <w:lang w:eastAsia="zh-CN"/>
        </w:rPr>
      </w:pPr>
      <w:r w:rsidRPr="00133C49">
        <w:rPr>
          <w:lang w:eastAsia="zh-CN"/>
        </w:rPr>
        <w:t>-</w:t>
      </w:r>
      <w:r w:rsidRPr="00133C49">
        <w:rPr>
          <w:lang w:eastAsia="zh-CN"/>
        </w:rPr>
        <w:tab/>
      </w:r>
      <w:r w:rsidR="00B65B64" w:rsidRPr="00133C49">
        <w:rPr>
          <w:lang w:eastAsia="zh-CN"/>
        </w:rPr>
        <w:t>Measurement report, which contains timing information of the channel response</w:t>
      </w:r>
    </w:p>
    <w:p w14:paraId="1DF17F7A" w14:textId="200FF01D" w:rsidR="00B65B64" w:rsidRPr="00133C49" w:rsidRDefault="008F2672" w:rsidP="008F2672">
      <w:pPr>
        <w:pStyle w:val="B2"/>
        <w:rPr>
          <w:lang w:eastAsia="zh-CN"/>
        </w:rPr>
      </w:pPr>
      <w:r w:rsidRPr="00133C49">
        <w:rPr>
          <w:lang w:eastAsia="zh-CN"/>
        </w:rPr>
        <w:t>-</w:t>
      </w:r>
      <w:r w:rsidRPr="00133C49">
        <w:rPr>
          <w:lang w:eastAsia="zh-CN"/>
        </w:rPr>
        <w:tab/>
      </w:r>
      <w:r w:rsidR="00B65B64" w:rsidRPr="00133C49">
        <w:rPr>
          <w:lang w:eastAsia="zh-CN"/>
        </w:rPr>
        <w:t xml:space="preserve">Note: </w:t>
      </w:r>
      <w:r w:rsidR="005E5785">
        <w:rPr>
          <w:lang w:eastAsia="zh-CN"/>
        </w:rPr>
        <w:t>C</w:t>
      </w:r>
      <w:r w:rsidR="00B65B64" w:rsidRPr="00133C49">
        <w:rPr>
          <w:lang w:eastAsia="zh-CN"/>
        </w:rPr>
        <w:t>ombinations of multiple measurement reports and/or post processing of the measurement reports are not precluded</w:t>
      </w:r>
    </w:p>
    <w:p w14:paraId="2DB0EC5F" w14:textId="77777777" w:rsidR="00686907" w:rsidRPr="00133C49" w:rsidRDefault="00686907" w:rsidP="00686907">
      <w:pPr>
        <w:rPr>
          <w:lang w:eastAsia="zh-CN"/>
        </w:rPr>
      </w:pPr>
      <w:r w:rsidRPr="00133C49">
        <w:t>For direct AI/ML positioning with LMF-side model (Case 2b and 3b), the following types of measurement report with potential specification impact have been studied</w:t>
      </w:r>
      <w:r w:rsidRPr="00133C49">
        <w:rPr>
          <w:lang w:eastAsia="zh-CN"/>
        </w:rPr>
        <w:t xml:space="preserve"> for AI/ML based positioning accuracy enhancement</w:t>
      </w:r>
    </w:p>
    <w:p w14:paraId="7768BD71" w14:textId="534A6E52" w:rsidR="00686907" w:rsidRPr="00133C49" w:rsidRDefault="008F2672" w:rsidP="008F2672">
      <w:pPr>
        <w:pStyle w:val="B1"/>
        <w:rPr>
          <w:lang w:eastAsia="zh-CN"/>
        </w:rPr>
      </w:pPr>
      <w:r w:rsidRPr="00133C49">
        <w:rPr>
          <w:lang w:eastAsia="zh-CN"/>
        </w:rPr>
        <w:t>-</w:t>
      </w:r>
      <w:r w:rsidRPr="00133C49">
        <w:rPr>
          <w:lang w:eastAsia="zh-CN"/>
        </w:rPr>
        <w:tab/>
      </w:r>
      <w:r w:rsidR="00686907" w:rsidRPr="00133C49">
        <w:rPr>
          <w:lang w:eastAsia="zh-CN"/>
        </w:rPr>
        <w:t>Measurement report, which contains timing, power and phase information</w:t>
      </w:r>
      <w:r w:rsidR="00686907" w:rsidRPr="00133C49">
        <w:t xml:space="preserve"> </w:t>
      </w:r>
      <w:r w:rsidR="00686907" w:rsidRPr="00133C49">
        <w:rPr>
          <w:lang w:eastAsia="zh-CN"/>
        </w:rPr>
        <w:t>of the channel response</w:t>
      </w:r>
    </w:p>
    <w:p w14:paraId="08389C74" w14:textId="18F9A8D8" w:rsidR="00686907" w:rsidRPr="00133C49" w:rsidRDefault="008F2672" w:rsidP="008F2672">
      <w:pPr>
        <w:pStyle w:val="B2"/>
        <w:rPr>
          <w:lang w:eastAsia="zh-CN"/>
        </w:rPr>
      </w:pPr>
      <w:r w:rsidRPr="00133C49">
        <w:rPr>
          <w:lang w:eastAsia="zh-CN"/>
        </w:rPr>
        <w:t>-</w:t>
      </w:r>
      <w:r w:rsidRPr="00133C49">
        <w:rPr>
          <w:lang w:eastAsia="zh-CN"/>
        </w:rPr>
        <w:tab/>
      </w:r>
      <w:r w:rsidR="00686907" w:rsidRPr="00133C49">
        <w:rPr>
          <w:lang w:eastAsia="zh-CN"/>
        </w:rPr>
        <w:t>If support, potential specification impact including new measurement report or enhancement to existing measurement report</w:t>
      </w:r>
    </w:p>
    <w:p w14:paraId="7ED6C01D" w14:textId="62147817" w:rsidR="00686907" w:rsidRPr="00133C49" w:rsidRDefault="008F2672" w:rsidP="008F2672">
      <w:pPr>
        <w:pStyle w:val="B3"/>
        <w:rPr>
          <w:lang w:eastAsia="zh-CN"/>
        </w:rPr>
      </w:pPr>
      <w:r w:rsidRPr="00133C49">
        <w:rPr>
          <w:lang w:eastAsia="zh-CN"/>
        </w:rPr>
        <w:t>-</w:t>
      </w:r>
      <w:r w:rsidRPr="00133C49">
        <w:rPr>
          <w:lang w:eastAsia="zh-CN"/>
        </w:rPr>
        <w:tab/>
        <w:t>E.g.</w:t>
      </w:r>
      <w:r w:rsidR="00686907" w:rsidRPr="00133C49">
        <w:rPr>
          <w:lang w:eastAsia="zh-CN"/>
        </w:rPr>
        <w:t>, truncation, [feature extraction,] alignment of sample/path determination</w:t>
      </w:r>
    </w:p>
    <w:p w14:paraId="0F951EA9" w14:textId="16AD856D" w:rsidR="00686907" w:rsidRPr="00133C49" w:rsidRDefault="008F2672" w:rsidP="008F2672">
      <w:pPr>
        <w:pStyle w:val="B1"/>
        <w:rPr>
          <w:lang w:eastAsia="zh-CN"/>
        </w:rPr>
      </w:pPr>
      <w:r w:rsidRPr="00133C49">
        <w:rPr>
          <w:lang w:eastAsia="zh-CN"/>
        </w:rPr>
        <w:t>-</w:t>
      </w:r>
      <w:r w:rsidRPr="00133C49">
        <w:rPr>
          <w:lang w:eastAsia="zh-CN"/>
        </w:rPr>
        <w:tab/>
      </w:r>
      <w:r w:rsidR="00686907" w:rsidRPr="00133C49">
        <w:rPr>
          <w:lang w:eastAsia="zh-CN"/>
        </w:rPr>
        <w:t>Measurement report, which contains timing and power information of the channel response</w:t>
      </w:r>
    </w:p>
    <w:p w14:paraId="66C5F243" w14:textId="67E1E243" w:rsidR="00686907" w:rsidRPr="00133C49" w:rsidRDefault="008F2672" w:rsidP="008F2672">
      <w:pPr>
        <w:pStyle w:val="B2"/>
        <w:rPr>
          <w:lang w:eastAsia="zh-CN"/>
        </w:rPr>
      </w:pPr>
      <w:r w:rsidRPr="00133C49">
        <w:rPr>
          <w:lang w:eastAsia="zh-CN"/>
        </w:rPr>
        <w:t>-</w:t>
      </w:r>
      <w:r w:rsidRPr="00133C49">
        <w:rPr>
          <w:lang w:eastAsia="zh-CN"/>
        </w:rPr>
        <w:tab/>
      </w:r>
      <w:r w:rsidR="00686907" w:rsidRPr="00133C49">
        <w:rPr>
          <w:lang w:eastAsia="zh-CN"/>
        </w:rPr>
        <w:t>If support, potential specification impact including new measurement report or enhancement to existing measurement report</w:t>
      </w:r>
    </w:p>
    <w:p w14:paraId="52EBEF5F" w14:textId="4E8D0D0D" w:rsidR="00686907" w:rsidRPr="00133C49" w:rsidRDefault="008F2672" w:rsidP="008F2672">
      <w:pPr>
        <w:pStyle w:val="B3"/>
        <w:rPr>
          <w:lang w:eastAsia="zh-CN"/>
        </w:rPr>
      </w:pPr>
      <w:r w:rsidRPr="00133C49">
        <w:rPr>
          <w:lang w:eastAsia="zh-CN"/>
        </w:rPr>
        <w:t>-</w:t>
      </w:r>
      <w:r w:rsidRPr="00133C49">
        <w:rPr>
          <w:lang w:eastAsia="zh-CN"/>
        </w:rPr>
        <w:tab/>
      </w:r>
      <w:r w:rsidR="00686907" w:rsidRPr="00133C49">
        <w:rPr>
          <w:lang w:eastAsia="zh-CN"/>
        </w:rPr>
        <w:t>E.g., truncation, [feature extraction,] alignment of sample/path determination</w:t>
      </w:r>
    </w:p>
    <w:p w14:paraId="404AF317" w14:textId="223FCCB7" w:rsidR="00686907" w:rsidRPr="00133C49" w:rsidRDefault="008F2672" w:rsidP="008F2672">
      <w:pPr>
        <w:pStyle w:val="B1"/>
        <w:rPr>
          <w:lang w:eastAsia="zh-CN"/>
        </w:rPr>
      </w:pPr>
      <w:r w:rsidRPr="00133C49">
        <w:rPr>
          <w:lang w:eastAsia="zh-CN"/>
        </w:rPr>
        <w:t>-</w:t>
      </w:r>
      <w:r w:rsidRPr="00133C49">
        <w:rPr>
          <w:lang w:eastAsia="zh-CN"/>
        </w:rPr>
        <w:tab/>
      </w:r>
      <w:r w:rsidR="00686907" w:rsidRPr="00133C49">
        <w:rPr>
          <w:lang w:eastAsia="zh-CN"/>
        </w:rPr>
        <w:t>Measurement report, which contains timing information of the channel response</w:t>
      </w:r>
    </w:p>
    <w:p w14:paraId="165CA28F" w14:textId="1F45B55A" w:rsidR="00686907" w:rsidRPr="00133C49" w:rsidRDefault="008F2672" w:rsidP="008F2672">
      <w:pPr>
        <w:pStyle w:val="B2"/>
        <w:rPr>
          <w:lang w:eastAsia="zh-CN"/>
        </w:rPr>
      </w:pPr>
      <w:r w:rsidRPr="00133C49">
        <w:rPr>
          <w:lang w:eastAsia="zh-CN"/>
        </w:rPr>
        <w:t>-</w:t>
      </w:r>
      <w:r w:rsidRPr="00133C49">
        <w:rPr>
          <w:lang w:eastAsia="zh-CN"/>
        </w:rPr>
        <w:tab/>
      </w:r>
      <w:r w:rsidR="00686907" w:rsidRPr="00133C49">
        <w:rPr>
          <w:lang w:eastAsia="zh-CN"/>
        </w:rPr>
        <w:t>If support, potential specification impact including enhancement to existing measurement report</w:t>
      </w:r>
    </w:p>
    <w:p w14:paraId="7AD4FC52" w14:textId="66637308" w:rsidR="00686907" w:rsidRPr="00133C49" w:rsidRDefault="008F2672" w:rsidP="008F2672">
      <w:pPr>
        <w:pStyle w:val="B3"/>
        <w:rPr>
          <w:lang w:eastAsia="zh-CN"/>
        </w:rPr>
      </w:pPr>
      <w:r w:rsidRPr="00133C49">
        <w:rPr>
          <w:lang w:eastAsia="zh-CN"/>
        </w:rPr>
        <w:t>-</w:t>
      </w:r>
      <w:r w:rsidRPr="00133C49">
        <w:rPr>
          <w:lang w:eastAsia="zh-CN"/>
        </w:rPr>
        <w:tab/>
      </w:r>
      <w:r w:rsidR="00686907" w:rsidRPr="00133C49">
        <w:rPr>
          <w:lang w:eastAsia="zh-CN"/>
        </w:rPr>
        <w:t>E.g., alignment of sample/path determination</w:t>
      </w:r>
    </w:p>
    <w:p w14:paraId="26EB0DE7" w14:textId="77777777" w:rsidR="003B4AE7" w:rsidRPr="00133C49" w:rsidRDefault="003B4AE7" w:rsidP="003B4AE7">
      <w:pPr>
        <w:rPr>
          <w:i/>
          <w:iCs/>
        </w:rPr>
      </w:pPr>
      <w:r w:rsidRPr="00133C49">
        <w:rPr>
          <w:i/>
          <w:iCs/>
        </w:rPr>
        <w:t>LCM:</w:t>
      </w:r>
    </w:p>
    <w:p w14:paraId="22812E49" w14:textId="77777777" w:rsidR="003B4AE7" w:rsidRPr="00133C49" w:rsidRDefault="003B4AE7" w:rsidP="003B4AE7">
      <w:pPr>
        <w:pStyle w:val="B1"/>
      </w:pPr>
      <w:r w:rsidRPr="00133C49">
        <w:t>-</w:t>
      </w:r>
      <w:r w:rsidRPr="00133C49">
        <w:tab/>
        <w:t xml:space="preserve">For AI/ML based positioning accuracy enhancement, at least for Case 1 and Case 2a (model is at UE-side) </w:t>
      </w:r>
    </w:p>
    <w:p w14:paraId="50D9786A" w14:textId="77777777" w:rsidR="003B4AE7" w:rsidRPr="00133C49" w:rsidRDefault="003B4AE7" w:rsidP="003B4AE7">
      <w:pPr>
        <w:pStyle w:val="B2"/>
      </w:pPr>
      <w:r w:rsidRPr="00133C49">
        <w:t>-</w:t>
      </w:r>
      <w:r w:rsidRPr="00133C49">
        <w:tab/>
        <w:t>which aspects should be specified as conditions of a Feature/FG available for functionality-based LCM.</w:t>
      </w:r>
    </w:p>
    <w:p w14:paraId="4708F52A" w14:textId="3B7A1FD7" w:rsidR="003B4AE7" w:rsidRPr="00133C49" w:rsidRDefault="003B4AE7" w:rsidP="00196582">
      <w:pPr>
        <w:pStyle w:val="B2"/>
      </w:pPr>
      <w:r w:rsidRPr="00133C49">
        <w:t>-</w:t>
      </w:r>
      <w:r w:rsidRPr="00133C49">
        <w:tab/>
        <w:t>which aspects should be considered as additional conditions, and how to include them into model description information during model identification for model ID-based LCM.</w:t>
      </w:r>
    </w:p>
    <w:p w14:paraId="490A0152" w14:textId="60C36AC1" w:rsidR="00700420" w:rsidRPr="00133C49" w:rsidRDefault="00D34562" w:rsidP="00EC47F7">
      <w:pPr>
        <w:pStyle w:val="Heading2"/>
      </w:pPr>
      <w:bookmarkStart w:id="119" w:name="_Toc135002588"/>
      <w:bookmarkStart w:id="120" w:name="_Toc149657189"/>
      <w:r w:rsidRPr="00133C49">
        <w:lastRenderedPageBreak/>
        <w:t>7.</w:t>
      </w:r>
      <w:r w:rsidR="001357DC" w:rsidRPr="00133C49">
        <w:t>2</w:t>
      </w:r>
      <w:r w:rsidR="00EC47F7" w:rsidRPr="00133C49">
        <w:tab/>
        <w:t>Protocol aspects</w:t>
      </w:r>
      <w:bookmarkEnd w:id="119"/>
      <w:bookmarkEnd w:id="120"/>
    </w:p>
    <w:p w14:paraId="29718D12" w14:textId="77777777" w:rsidR="00E268A0" w:rsidRPr="00133C49" w:rsidRDefault="00E268A0" w:rsidP="00E268A0">
      <w:r w:rsidRPr="00133C49">
        <w:t>In this clause, considering the use cases and as per RAN1 input,</w:t>
      </w:r>
      <w:r w:rsidRPr="00133C49" w:rsidDel="00564880">
        <w:t xml:space="preserve"> </w:t>
      </w:r>
      <w:r w:rsidRPr="00133C49">
        <w:t>aspects related to life cycle management signalling procedures, model identification, data collection, model transfer/delivery, UE capability reporting, and applicability-related reporting are studied.</w:t>
      </w:r>
    </w:p>
    <w:p w14:paraId="043DAB02" w14:textId="3B0D29B5" w:rsidR="00E268A0" w:rsidRPr="00133C49" w:rsidRDefault="00E268A0" w:rsidP="00E268A0">
      <w:pPr>
        <w:pStyle w:val="Heading3"/>
      </w:pPr>
      <w:bookmarkStart w:id="121" w:name="_Toc149657190"/>
      <w:r w:rsidRPr="00133C49">
        <w:t>7.</w:t>
      </w:r>
      <w:r w:rsidR="000E4C84" w:rsidRPr="00133C49">
        <w:t>2</w:t>
      </w:r>
      <w:r w:rsidRPr="00133C49">
        <w:t>.1</w:t>
      </w:r>
      <w:r w:rsidRPr="00133C49">
        <w:tab/>
        <w:t>Common framework</w:t>
      </w:r>
      <w:bookmarkEnd w:id="121"/>
    </w:p>
    <w:p w14:paraId="4CD6196F" w14:textId="5588F3FA" w:rsidR="00E268A0" w:rsidRPr="00133C49" w:rsidRDefault="00E268A0" w:rsidP="00E268A0">
      <w:pPr>
        <w:pStyle w:val="Heading4"/>
      </w:pPr>
      <w:r w:rsidRPr="00133C49">
        <w:t>7.</w:t>
      </w:r>
      <w:r w:rsidR="000E4C84" w:rsidRPr="00133C49">
        <w:t>2</w:t>
      </w:r>
      <w:r w:rsidRPr="00133C49">
        <w:t>.1.1</w:t>
      </w:r>
      <w:r w:rsidRPr="00133C49">
        <w:tab/>
        <w:t>Signalling procedures for model and functionality life cycle management</w:t>
      </w:r>
    </w:p>
    <w:p w14:paraId="4C9A8985" w14:textId="309B4DFF" w:rsidR="00E268A0" w:rsidRPr="00133C49" w:rsidRDefault="00E268A0" w:rsidP="00E268A0">
      <w:r w:rsidRPr="00133C49">
        <w:t xml:space="preserve">As per the functional framework in Figure 4.4-1, in this clause the signalling procedures for different scenarios for model-ID-based management and/or functionality-based management are exemplified. The procedures can at least be considered for UE-side models. From </w:t>
      </w:r>
      <w:r w:rsidR="00304127" w:rsidRPr="00133C49">
        <w:t>clause</w:t>
      </w:r>
      <w:r w:rsidRPr="00133C49">
        <w:t xml:space="preserve"> 4.2, these can include scenarios for which the management decision is taken by the network or by the UE. For network-side decision, this can be either network-initiated, or UE-initiated and requested to the network. While for UE-side decision, this can be either event-triggered as configured by the network and where the UE’s decision is reported to the network, or UE-autonomous, with or without UE’s decision being reported to the network.</w:t>
      </w:r>
    </w:p>
    <w:p w14:paraId="5F9A971F" w14:textId="51B15A42" w:rsidR="00E268A0" w:rsidRPr="00133C49" w:rsidRDefault="00E268A0" w:rsidP="00616A2D">
      <w:pPr>
        <w:pStyle w:val="NO"/>
      </w:pPr>
      <w:r w:rsidRPr="00133C49">
        <w:t>Note:</w:t>
      </w:r>
      <w:r w:rsidR="00616A2D">
        <w:tab/>
      </w:r>
      <w:r w:rsidRPr="00133C49">
        <w:t>The mapping of these scenarios to specific use cases can be left to RAN1.</w:t>
      </w:r>
    </w:p>
    <w:p w14:paraId="48A45801" w14:textId="4BB5CA74" w:rsidR="00E268A0" w:rsidRPr="00133C49" w:rsidRDefault="00E268A0" w:rsidP="00616A2D">
      <w:pPr>
        <w:pStyle w:val="NO"/>
      </w:pPr>
      <w:r w:rsidRPr="00133C49">
        <w:t>Note:</w:t>
      </w:r>
      <w:r w:rsidR="00616A2D">
        <w:tab/>
      </w:r>
      <w:r w:rsidRPr="00133C49">
        <w:t>The scenarios discussed below shall not imply support for all potential functionality and/or model Management Instructions (e.g., (de)activation, selection, switching, fallback, etc.) for every use case.</w:t>
      </w:r>
    </w:p>
    <w:p w14:paraId="63D0ECBD" w14:textId="03319A67" w:rsidR="00E268A0" w:rsidRPr="00133C49" w:rsidRDefault="00E268A0" w:rsidP="00616A2D">
      <w:pPr>
        <w:pStyle w:val="NO"/>
      </w:pPr>
      <w:r w:rsidRPr="00133C49">
        <w:t>Note:</w:t>
      </w:r>
      <w:r w:rsidR="00616A2D">
        <w:tab/>
      </w:r>
      <w:r w:rsidRPr="00133C49">
        <w:t>In the figures below, Management Request/Management Instruction/Management Decision Report may include details about the model/functionality selection, (de)activation, switching or fallback.</w:t>
      </w:r>
    </w:p>
    <w:p w14:paraId="6116E859" w14:textId="37770A44" w:rsidR="00E268A0" w:rsidRPr="005E5785" w:rsidRDefault="00965E42" w:rsidP="005E5785">
      <w:pPr>
        <w:pStyle w:val="B1"/>
        <w:rPr>
          <w:b/>
          <w:bCs/>
        </w:rPr>
      </w:pPr>
      <w:r w:rsidRPr="005E5785">
        <w:rPr>
          <w:rFonts w:eastAsia="Times New Roman"/>
          <w:b/>
          <w:bCs/>
        </w:rPr>
        <w:t>-</w:t>
      </w:r>
      <w:r w:rsidRPr="005E5785">
        <w:rPr>
          <w:rFonts w:eastAsia="Times New Roman"/>
          <w:b/>
          <w:bCs/>
        </w:rPr>
        <w:tab/>
      </w:r>
      <w:r w:rsidR="00E268A0" w:rsidRPr="005E5785">
        <w:rPr>
          <w:b/>
          <w:bCs/>
        </w:rPr>
        <w:t>Decision by the network</w:t>
      </w:r>
    </w:p>
    <w:p w14:paraId="46DC886E" w14:textId="6E5B1665" w:rsidR="00E268A0" w:rsidRPr="005E5785" w:rsidRDefault="00965E42" w:rsidP="005E5785">
      <w:pPr>
        <w:pStyle w:val="B2"/>
        <w:rPr>
          <w:b/>
          <w:bCs/>
        </w:rPr>
      </w:pPr>
      <w:r w:rsidRPr="005E5785">
        <w:rPr>
          <w:rFonts w:ascii="Courier New" w:hAnsi="Courier New" w:cs="Courier New"/>
          <w:b/>
          <w:bCs/>
        </w:rPr>
        <w:t>o</w:t>
      </w:r>
      <w:r w:rsidRPr="005E5785">
        <w:rPr>
          <w:rFonts w:ascii="Courier New" w:hAnsi="Courier New" w:cs="Courier New"/>
          <w:b/>
          <w:bCs/>
        </w:rPr>
        <w:tab/>
      </w:r>
      <w:r w:rsidR="00E268A0" w:rsidRPr="005E5785">
        <w:rPr>
          <w:b/>
          <w:bCs/>
        </w:rPr>
        <w:t>Network-initiated</w:t>
      </w:r>
    </w:p>
    <w:p w14:paraId="156AC598" w14:textId="77777777" w:rsidR="00E268A0" w:rsidRPr="00133C49" w:rsidRDefault="00E268A0" w:rsidP="00E268A0">
      <w:pPr>
        <w:pStyle w:val="TH"/>
      </w:pPr>
      <w:r w:rsidRPr="00133C49">
        <w:object w:dxaOrig="6345" w:dyaOrig="5580" w14:anchorId="3939DCBD">
          <v:shape id="_x0000_i1029" type="#_x0000_t75" style="width:250.5pt;height:210pt" o:ole="">
            <v:imagedata r:id="rId44" o:title="" croptop="2938f"/>
          </v:shape>
          <o:OLEObject Type="Embed" ProgID="Visio.Drawing.15" ShapeID="_x0000_i1029" DrawAspect="Content" ObjectID="_1766927760" r:id="rId45"/>
        </w:object>
      </w:r>
    </w:p>
    <w:p w14:paraId="3C2B25B2" w14:textId="75EBB05F" w:rsidR="00E268A0" w:rsidRPr="00133C49" w:rsidRDefault="00E268A0" w:rsidP="00E268A0">
      <w:pPr>
        <w:pStyle w:val="TF"/>
        <w:rPr>
          <w:bCs/>
        </w:rPr>
      </w:pPr>
      <w:r w:rsidRPr="00133C49">
        <w:t>Figure 7.</w:t>
      </w:r>
      <w:r w:rsidR="00A7462D" w:rsidRPr="00133C49">
        <w:t>2</w:t>
      </w:r>
      <w:r w:rsidRPr="00133C49">
        <w:t>.1.1-1: Network decision, network-initiated AI/ML management</w:t>
      </w:r>
    </w:p>
    <w:p w14:paraId="5E51F075" w14:textId="51AA539B" w:rsidR="00E268A0" w:rsidRPr="00133C49" w:rsidRDefault="00E268A0" w:rsidP="005E5785">
      <w:r w:rsidRPr="00133C49">
        <w:t>The case where the LCM decision is taken and initiated by the network is depicted in Figure 7.</w:t>
      </w:r>
      <w:r w:rsidR="00A7462D" w:rsidRPr="00133C49">
        <w:t>2</w:t>
      </w:r>
      <w:r w:rsidRPr="00133C49">
        <w:t>.1.1-1.</w:t>
      </w:r>
    </w:p>
    <w:p w14:paraId="0882ADB2" w14:textId="3104F775" w:rsidR="00E268A0" w:rsidRPr="00133C49" w:rsidRDefault="00E268A0" w:rsidP="005E5785">
      <w:pPr>
        <w:pStyle w:val="NO"/>
      </w:pPr>
      <w:r w:rsidRPr="00133C49">
        <w:t>Note:</w:t>
      </w:r>
      <w:r w:rsidR="00616A2D">
        <w:tab/>
      </w:r>
      <w:r w:rsidRPr="00133C49">
        <w:t>The Management Instruction may be a result of model/functionality performance monitoring at the network.</w:t>
      </w:r>
    </w:p>
    <w:p w14:paraId="184E3C70" w14:textId="344432B9" w:rsidR="00E268A0" w:rsidRPr="00133C49" w:rsidRDefault="00E268A0" w:rsidP="005E5785">
      <w:pPr>
        <w:pStyle w:val="NO"/>
      </w:pPr>
      <w:r w:rsidRPr="00133C49">
        <w:t>Note:</w:t>
      </w:r>
      <w:r w:rsidR="00616A2D">
        <w:tab/>
      </w:r>
      <w:r w:rsidRPr="00133C49">
        <w:t>The Management Instruction may include information about the model or functionality.</w:t>
      </w:r>
    </w:p>
    <w:p w14:paraId="0C716610" w14:textId="5837C3B0" w:rsidR="00E268A0" w:rsidRPr="005E5785" w:rsidRDefault="00965E42" w:rsidP="005E5785">
      <w:pPr>
        <w:pStyle w:val="B2"/>
        <w:rPr>
          <w:b/>
          <w:bCs/>
        </w:rPr>
      </w:pPr>
      <w:r w:rsidRPr="005E5785">
        <w:rPr>
          <w:rFonts w:ascii="Courier New" w:hAnsi="Courier New" w:cs="Courier New"/>
          <w:b/>
          <w:bCs/>
        </w:rPr>
        <w:t>o</w:t>
      </w:r>
      <w:r w:rsidRPr="005E5785">
        <w:rPr>
          <w:rFonts w:ascii="Courier New" w:hAnsi="Courier New" w:cs="Courier New"/>
          <w:b/>
          <w:bCs/>
        </w:rPr>
        <w:tab/>
      </w:r>
      <w:r w:rsidR="00E268A0" w:rsidRPr="005E5785">
        <w:rPr>
          <w:b/>
          <w:bCs/>
        </w:rPr>
        <w:t>UE-initiated and requested to the network</w:t>
      </w:r>
    </w:p>
    <w:p w14:paraId="75653153" w14:textId="77777777" w:rsidR="00E268A0" w:rsidRPr="00133C49" w:rsidRDefault="00E268A0" w:rsidP="00E268A0">
      <w:pPr>
        <w:pStyle w:val="TH"/>
        <w:rPr>
          <w:rFonts w:ascii="Times New Roman" w:hAnsi="Times New Roman"/>
        </w:rPr>
      </w:pPr>
      <w:r w:rsidRPr="00133C49">
        <w:object w:dxaOrig="7620" w:dyaOrig="5580" w14:anchorId="7BD61B1E">
          <v:shape id="_x0000_i1030" type="#_x0000_t75" style="width:267.75pt;height:211.5pt" o:ole="">
            <v:imagedata r:id="rId46" o:title="" croptop="2530f" cropright="6875f"/>
          </v:shape>
          <o:OLEObject Type="Embed" ProgID="Visio.Drawing.15" ShapeID="_x0000_i1030" DrawAspect="Content" ObjectID="_1766927761" r:id="rId47"/>
        </w:object>
      </w:r>
      <w:r w:rsidRPr="00133C49">
        <w:rPr>
          <w:rFonts w:ascii="Times New Roman" w:hAnsi="Times New Roman"/>
          <w:noProof/>
        </w:rPr>
        <w:t xml:space="preserve">  </w:t>
      </w:r>
    </w:p>
    <w:p w14:paraId="4622423A" w14:textId="7B0868EE" w:rsidR="00E268A0" w:rsidRPr="00133C49" w:rsidRDefault="00E268A0" w:rsidP="00E268A0">
      <w:pPr>
        <w:pStyle w:val="TF"/>
        <w:rPr>
          <w:rFonts w:eastAsia="SimSun"/>
          <w:bCs/>
        </w:rPr>
      </w:pPr>
      <w:r w:rsidRPr="00133C49">
        <w:t>Figure</w:t>
      </w:r>
      <w:r w:rsidRPr="00133C49">
        <w:rPr>
          <w:bCs/>
        </w:rPr>
        <w:t xml:space="preserve"> </w:t>
      </w:r>
      <w:r w:rsidRPr="00133C49">
        <w:t>7.</w:t>
      </w:r>
      <w:r w:rsidR="00A7462D" w:rsidRPr="00133C49">
        <w:t>2</w:t>
      </w:r>
      <w:r w:rsidRPr="00133C49">
        <w:t>.1.1-2: Network decision, UE-initiated AI/ML management</w:t>
      </w:r>
    </w:p>
    <w:p w14:paraId="2B537553" w14:textId="280976A9" w:rsidR="00E268A0" w:rsidRPr="00133C49" w:rsidRDefault="00E268A0" w:rsidP="005E5785">
      <w:r w:rsidRPr="00133C49">
        <w:t>The case where the LCM decision is taken by the network but where the request is initiated by the UE is depicted in Figure 7.</w:t>
      </w:r>
      <w:r w:rsidR="00A7462D" w:rsidRPr="00133C49">
        <w:t>2</w:t>
      </w:r>
      <w:r w:rsidRPr="00133C49">
        <w:t>.1.1-2.</w:t>
      </w:r>
    </w:p>
    <w:p w14:paraId="3BC8CB37" w14:textId="3D0B6ABB" w:rsidR="00E268A0" w:rsidRPr="00133C49" w:rsidRDefault="00E268A0" w:rsidP="005E5785">
      <w:pPr>
        <w:pStyle w:val="NO"/>
      </w:pPr>
      <w:r w:rsidRPr="00133C49">
        <w:t>Note:</w:t>
      </w:r>
      <w:r w:rsidR="00616A2D">
        <w:tab/>
      </w:r>
      <w:r w:rsidRPr="00133C49">
        <w:t>The Management Request may be a result of model/functionality monitoring at the UE.</w:t>
      </w:r>
    </w:p>
    <w:p w14:paraId="2128E38F" w14:textId="1D3699AD" w:rsidR="00E268A0" w:rsidRPr="00133C49" w:rsidRDefault="00E268A0" w:rsidP="005E5785">
      <w:pPr>
        <w:pStyle w:val="NO"/>
      </w:pPr>
      <w:r w:rsidRPr="00133C49">
        <w:t>Note:</w:t>
      </w:r>
      <w:r w:rsidR="00616A2D">
        <w:tab/>
      </w:r>
      <w:r w:rsidRPr="00133C49">
        <w:t>In response to the Management Request, the network may send a Management Instruction to the UE.</w:t>
      </w:r>
    </w:p>
    <w:p w14:paraId="38AEB1FA" w14:textId="10C0747E" w:rsidR="00E268A0" w:rsidRPr="00133C49" w:rsidRDefault="00E268A0" w:rsidP="005E5785">
      <w:pPr>
        <w:pStyle w:val="NO"/>
      </w:pPr>
      <w:r w:rsidRPr="00133C49">
        <w:t>Note:</w:t>
      </w:r>
      <w:r w:rsidR="00616A2D">
        <w:tab/>
      </w:r>
      <w:r w:rsidRPr="00133C49">
        <w:t>The Management Request may include information about the model or functionality.</w:t>
      </w:r>
    </w:p>
    <w:p w14:paraId="20EE932C" w14:textId="42DE58F5" w:rsidR="00E268A0" w:rsidRPr="00133C49" w:rsidRDefault="00E268A0" w:rsidP="005E5785">
      <w:pPr>
        <w:pStyle w:val="NO"/>
      </w:pPr>
      <w:r w:rsidRPr="00133C49">
        <w:t>Note:</w:t>
      </w:r>
      <w:r w:rsidR="00616A2D">
        <w:tab/>
      </w:r>
      <w:r w:rsidRPr="00133C49">
        <w:t>The network may accept or reject the Management Request from the UE.</w:t>
      </w:r>
    </w:p>
    <w:p w14:paraId="7B90C02B" w14:textId="0C535DB0" w:rsidR="00E268A0" w:rsidRPr="00133C49" w:rsidRDefault="00E268A0" w:rsidP="005E5785">
      <w:pPr>
        <w:pStyle w:val="NO"/>
      </w:pPr>
      <w:r w:rsidRPr="00133C49">
        <w:t>Note:</w:t>
      </w:r>
      <w:r w:rsidR="00616A2D">
        <w:tab/>
      </w:r>
      <w:r w:rsidRPr="00133C49">
        <w:t>The Management Request may include information related to model/functionality performance metrics.</w:t>
      </w:r>
    </w:p>
    <w:p w14:paraId="7B2932DE" w14:textId="141442F5" w:rsidR="00E268A0" w:rsidRPr="00133C49" w:rsidRDefault="00E268A0" w:rsidP="005E5785">
      <w:pPr>
        <w:pStyle w:val="NO"/>
      </w:pPr>
      <w:r w:rsidRPr="00133C49">
        <w:t>Note:</w:t>
      </w:r>
      <w:r w:rsidR="00616A2D">
        <w:tab/>
      </w:r>
      <w:r w:rsidRPr="00133C49">
        <w:t>The Management Instruction may include information about the model or functionality.</w:t>
      </w:r>
    </w:p>
    <w:p w14:paraId="76917B96" w14:textId="506545E8" w:rsidR="00E268A0" w:rsidRPr="005E5785" w:rsidRDefault="00965E42" w:rsidP="005E5785">
      <w:pPr>
        <w:pStyle w:val="B1"/>
        <w:rPr>
          <w:b/>
          <w:bCs/>
        </w:rPr>
      </w:pPr>
      <w:r w:rsidRPr="005E5785">
        <w:rPr>
          <w:rFonts w:eastAsia="Times New Roman"/>
          <w:b/>
          <w:bCs/>
        </w:rPr>
        <w:t>-</w:t>
      </w:r>
      <w:r w:rsidRPr="005E5785">
        <w:rPr>
          <w:rFonts w:eastAsia="Times New Roman"/>
          <w:b/>
          <w:bCs/>
        </w:rPr>
        <w:tab/>
      </w:r>
      <w:r w:rsidR="00E268A0" w:rsidRPr="005E5785">
        <w:rPr>
          <w:b/>
          <w:bCs/>
        </w:rPr>
        <w:t>Decision by the UE</w:t>
      </w:r>
    </w:p>
    <w:p w14:paraId="463F1CF5" w14:textId="29CA4928" w:rsidR="00E268A0" w:rsidRPr="005E5785" w:rsidRDefault="00965E42" w:rsidP="005E5785">
      <w:pPr>
        <w:pStyle w:val="B2"/>
        <w:rPr>
          <w:b/>
          <w:bCs/>
        </w:rPr>
      </w:pPr>
      <w:r w:rsidRPr="005E5785">
        <w:rPr>
          <w:rFonts w:ascii="Courier New" w:hAnsi="Courier New" w:cs="Courier New"/>
          <w:b/>
          <w:bCs/>
        </w:rPr>
        <w:t>o</w:t>
      </w:r>
      <w:r w:rsidRPr="005E5785">
        <w:rPr>
          <w:rFonts w:ascii="Courier New" w:hAnsi="Courier New" w:cs="Courier New"/>
          <w:b/>
          <w:bCs/>
        </w:rPr>
        <w:tab/>
      </w:r>
      <w:r w:rsidR="00E268A0" w:rsidRPr="005E5785">
        <w:rPr>
          <w:b/>
          <w:bCs/>
        </w:rPr>
        <w:t>Event-triggered as configured by the network, UE’s decision is reported to the network</w:t>
      </w:r>
    </w:p>
    <w:p w14:paraId="7E46B965" w14:textId="77777777" w:rsidR="00E268A0" w:rsidRPr="00133C49" w:rsidRDefault="00E268A0" w:rsidP="00E268A0">
      <w:pPr>
        <w:keepNext/>
        <w:spacing w:line="276" w:lineRule="auto"/>
        <w:jc w:val="center"/>
      </w:pPr>
    </w:p>
    <w:p w14:paraId="7A434216" w14:textId="77777777" w:rsidR="00E268A0" w:rsidRPr="00133C49" w:rsidRDefault="00E268A0" w:rsidP="005E5785">
      <w:pPr>
        <w:pStyle w:val="TH"/>
      </w:pPr>
      <w:r w:rsidRPr="00133C49">
        <w:object w:dxaOrig="7620" w:dyaOrig="5580" w14:anchorId="5FDB53A5">
          <v:shape id="_x0000_i1031" type="#_x0000_t75" style="width:267.75pt;height:210.75pt" o:ole="">
            <v:imagedata r:id="rId48" o:title="" croptop="2996f" cropright="7314f"/>
          </v:shape>
          <o:OLEObject Type="Embed" ProgID="Visio.Drawing.15" ShapeID="_x0000_i1031" DrawAspect="Content" ObjectID="_1766927762" r:id="rId49"/>
        </w:object>
      </w:r>
    </w:p>
    <w:p w14:paraId="014B4380" w14:textId="1604A580" w:rsidR="00E268A0" w:rsidRPr="00133C49" w:rsidRDefault="00E268A0" w:rsidP="00E268A0">
      <w:pPr>
        <w:pStyle w:val="TF"/>
        <w:rPr>
          <w:bCs/>
        </w:rPr>
      </w:pPr>
      <w:r w:rsidRPr="00133C49">
        <w:t>Figure 7.</w:t>
      </w:r>
      <w:r w:rsidR="00A7462D" w:rsidRPr="00133C49">
        <w:t>2</w:t>
      </w:r>
      <w:r w:rsidRPr="00133C49">
        <w:t>.1.1-3: UE decision, event-triggered as configured by the network</w:t>
      </w:r>
    </w:p>
    <w:p w14:paraId="3F694291" w14:textId="12295DD3" w:rsidR="00E268A0" w:rsidRPr="00133C49" w:rsidRDefault="00E268A0" w:rsidP="00E268A0">
      <w:r w:rsidRPr="00133C49">
        <w:lastRenderedPageBreak/>
        <w:t>The case where the LCM decision is taken by the UE according to prior network configuration is depicted in Figure 7.</w:t>
      </w:r>
      <w:r w:rsidR="00A7462D" w:rsidRPr="00133C49">
        <w:t>2</w:t>
      </w:r>
      <w:r w:rsidRPr="00133C49">
        <w:t xml:space="preserve">.1.1-3. </w:t>
      </w:r>
    </w:p>
    <w:p w14:paraId="442B8FF1" w14:textId="7A34B821" w:rsidR="00E268A0" w:rsidRPr="00133C49" w:rsidRDefault="00E268A0" w:rsidP="005E5785">
      <w:pPr>
        <w:pStyle w:val="NO"/>
      </w:pPr>
      <w:r w:rsidRPr="00133C49">
        <w:t>Note:</w:t>
      </w:r>
      <w:r w:rsidR="005E5785">
        <w:tab/>
      </w:r>
      <w:r w:rsidRPr="00133C49">
        <w:t>Use case-specific events/conditions may be configured by the network for event-triggered AI/ML management at the UE.</w:t>
      </w:r>
    </w:p>
    <w:p w14:paraId="563DD8A1" w14:textId="639C5A9A" w:rsidR="00E268A0" w:rsidRPr="00133C49" w:rsidRDefault="00E268A0" w:rsidP="005E5785">
      <w:pPr>
        <w:pStyle w:val="NO"/>
      </w:pPr>
      <w:r w:rsidRPr="00133C49">
        <w:t>Note:</w:t>
      </w:r>
      <w:r w:rsidR="00616A2D">
        <w:tab/>
      </w:r>
      <w:r w:rsidRPr="00133C49">
        <w:t>UE may send a Management Decision Report to the network following event-triggered AI/ML management at the UE.</w:t>
      </w:r>
    </w:p>
    <w:p w14:paraId="1DAC8EA7" w14:textId="77777777" w:rsidR="00E268A0" w:rsidRPr="00133C49" w:rsidRDefault="00E268A0" w:rsidP="005E5785">
      <w:pPr>
        <w:pStyle w:val="NO"/>
      </w:pPr>
      <w:r w:rsidRPr="00133C49">
        <w:t>Note: The Management Decision Report may include information about the model or functionality.</w:t>
      </w:r>
    </w:p>
    <w:p w14:paraId="7FE9614C" w14:textId="0CDD8880" w:rsidR="00E268A0" w:rsidRPr="00616A2D" w:rsidRDefault="00965E42" w:rsidP="00616A2D">
      <w:pPr>
        <w:pStyle w:val="B2"/>
        <w:rPr>
          <w:b/>
          <w:bCs/>
        </w:rPr>
      </w:pPr>
      <w:r w:rsidRPr="00616A2D">
        <w:rPr>
          <w:rFonts w:ascii="Courier New" w:hAnsi="Courier New" w:cs="Courier New"/>
          <w:b/>
          <w:bCs/>
        </w:rPr>
        <w:t>o</w:t>
      </w:r>
      <w:r w:rsidRPr="00616A2D">
        <w:rPr>
          <w:rFonts w:ascii="Courier New" w:hAnsi="Courier New" w:cs="Courier New"/>
          <w:b/>
          <w:bCs/>
        </w:rPr>
        <w:tab/>
      </w:r>
      <w:r w:rsidR="00E268A0" w:rsidRPr="00616A2D">
        <w:rPr>
          <w:b/>
          <w:bCs/>
        </w:rPr>
        <w:t>UE-autonomous, UE’s decision is reported to the network</w:t>
      </w:r>
    </w:p>
    <w:p w14:paraId="3746AF80" w14:textId="77777777" w:rsidR="00E268A0" w:rsidRPr="00133C49" w:rsidRDefault="00E268A0" w:rsidP="00616A2D">
      <w:pPr>
        <w:pStyle w:val="TH"/>
      </w:pPr>
      <w:r w:rsidRPr="00133C49">
        <w:object w:dxaOrig="7620" w:dyaOrig="5580" w14:anchorId="7C24C39E">
          <v:shape id="_x0000_i1032" type="#_x0000_t75" style="width:267.75pt;height:209.25pt" o:ole="">
            <v:imagedata r:id="rId50" o:title="" croptop="3196f" cropright="7314f"/>
          </v:shape>
          <o:OLEObject Type="Embed" ProgID="Visio.Drawing.15" ShapeID="_x0000_i1032" DrawAspect="Content" ObjectID="_1766927763" r:id="rId51"/>
        </w:object>
      </w:r>
    </w:p>
    <w:p w14:paraId="2DC783F6" w14:textId="1E35131C" w:rsidR="00E268A0" w:rsidRPr="00133C49" w:rsidRDefault="00E268A0" w:rsidP="00E268A0">
      <w:pPr>
        <w:pStyle w:val="TF"/>
        <w:rPr>
          <w:bCs/>
        </w:rPr>
      </w:pPr>
      <w:r w:rsidRPr="00133C49">
        <w:t>Figure 7.</w:t>
      </w:r>
      <w:r w:rsidR="00A7462D" w:rsidRPr="00133C49">
        <w:t>2</w:t>
      </w:r>
      <w:r w:rsidRPr="00133C49">
        <w:t>.1.1-4: UE autonomous, decision reported to the network</w:t>
      </w:r>
    </w:p>
    <w:p w14:paraId="5A1E52A0" w14:textId="59FA05C8" w:rsidR="00E268A0" w:rsidRPr="00133C49" w:rsidRDefault="00E268A0" w:rsidP="00E268A0">
      <w:r w:rsidRPr="00133C49">
        <w:t>The case where the LCM decision can autonomously be taken by the UE is depicted in Figure 7.</w:t>
      </w:r>
      <w:r w:rsidR="00A7462D" w:rsidRPr="00133C49">
        <w:t>2</w:t>
      </w:r>
      <w:r w:rsidRPr="00133C49">
        <w:t xml:space="preserve">.1.1-4. </w:t>
      </w:r>
    </w:p>
    <w:p w14:paraId="5854B14B" w14:textId="7B78D2B8" w:rsidR="00E268A0" w:rsidRPr="00133C49" w:rsidRDefault="00E268A0" w:rsidP="00616A2D">
      <w:pPr>
        <w:pStyle w:val="NO"/>
      </w:pPr>
      <w:r w:rsidRPr="00133C49">
        <w:t>Note:</w:t>
      </w:r>
      <w:r w:rsidR="00616A2D">
        <w:tab/>
      </w:r>
      <w:r w:rsidRPr="00133C49">
        <w:t>The UE may be configured to send a Management Decision Report to the network upon performing a model/functionality Management Decision.</w:t>
      </w:r>
    </w:p>
    <w:p w14:paraId="44227D09" w14:textId="03346A45" w:rsidR="00E268A0" w:rsidRPr="00616A2D" w:rsidRDefault="00965E42" w:rsidP="00616A2D">
      <w:pPr>
        <w:pStyle w:val="B2"/>
        <w:rPr>
          <w:b/>
          <w:bCs/>
        </w:rPr>
      </w:pPr>
      <w:r w:rsidRPr="00616A2D">
        <w:rPr>
          <w:rFonts w:ascii="Courier New" w:hAnsi="Courier New" w:cs="Courier New"/>
          <w:b/>
          <w:bCs/>
        </w:rPr>
        <w:t>o</w:t>
      </w:r>
      <w:r w:rsidRPr="00616A2D">
        <w:rPr>
          <w:rFonts w:ascii="Courier New" w:hAnsi="Courier New" w:cs="Courier New"/>
          <w:b/>
          <w:bCs/>
        </w:rPr>
        <w:tab/>
      </w:r>
      <w:r w:rsidR="00E268A0" w:rsidRPr="00616A2D">
        <w:rPr>
          <w:b/>
          <w:bCs/>
        </w:rPr>
        <w:t>UE-autonomous, UE’s decision is not reported to the network</w:t>
      </w:r>
    </w:p>
    <w:p w14:paraId="7A23A698" w14:textId="77777777" w:rsidR="00E268A0" w:rsidRPr="00133C49" w:rsidRDefault="00E268A0" w:rsidP="00E268A0">
      <w:r w:rsidRPr="00133C49">
        <w:t>For the case where the LCM decision can autonomously be taken by the UE and where the decision is not reported to the network, the AI/ML management is transparent from a network perspective.</w:t>
      </w:r>
    </w:p>
    <w:p w14:paraId="44BB1DBD" w14:textId="1888411B" w:rsidR="00E268A0" w:rsidRPr="00133C49" w:rsidRDefault="00E268A0" w:rsidP="00E268A0">
      <w:pPr>
        <w:pStyle w:val="Heading4"/>
      </w:pPr>
      <w:r w:rsidRPr="00133C49">
        <w:t>7.</w:t>
      </w:r>
      <w:r w:rsidR="000E4C84" w:rsidRPr="00133C49">
        <w:t>2</w:t>
      </w:r>
      <w:r w:rsidRPr="00133C49">
        <w:t>.1.2</w:t>
      </w:r>
      <w:r w:rsidRPr="00133C49">
        <w:tab/>
        <w:t>Model identification and meta information</w:t>
      </w:r>
    </w:p>
    <w:p w14:paraId="5970B3B3" w14:textId="2AE41AEF" w:rsidR="00E268A0" w:rsidRPr="00133C49" w:rsidRDefault="00E268A0" w:rsidP="00E268A0">
      <w:r w:rsidRPr="00133C49">
        <w:t xml:space="preserve">According to the functional framework in Figure 4.4-1, a model ID can be used within functions and for different data/information/instruction flows to identify an AI/ML model. For example, a model ID could eventually be associated to the selection/(de)activation/switching of a model or linked to the </w:t>
      </w:r>
      <w:r w:rsidR="00B67DD9" w:rsidRPr="00133C49">
        <w:t>"</w:t>
      </w:r>
      <w:r w:rsidRPr="00133C49">
        <w:t>Model Transfer/Delivery</w:t>
      </w:r>
      <w:r w:rsidR="00B67DD9" w:rsidRPr="00133C49">
        <w:t>"</w:t>
      </w:r>
      <w:r w:rsidRPr="00133C49">
        <w:t xml:space="preserve"> information.</w:t>
      </w:r>
    </w:p>
    <w:p w14:paraId="53AAC446" w14:textId="77777777" w:rsidR="00E268A0" w:rsidRPr="00133C49" w:rsidRDefault="00E268A0" w:rsidP="00E268A0">
      <w:r w:rsidRPr="00133C49">
        <w:t>RAN2 assumes that a model ID can be globally unique, e.g., allowing for proper model validation and model testing procedures.</w:t>
      </w:r>
    </w:p>
    <w:p w14:paraId="5938A0FF" w14:textId="6858AA85" w:rsidR="00E268A0" w:rsidRPr="00133C49" w:rsidRDefault="00E268A0" w:rsidP="00616A2D">
      <w:pPr>
        <w:pStyle w:val="NO"/>
      </w:pPr>
      <w:r w:rsidRPr="00133C49">
        <w:t>Note:</w:t>
      </w:r>
      <w:r w:rsidR="00616A2D">
        <w:tab/>
      </w:r>
      <w:r w:rsidRPr="00133C49">
        <w:t>How to ensure model ID uniqueness is out of RAN2 scope.</w:t>
      </w:r>
    </w:p>
    <w:p w14:paraId="6C85423B" w14:textId="452AA1BE" w:rsidR="00E268A0" w:rsidRPr="00133C49" w:rsidRDefault="00E268A0" w:rsidP="00616A2D">
      <w:pPr>
        <w:pStyle w:val="NO"/>
      </w:pPr>
      <w:r w:rsidRPr="00133C49">
        <w:t>Note:</w:t>
      </w:r>
      <w:r w:rsidR="00616A2D">
        <w:tab/>
      </w:r>
      <w:r w:rsidRPr="00133C49">
        <w:t>Details of model training, validation and testing are out of RAN2 scope.</w:t>
      </w:r>
    </w:p>
    <w:p w14:paraId="4F4ACB57" w14:textId="77777777" w:rsidR="00E268A0" w:rsidRPr="00133C49" w:rsidRDefault="00E268A0" w:rsidP="00E268A0">
      <w:r w:rsidRPr="00133C49">
        <w:t xml:space="preserve">Additionally, to manage or control AI/ML models, some meta information about the models may be needed. </w:t>
      </w:r>
    </w:p>
    <w:p w14:paraId="0367B6D4" w14:textId="6EF86532" w:rsidR="00E268A0" w:rsidRPr="00133C49" w:rsidRDefault="00E268A0" w:rsidP="00616A2D">
      <w:pPr>
        <w:pStyle w:val="NO"/>
        <w:rPr>
          <w:i/>
          <w:iCs/>
        </w:rPr>
      </w:pPr>
      <w:r w:rsidRPr="00133C49">
        <w:t>Note:</w:t>
      </w:r>
      <w:r w:rsidR="00616A2D">
        <w:tab/>
      </w:r>
      <w:r w:rsidRPr="00133C49">
        <w:t xml:space="preserve">Details on the relationship between model IDs and meta information for purposes of model control and management can be addressed during a normative phase.  </w:t>
      </w:r>
    </w:p>
    <w:p w14:paraId="3CDD9DE9" w14:textId="19F8B9C8" w:rsidR="00E268A0" w:rsidRPr="00133C49" w:rsidRDefault="00E268A0" w:rsidP="00E268A0">
      <w:pPr>
        <w:pStyle w:val="Heading4"/>
      </w:pPr>
      <w:r w:rsidRPr="00133C49">
        <w:lastRenderedPageBreak/>
        <w:t>7.</w:t>
      </w:r>
      <w:r w:rsidR="000E4C84" w:rsidRPr="00133C49">
        <w:t>2</w:t>
      </w:r>
      <w:r w:rsidRPr="00133C49">
        <w:t>.1.3</w:t>
      </w:r>
      <w:r w:rsidRPr="00133C49">
        <w:tab/>
        <w:t>Data collection</w:t>
      </w:r>
    </w:p>
    <w:p w14:paraId="1CFFC4A5" w14:textId="77777777" w:rsidR="00E268A0" w:rsidRPr="00133C49" w:rsidRDefault="00E268A0" w:rsidP="00E268A0">
      <w:r w:rsidRPr="00133C49">
        <w:t xml:space="preserve">Data collection plays a crucial role in enabling the different use cases. Therefore, it is important to define the best approaches for collecting data to support UE-side and network-side model inference, monitoring, and training.  </w:t>
      </w:r>
    </w:p>
    <w:p w14:paraId="1B27AEFB" w14:textId="7B224E11" w:rsidR="00E268A0" w:rsidRPr="00133C49" w:rsidRDefault="00E268A0" w:rsidP="00E268A0">
      <w:r w:rsidRPr="00133C49">
        <w:t xml:space="preserve">Table 7.3.1.2-1 lists existing data collection mechanisms available in current RAN specifications for the UE to report measurements to another entity acting as termination point for this data. As highlighted in </w:t>
      </w:r>
      <w:r w:rsidR="00304127" w:rsidRPr="00133C49">
        <w:t>clause</w:t>
      </w:r>
      <w:r w:rsidRPr="00133C49">
        <w:t xml:space="preserve"> 4.2, the analysis/selection of the data collection frameworks should focus on the RRC CONNECTED state for both data generation and reporting. As such, the Table can provide useful insights into existing methods with respect to various categories identified as relevant for data collection method selection.</w:t>
      </w:r>
    </w:p>
    <w:p w14:paraId="5C70A022" w14:textId="77777777" w:rsidR="00E268A0" w:rsidRPr="00133C49" w:rsidRDefault="00E268A0" w:rsidP="00E268A0">
      <w:pPr>
        <w:pStyle w:val="TH"/>
        <w:rPr>
          <w:lang w:eastAsia="zh-CN"/>
        </w:rPr>
      </w:pPr>
      <w:r w:rsidRPr="00133C49">
        <w:rPr>
          <w:lang w:eastAsia="zh-CN"/>
        </w:rPr>
        <w:t>Table 7.3.1.2-1. Existing data collection methods identified.</w:t>
      </w:r>
    </w:p>
    <w:tbl>
      <w:tblPr>
        <w:tblStyle w:val="TableGrid"/>
        <w:tblW w:w="0" w:type="auto"/>
        <w:tblLayout w:type="fixed"/>
        <w:tblLook w:val="04A0" w:firstRow="1" w:lastRow="0" w:firstColumn="1" w:lastColumn="0" w:noHBand="0" w:noVBand="1"/>
      </w:tblPr>
      <w:tblGrid>
        <w:gridCol w:w="1129"/>
        <w:gridCol w:w="851"/>
        <w:gridCol w:w="1134"/>
        <w:gridCol w:w="1417"/>
        <w:gridCol w:w="2552"/>
        <w:gridCol w:w="1417"/>
        <w:gridCol w:w="1134"/>
      </w:tblGrid>
      <w:tr w:rsidR="007B3E87" w:rsidRPr="00133C49" w14:paraId="25903FF9" w14:textId="77777777" w:rsidTr="009B60A5">
        <w:tc>
          <w:tcPr>
            <w:tcW w:w="1129" w:type="dxa"/>
            <w:shd w:val="clear" w:color="auto" w:fill="D9D9D9" w:themeFill="background1" w:themeFillShade="D9"/>
          </w:tcPr>
          <w:p w14:paraId="67BC2718" w14:textId="77777777" w:rsidR="00E268A0" w:rsidRPr="00133C49" w:rsidRDefault="00E268A0" w:rsidP="0047314F">
            <w:pPr>
              <w:spacing w:after="0"/>
              <w:rPr>
                <w:rFonts w:ascii="Arial" w:hAnsi="Arial" w:cs="Arial"/>
                <w:sz w:val="18"/>
                <w:szCs w:val="18"/>
                <w:lang w:eastAsia="en-GB"/>
              </w:rPr>
            </w:pPr>
            <w:r w:rsidRPr="00133C49">
              <w:rPr>
                <w:rFonts w:ascii="Arial" w:hAnsi="Arial" w:cs="Arial"/>
                <w:b/>
                <w:bCs/>
                <w:sz w:val="18"/>
                <w:szCs w:val="18"/>
                <w:lang w:eastAsia="zh-CN"/>
              </w:rPr>
              <w:t xml:space="preserve">Involved network </w:t>
            </w:r>
            <w:r w:rsidRPr="00133C49">
              <w:rPr>
                <w:rFonts w:ascii="Arial" w:hAnsi="Arial" w:cs="Arial"/>
                <w:b/>
                <w:bCs/>
                <w:sz w:val="18"/>
                <w:szCs w:val="18"/>
                <w:lang w:eastAsia="en-GB"/>
              </w:rPr>
              <w:t>entity (termination point)</w:t>
            </w:r>
          </w:p>
        </w:tc>
        <w:tc>
          <w:tcPr>
            <w:tcW w:w="851" w:type="dxa"/>
            <w:shd w:val="clear" w:color="auto" w:fill="D9D9D9" w:themeFill="background1" w:themeFillShade="D9"/>
          </w:tcPr>
          <w:p w14:paraId="3834AF64" w14:textId="77777777" w:rsidR="00E268A0" w:rsidRPr="00133C49" w:rsidRDefault="00E268A0" w:rsidP="0047314F">
            <w:pPr>
              <w:spacing w:after="0"/>
              <w:rPr>
                <w:rFonts w:ascii="Arial" w:hAnsi="Arial" w:cs="Arial"/>
                <w:sz w:val="18"/>
                <w:szCs w:val="18"/>
                <w:lang w:eastAsia="en-GB"/>
              </w:rPr>
            </w:pPr>
            <w:r w:rsidRPr="00133C49">
              <w:rPr>
                <w:rFonts w:ascii="Arial" w:hAnsi="Arial" w:cs="Arial"/>
                <w:b/>
                <w:bCs/>
                <w:sz w:val="18"/>
                <w:szCs w:val="18"/>
                <w:lang w:eastAsia="en-GB"/>
              </w:rPr>
              <w:t>RRC state to generate data</w:t>
            </w:r>
          </w:p>
        </w:tc>
        <w:tc>
          <w:tcPr>
            <w:tcW w:w="1134" w:type="dxa"/>
            <w:shd w:val="clear" w:color="auto" w:fill="D9D9D9" w:themeFill="background1" w:themeFillShade="D9"/>
          </w:tcPr>
          <w:p w14:paraId="583969D7" w14:textId="77777777" w:rsidR="00E268A0" w:rsidRPr="00133C49" w:rsidRDefault="00E268A0" w:rsidP="0047314F">
            <w:pPr>
              <w:spacing w:after="0"/>
              <w:rPr>
                <w:rFonts w:ascii="Arial" w:hAnsi="Arial" w:cs="Arial"/>
                <w:sz w:val="18"/>
                <w:szCs w:val="18"/>
                <w:lang w:eastAsia="en-GB"/>
              </w:rPr>
            </w:pPr>
            <w:r w:rsidRPr="00133C49">
              <w:rPr>
                <w:rFonts w:ascii="Arial" w:hAnsi="Arial" w:cs="Arial"/>
                <w:b/>
                <w:bCs/>
                <w:sz w:val="18"/>
                <w:szCs w:val="18"/>
                <w:lang w:eastAsia="en-GB"/>
              </w:rPr>
              <w:t>Max payload size per reporting*</w:t>
            </w:r>
          </w:p>
        </w:tc>
        <w:tc>
          <w:tcPr>
            <w:tcW w:w="1417" w:type="dxa"/>
            <w:shd w:val="clear" w:color="auto" w:fill="D9D9D9" w:themeFill="background1" w:themeFillShade="D9"/>
          </w:tcPr>
          <w:p w14:paraId="2D9E4721" w14:textId="77777777" w:rsidR="00E268A0" w:rsidRPr="00133C49" w:rsidRDefault="00E268A0" w:rsidP="0047314F">
            <w:pPr>
              <w:spacing w:after="0"/>
              <w:rPr>
                <w:rFonts w:ascii="Arial" w:hAnsi="Arial" w:cs="Arial"/>
                <w:sz w:val="18"/>
                <w:szCs w:val="18"/>
                <w:lang w:eastAsia="en-GB"/>
              </w:rPr>
            </w:pPr>
            <w:r w:rsidRPr="00133C49">
              <w:rPr>
                <w:rFonts w:ascii="Arial" w:hAnsi="Arial" w:cs="Arial"/>
                <w:b/>
                <w:bCs/>
                <w:sz w:val="18"/>
                <w:szCs w:val="18"/>
                <w:lang w:eastAsia="en-GB"/>
              </w:rPr>
              <w:t>Contents to be collected</w:t>
            </w:r>
          </w:p>
        </w:tc>
        <w:tc>
          <w:tcPr>
            <w:tcW w:w="2552" w:type="dxa"/>
            <w:shd w:val="clear" w:color="auto" w:fill="D9D9D9" w:themeFill="background1" w:themeFillShade="D9"/>
          </w:tcPr>
          <w:p w14:paraId="2C1B97A7" w14:textId="2A5B14A9" w:rsidR="00E268A0" w:rsidRPr="00133C49" w:rsidRDefault="00965E42" w:rsidP="00965E42">
            <w:pPr>
              <w:overflowPunct w:val="0"/>
              <w:autoSpaceDE w:val="0"/>
              <w:autoSpaceDN w:val="0"/>
              <w:adjustRightInd w:val="0"/>
              <w:spacing w:after="0"/>
              <w:ind w:hanging="360"/>
              <w:textAlignment w:val="baseline"/>
              <w:rPr>
                <w:rFonts w:ascii="Arial" w:hAnsi="Arial" w:cs="Arial"/>
                <w:sz w:val="18"/>
                <w:szCs w:val="18"/>
                <w:lang w:eastAsia="en-GB"/>
              </w:rPr>
            </w:pPr>
            <w:r w:rsidRPr="00133C49">
              <w:rPr>
                <w:rFonts w:ascii="Arial" w:hAnsi="Arial" w:cs="Arial"/>
                <w:sz w:val="18"/>
                <w:szCs w:val="18"/>
                <w:lang w:eastAsia="en-GB"/>
              </w:rPr>
              <w:t>1)</w:t>
            </w:r>
            <w:r w:rsidRPr="00133C49">
              <w:rPr>
                <w:rFonts w:ascii="Arial" w:hAnsi="Arial" w:cs="Arial"/>
                <w:sz w:val="18"/>
                <w:szCs w:val="18"/>
                <w:lang w:eastAsia="en-GB"/>
              </w:rPr>
              <w:tab/>
            </w:r>
            <w:r w:rsidR="00E268A0" w:rsidRPr="00133C49">
              <w:rPr>
                <w:rFonts w:ascii="Arial" w:hAnsi="Arial" w:cs="Arial"/>
                <w:b/>
                <w:bCs/>
                <w:sz w:val="18"/>
                <w:szCs w:val="18"/>
                <w:lang w:eastAsia="en-GB"/>
              </w:rPr>
              <w:t>End-to-End report latency**</w:t>
            </w:r>
          </w:p>
        </w:tc>
        <w:tc>
          <w:tcPr>
            <w:tcW w:w="1417" w:type="dxa"/>
            <w:shd w:val="clear" w:color="auto" w:fill="D9D9D9" w:themeFill="background1" w:themeFillShade="D9"/>
          </w:tcPr>
          <w:p w14:paraId="3995B344" w14:textId="77777777" w:rsidR="00E268A0" w:rsidRPr="00133C49" w:rsidRDefault="00E268A0" w:rsidP="0047314F">
            <w:pPr>
              <w:spacing w:after="0"/>
              <w:rPr>
                <w:rFonts w:ascii="Arial" w:hAnsi="Arial" w:cs="Arial"/>
                <w:sz w:val="18"/>
                <w:szCs w:val="18"/>
                <w:lang w:eastAsia="en-GB"/>
              </w:rPr>
            </w:pPr>
            <w:r w:rsidRPr="00133C49">
              <w:rPr>
                <w:rFonts w:ascii="Arial" w:hAnsi="Arial" w:cs="Arial"/>
                <w:b/>
                <w:bCs/>
                <w:sz w:val="18"/>
                <w:szCs w:val="18"/>
                <w:lang w:eastAsia="en-GB"/>
              </w:rPr>
              <w:t>Report type</w:t>
            </w:r>
          </w:p>
        </w:tc>
        <w:tc>
          <w:tcPr>
            <w:tcW w:w="1134" w:type="dxa"/>
            <w:shd w:val="clear" w:color="auto" w:fill="D9D9D9" w:themeFill="background1" w:themeFillShade="D9"/>
          </w:tcPr>
          <w:p w14:paraId="3F0B0A20" w14:textId="77777777" w:rsidR="00E268A0" w:rsidRPr="00133C49" w:rsidRDefault="00E268A0" w:rsidP="0047314F">
            <w:pPr>
              <w:spacing w:after="0"/>
              <w:rPr>
                <w:rFonts w:ascii="Arial" w:hAnsi="Arial" w:cs="Arial"/>
                <w:sz w:val="18"/>
                <w:szCs w:val="18"/>
                <w:lang w:eastAsia="en-GB"/>
              </w:rPr>
            </w:pPr>
            <w:r w:rsidRPr="00133C49">
              <w:rPr>
                <w:rFonts w:ascii="Arial" w:hAnsi="Arial" w:cs="Arial"/>
                <w:b/>
                <w:bCs/>
                <w:sz w:val="18"/>
                <w:szCs w:val="18"/>
                <w:lang w:eastAsia="en-GB"/>
              </w:rPr>
              <w:t>Security and Privacy</w:t>
            </w:r>
          </w:p>
        </w:tc>
      </w:tr>
      <w:tr w:rsidR="007B3E87" w:rsidRPr="00133C49" w14:paraId="6A27273D" w14:textId="77777777" w:rsidTr="0047314F">
        <w:tc>
          <w:tcPr>
            <w:tcW w:w="9634" w:type="dxa"/>
            <w:gridSpan w:val="7"/>
            <w:shd w:val="clear" w:color="auto" w:fill="D9D9D9" w:themeFill="background1" w:themeFillShade="D9"/>
          </w:tcPr>
          <w:p w14:paraId="29F2FED6" w14:textId="77777777" w:rsidR="00E268A0" w:rsidRPr="00133C49" w:rsidRDefault="00E268A0" w:rsidP="0047314F">
            <w:pPr>
              <w:spacing w:after="0"/>
              <w:jc w:val="center"/>
              <w:rPr>
                <w:rFonts w:ascii="Arial" w:hAnsi="Arial" w:cs="Arial"/>
                <w:b/>
                <w:bCs/>
                <w:sz w:val="18"/>
                <w:szCs w:val="18"/>
                <w:lang w:eastAsia="en-GB"/>
              </w:rPr>
            </w:pPr>
            <w:r w:rsidRPr="00133C49">
              <w:rPr>
                <w:rFonts w:ascii="Arial" w:hAnsi="Arial" w:cs="Arial"/>
                <w:b/>
                <w:bCs/>
                <w:sz w:val="18"/>
                <w:szCs w:val="18"/>
                <w:lang w:eastAsia="en-GB"/>
              </w:rPr>
              <w:t>Method:  Logged MDT</w:t>
            </w:r>
          </w:p>
        </w:tc>
      </w:tr>
      <w:tr w:rsidR="007B3E87" w:rsidRPr="00133C49" w14:paraId="7C24FA23" w14:textId="77777777" w:rsidTr="0047314F">
        <w:tc>
          <w:tcPr>
            <w:tcW w:w="1129" w:type="dxa"/>
          </w:tcPr>
          <w:p w14:paraId="7B1944A5"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TCE/OAM</w:t>
            </w:r>
          </w:p>
          <w:p w14:paraId="136B66F4"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Data can be utilized by gNB)</w:t>
            </w:r>
          </w:p>
        </w:tc>
        <w:tc>
          <w:tcPr>
            <w:tcW w:w="851" w:type="dxa"/>
          </w:tcPr>
          <w:p w14:paraId="1A595F9B"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IDLE / INACTIVE</w:t>
            </w:r>
          </w:p>
        </w:tc>
        <w:tc>
          <w:tcPr>
            <w:tcW w:w="1134" w:type="dxa"/>
          </w:tcPr>
          <w:p w14:paraId="71B5834A"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lt;9kbyte</w:t>
            </w:r>
          </w:p>
        </w:tc>
        <w:tc>
          <w:tcPr>
            <w:tcW w:w="1417" w:type="dxa"/>
          </w:tcPr>
          <w:p w14:paraId="5B7AA0BF"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 L3 cell/beam measurements</w:t>
            </w:r>
            <w:r w:rsidRPr="00133C49">
              <w:rPr>
                <w:rFonts w:ascii="Arial" w:hAnsi="Arial" w:cs="Arial"/>
                <w:sz w:val="18"/>
                <w:szCs w:val="18"/>
                <w:lang w:eastAsia="en-GB"/>
              </w:rPr>
              <w:br/>
            </w:r>
          </w:p>
          <w:p w14:paraId="0A75AAC3"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 location information</w:t>
            </w:r>
            <w:r w:rsidRPr="00133C49">
              <w:rPr>
                <w:rFonts w:ascii="Arial" w:hAnsi="Arial" w:cs="Arial"/>
                <w:sz w:val="18"/>
                <w:szCs w:val="18"/>
                <w:lang w:eastAsia="en-GB"/>
              </w:rPr>
              <w:br/>
            </w:r>
          </w:p>
          <w:p w14:paraId="5F24B97A"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 sensor information</w:t>
            </w:r>
            <w:r w:rsidRPr="00133C49">
              <w:rPr>
                <w:rFonts w:ascii="Arial" w:hAnsi="Arial" w:cs="Arial"/>
                <w:sz w:val="18"/>
                <w:szCs w:val="18"/>
                <w:lang w:eastAsia="en-GB"/>
              </w:rPr>
              <w:br/>
            </w:r>
          </w:p>
          <w:p w14:paraId="1EEC77D5"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 timing information</w:t>
            </w:r>
          </w:p>
        </w:tc>
        <w:tc>
          <w:tcPr>
            <w:tcW w:w="2552" w:type="dxa"/>
          </w:tcPr>
          <w:p w14:paraId="70BDD92D" w14:textId="29D6A3EA" w:rsidR="00E268A0" w:rsidRPr="00133C49" w:rsidRDefault="00965E42" w:rsidP="00965E42">
            <w:pPr>
              <w:overflowPunct w:val="0"/>
              <w:autoSpaceDE w:val="0"/>
              <w:autoSpaceDN w:val="0"/>
              <w:adjustRightInd w:val="0"/>
              <w:spacing w:after="0"/>
              <w:ind w:left="360" w:hanging="360"/>
              <w:textAlignment w:val="baseline"/>
              <w:rPr>
                <w:rFonts w:ascii="Arial" w:hAnsi="Arial" w:cs="Arial"/>
                <w:sz w:val="18"/>
                <w:szCs w:val="18"/>
                <w:lang w:eastAsia="en-GB"/>
              </w:rPr>
            </w:pPr>
            <w:r w:rsidRPr="00133C49">
              <w:rPr>
                <w:rFonts w:ascii="Arial" w:hAnsi="Arial" w:cs="Arial"/>
                <w:sz w:val="18"/>
                <w:szCs w:val="18"/>
                <w:lang w:eastAsia="en-GB"/>
              </w:rPr>
              <w:t>1)</w:t>
            </w:r>
            <w:r w:rsidRPr="00133C49">
              <w:rPr>
                <w:rFonts w:ascii="Arial" w:hAnsi="Arial" w:cs="Arial"/>
                <w:sz w:val="18"/>
                <w:szCs w:val="18"/>
                <w:lang w:eastAsia="en-GB"/>
              </w:rPr>
              <w:tab/>
            </w:r>
            <w:r w:rsidR="00E268A0" w:rsidRPr="00133C49">
              <w:rPr>
                <w:rFonts w:ascii="Arial" w:hAnsi="Arial" w:cs="Arial"/>
                <w:sz w:val="18"/>
                <w:szCs w:val="18"/>
                <w:lang w:eastAsia="en-GB"/>
              </w:rPr>
              <w:t>Procedure latency***:</w:t>
            </w:r>
          </w:p>
          <w:p w14:paraId="3E419965" w14:textId="6A49BCA3" w:rsidR="00E268A0" w:rsidRPr="00133C49" w:rsidRDefault="00965E42" w:rsidP="00965E42">
            <w:pPr>
              <w:overflowPunct w:val="0"/>
              <w:autoSpaceDE w:val="0"/>
              <w:autoSpaceDN w:val="0"/>
              <w:adjustRightInd w:val="0"/>
              <w:spacing w:after="0"/>
              <w:ind w:left="360" w:hanging="360"/>
              <w:contextualSpacing/>
              <w:textAlignment w:val="baseline"/>
              <w:rPr>
                <w:rFonts w:ascii="Arial" w:hAnsi="Arial" w:cs="Arial"/>
                <w:sz w:val="18"/>
                <w:szCs w:val="18"/>
                <w:lang w:eastAsia="en-GB"/>
              </w:rPr>
            </w:pPr>
            <w:r w:rsidRPr="00133C49">
              <w:rPr>
                <w:sz w:val="18"/>
                <w:szCs w:val="18"/>
                <w:lang w:eastAsia="en-GB"/>
              </w:rPr>
              <w:t>-</w:t>
            </w:r>
            <w:r w:rsidRPr="00133C49">
              <w:rPr>
                <w:sz w:val="18"/>
                <w:szCs w:val="18"/>
                <w:lang w:eastAsia="en-GB"/>
              </w:rPr>
              <w:tab/>
            </w:r>
            <w:r w:rsidR="00E268A0" w:rsidRPr="00133C49">
              <w:rPr>
                <w:rFonts w:ascii="Arial" w:hAnsi="Arial" w:cs="Arial"/>
                <w:sz w:val="18"/>
                <w:szCs w:val="18"/>
                <w:lang w:eastAsia="en-GB"/>
              </w:rPr>
              <w:t>Latency to enter CONNECTED state</w:t>
            </w:r>
          </w:p>
          <w:p w14:paraId="75A68FE1" w14:textId="3F138107" w:rsidR="00E268A0" w:rsidRPr="00133C49" w:rsidRDefault="00965E42" w:rsidP="00965E42">
            <w:pPr>
              <w:overflowPunct w:val="0"/>
              <w:autoSpaceDE w:val="0"/>
              <w:autoSpaceDN w:val="0"/>
              <w:adjustRightInd w:val="0"/>
              <w:spacing w:after="0"/>
              <w:ind w:left="360" w:hanging="360"/>
              <w:contextualSpacing/>
              <w:textAlignment w:val="baseline"/>
              <w:rPr>
                <w:rFonts w:ascii="Arial" w:hAnsi="Arial" w:cs="Arial"/>
                <w:sz w:val="18"/>
                <w:szCs w:val="18"/>
                <w:lang w:eastAsia="en-GB"/>
              </w:rPr>
            </w:pPr>
            <w:r w:rsidRPr="00133C49">
              <w:rPr>
                <w:sz w:val="18"/>
                <w:szCs w:val="18"/>
                <w:lang w:eastAsia="en-GB"/>
              </w:rPr>
              <w:t>-</w:t>
            </w:r>
            <w:r w:rsidRPr="00133C49">
              <w:rPr>
                <w:sz w:val="18"/>
                <w:szCs w:val="18"/>
                <w:lang w:eastAsia="en-GB"/>
              </w:rPr>
              <w:tab/>
            </w:r>
            <w:r w:rsidR="00E268A0" w:rsidRPr="00133C49">
              <w:rPr>
                <w:rFonts w:ascii="Arial" w:hAnsi="Arial" w:cs="Arial"/>
                <w:sz w:val="18"/>
                <w:szCs w:val="18"/>
                <w:lang w:eastAsia="en-GB"/>
              </w:rPr>
              <w:t>Latency to receive gNB request signalling (~20ms)</w:t>
            </w:r>
          </w:p>
          <w:p w14:paraId="11EAA2ED" w14:textId="55FF52AC" w:rsidR="00E268A0" w:rsidRPr="00133C49" w:rsidRDefault="00965E42" w:rsidP="00965E42">
            <w:pPr>
              <w:overflowPunct w:val="0"/>
              <w:autoSpaceDE w:val="0"/>
              <w:autoSpaceDN w:val="0"/>
              <w:adjustRightInd w:val="0"/>
              <w:spacing w:after="0"/>
              <w:ind w:left="360" w:hanging="360"/>
              <w:contextualSpacing/>
              <w:textAlignment w:val="baseline"/>
              <w:rPr>
                <w:rFonts w:ascii="Arial" w:hAnsi="Arial" w:cs="Arial"/>
                <w:sz w:val="18"/>
                <w:szCs w:val="18"/>
                <w:lang w:eastAsia="en-GB"/>
              </w:rPr>
            </w:pPr>
            <w:r w:rsidRPr="00133C49">
              <w:rPr>
                <w:rFonts w:ascii="Arial" w:hAnsi="Arial" w:cs="Arial"/>
                <w:sz w:val="18"/>
                <w:szCs w:val="18"/>
                <w:lang w:eastAsia="en-GB"/>
              </w:rPr>
              <w:t>2)</w:t>
            </w:r>
            <w:r w:rsidRPr="00133C49">
              <w:rPr>
                <w:rFonts w:ascii="Arial" w:hAnsi="Arial" w:cs="Arial"/>
                <w:sz w:val="18"/>
                <w:szCs w:val="18"/>
                <w:lang w:eastAsia="en-GB"/>
              </w:rPr>
              <w:tab/>
            </w:r>
            <w:r w:rsidR="00E268A0" w:rsidRPr="00133C49">
              <w:rPr>
                <w:rFonts w:ascii="Arial" w:hAnsi="Arial" w:cs="Arial"/>
                <w:sz w:val="18"/>
                <w:szCs w:val="18"/>
                <w:lang w:eastAsia="en-GB"/>
              </w:rPr>
              <w:t xml:space="preserve">Air interface signalling latency****: </w:t>
            </w:r>
          </w:p>
          <w:p w14:paraId="71791F0F" w14:textId="16124575" w:rsidR="00E268A0" w:rsidRPr="00133C49" w:rsidRDefault="00965E42" w:rsidP="00965E42">
            <w:pPr>
              <w:overflowPunct w:val="0"/>
              <w:autoSpaceDE w:val="0"/>
              <w:autoSpaceDN w:val="0"/>
              <w:adjustRightInd w:val="0"/>
              <w:spacing w:after="0"/>
              <w:ind w:left="360" w:hanging="360"/>
              <w:contextualSpacing/>
              <w:textAlignment w:val="baseline"/>
              <w:rPr>
                <w:rFonts w:ascii="Arial" w:hAnsi="Arial" w:cs="Arial"/>
                <w:sz w:val="18"/>
                <w:szCs w:val="18"/>
                <w:lang w:eastAsia="en-GB"/>
              </w:rPr>
            </w:pPr>
            <w:r w:rsidRPr="00133C49">
              <w:rPr>
                <w:sz w:val="18"/>
                <w:szCs w:val="18"/>
                <w:lang w:eastAsia="en-GB"/>
              </w:rPr>
              <w:t>-</w:t>
            </w:r>
            <w:r w:rsidRPr="00133C49">
              <w:rPr>
                <w:sz w:val="18"/>
                <w:szCs w:val="18"/>
                <w:lang w:eastAsia="en-GB"/>
              </w:rPr>
              <w:tab/>
            </w:r>
            <w:r w:rsidR="00E268A0" w:rsidRPr="00133C49">
              <w:rPr>
                <w:rFonts w:ascii="Arial" w:hAnsi="Arial" w:cs="Arial"/>
                <w:sz w:val="18"/>
                <w:szCs w:val="18"/>
                <w:lang w:eastAsia="en-GB"/>
              </w:rPr>
              <w:t>~20ms (RRC)</w:t>
            </w:r>
          </w:p>
          <w:p w14:paraId="4EA96ECC" w14:textId="4F62A2F4" w:rsidR="00E268A0" w:rsidRPr="00133C49" w:rsidRDefault="00965E42" w:rsidP="00965E42">
            <w:pPr>
              <w:overflowPunct w:val="0"/>
              <w:autoSpaceDE w:val="0"/>
              <w:autoSpaceDN w:val="0"/>
              <w:adjustRightInd w:val="0"/>
              <w:spacing w:after="0"/>
              <w:ind w:left="360" w:hanging="360"/>
              <w:contextualSpacing/>
              <w:textAlignment w:val="baseline"/>
              <w:rPr>
                <w:rFonts w:ascii="Arial" w:hAnsi="Arial" w:cs="Arial"/>
                <w:sz w:val="18"/>
                <w:szCs w:val="18"/>
                <w:lang w:eastAsia="en-GB"/>
              </w:rPr>
            </w:pPr>
            <w:r w:rsidRPr="00133C49">
              <w:rPr>
                <w:rFonts w:ascii="Arial" w:hAnsi="Arial" w:cs="Arial"/>
                <w:sz w:val="18"/>
                <w:szCs w:val="18"/>
                <w:lang w:eastAsia="en-GB"/>
              </w:rPr>
              <w:t>3)</w:t>
            </w:r>
            <w:r w:rsidRPr="00133C49">
              <w:rPr>
                <w:rFonts w:ascii="Arial" w:hAnsi="Arial" w:cs="Arial"/>
                <w:sz w:val="18"/>
                <w:szCs w:val="18"/>
                <w:lang w:eastAsia="en-GB"/>
              </w:rPr>
              <w:tab/>
            </w:r>
            <w:r w:rsidR="00E268A0" w:rsidRPr="00133C49">
              <w:rPr>
                <w:rFonts w:ascii="Arial" w:hAnsi="Arial" w:cs="Arial"/>
                <w:sz w:val="18"/>
                <w:szCs w:val="18"/>
                <w:lang w:eastAsia="en-GB"/>
              </w:rPr>
              <w:t>Other latency:</w:t>
            </w:r>
          </w:p>
          <w:p w14:paraId="550C54C3" w14:textId="103153A5" w:rsidR="00E268A0" w:rsidRPr="00133C49" w:rsidRDefault="00965E42" w:rsidP="00965E42">
            <w:pPr>
              <w:overflowPunct w:val="0"/>
              <w:autoSpaceDE w:val="0"/>
              <w:autoSpaceDN w:val="0"/>
              <w:adjustRightInd w:val="0"/>
              <w:spacing w:after="0"/>
              <w:ind w:left="360" w:hanging="360"/>
              <w:contextualSpacing/>
              <w:textAlignment w:val="baseline"/>
              <w:rPr>
                <w:rFonts w:ascii="Arial" w:hAnsi="Arial" w:cs="Arial"/>
                <w:sz w:val="18"/>
                <w:szCs w:val="18"/>
                <w:lang w:eastAsia="en-GB"/>
              </w:rPr>
            </w:pPr>
            <w:r w:rsidRPr="00133C49">
              <w:rPr>
                <w:sz w:val="18"/>
                <w:szCs w:val="18"/>
                <w:lang w:eastAsia="en-GB"/>
              </w:rPr>
              <w:t>-</w:t>
            </w:r>
            <w:r w:rsidRPr="00133C49">
              <w:rPr>
                <w:sz w:val="18"/>
                <w:szCs w:val="18"/>
                <w:lang w:eastAsia="en-GB"/>
              </w:rPr>
              <w:tab/>
            </w:r>
            <w:r w:rsidR="00E268A0" w:rsidRPr="00133C49">
              <w:rPr>
                <w:rFonts w:ascii="Arial" w:hAnsi="Arial" w:cs="Arial"/>
                <w:sz w:val="18"/>
                <w:szCs w:val="18"/>
                <w:lang w:eastAsia="en-GB"/>
              </w:rPr>
              <w:t>Forwarding latency between gNB and TCE</w:t>
            </w:r>
          </w:p>
        </w:tc>
        <w:tc>
          <w:tcPr>
            <w:tcW w:w="1417" w:type="dxa"/>
          </w:tcPr>
          <w:p w14:paraId="551C8FB6"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Upon gNB request after entering RRC_CONNECTED</w:t>
            </w:r>
          </w:p>
        </w:tc>
        <w:tc>
          <w:tcPr>
            <w:tcW w:w="1134" w:type="dxa"/>
          </w:tcPr>
          <w:p w14:paraId="43C20EE9"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AS security via RRC message</w:t>
            </w:r>
            <w:r w:rsidRPr="00133C49">
              <w:rPr>
                <w:rFonts w:ascii="Arial" w:hAnsi="Arial" w:cs="Arial"/>
                <w:sz w:val="18"/>
                <w:szCs w:val="18"/>
                <w:lang w:eastAsia="en-GB"/>
              </w:rPr>
              <w:br/>
            </w:r>
          </w:p>
          <w:p w14:paraId="06C2D9AA"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 xml:space="preserve">Privacy via user consent </w:t>
            </w:r>
          </w:p>
        </w:tc>
      </w:tr>
      <w:tr w:rsidR="007B3E87" w:rsidRPr="00133C49" w14:paraId="7298EDF0" w14:textId="77777777" w:rsidTr="0047314F">
        <w:tc>
          <w:tcPr>
            <w:tcW w:w="9634" w:type="dxa"/>
            <w:gridSpan w:val="7"/>
            <w:shd w:val="clear" w:color="auto" w:fill="D9D9D9" w:themeFill="background1" w:themeFillShade="D9"/>
          </w:tcPr>
          <w:p w14:paraId="319D1770" w14:textId="77777777" w:rsidR="00E268A0" w:rsidRPr="00133C49" w:rsidRDefault="00E268A0" w:rsidP="0047314F">
            <w:pPr>
              <w:spacing w:after="0"/>
              <w:jc w:val="center"/>
              <w:rPr>
                <w:rFonts w:ascii="Arial" w:hAnsi="Arial" w:cs="Arial"/>
                <w:b/>
                <w:bCs/>
                <w:sz w:val="18"/>
                <w:szCs w:val="18"/>
                <w:lang w:eastAsia="en-GB"/>
              </w:rPr>
            </w:pPr>
            <w:r w:rsidRPr="00133C49">
              <w:rPr>
                <w:rFonts w:ascii="Arial" w:hAnsi="Arial" w:cs="Arial"/>
                <w:b/>
                <w:bCs/>
                <w:sz w:val="18"/>
                <w:szCs w:val="18"/>
                <w:lang w:eastAsia="en-GB"/>
              </w:rPr>
              <w:t>Method: Immediate MDT</w:t>
            </w:r>
          </w:p>
        </w:tc>
      </w:tr>
      <w:tr w:rsidR="007B3E87" w:rsidRPr="00133C49" w14:paraId="019E708E" w14:textId="77777777" w:rsidTr="0047314F">
        <w:tc>
          <w:tcPr>
            <w:tcW w:w="1129" w:type="dxa"/>
          </w:tcPr>
          <w:p w14:paraId="6FED109D"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TCE/OAM</w:t>
            </w:r>
          </w:p>
          <w:p w14:paraId="74A33DC2"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Data can be utilized by gNB)</w:t>
            </w:r>
          </w:p>
        </w:tc>
        <w:tc>
          <w:tcPr>
            <w:tcW w:w="851" w:type="dxa"/>
          </w:tcPr>
          <w:p w14:paraId="35853CE1"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CONNECTED</w:t>
            </w:r>
          </w:p>
        </w:tc>
        <w:tc>
          <w:tcPr>
            <w:tcW w:w="1134" w:type="dxa"/>
          </w:tcPr>
          <w:p w14:paraId="537D51E3"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lt;9kbyte</w:t>
            </w:r>
          </w:p>
        </w:tc>
        <w:tc>
          <w:tcPr>
            <w:tcW w:w="1417" w:type="dxa"/>
          </w:tcPr>
          <w:p w14:paraId="09BB5C9E"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 L3 cell/beam measurements</w:t>
            </w:r>
            <w:r w:rsidRPr="00133C49">
              <w:rPr>
                <w:rFonts w:ascii="Arial" w:hAnsi="Arial" w:cs="Arial"/>
                <w:sz w:val="18"/>
                <w:szCs w:val="18"/>
                <w:lang w:eastAsia="en-GB"/>
              </w:rPr>
              <w:br/>
            </w:r>
          </w:p>
          <w:p w14:paraId="73DCC321"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 location information</w:t>
            </w:r>
            <w:r w:rsidRPr="00133C49">
              <w:rPr>
                <w:rFonts w:ascii="Arial" w:hAnsi="Arial" w:cs="Arial"/>
                <w:sz w:val="18"/>
                <w:szCs w:val="18"/>
                <w:lang w:eastAsia="en-GB"/>
              </w:rPr>
              <w:br/>
            </w:r>
          </w:p>
          <w:p w14:paraId="7736CFDB"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 sensor information</w:t>
            </w:r>
          </w:p>
        </w:tc>
        <w:tc>
          <w:tcPr>
            <w:tcW w:w="2552" w:type="dxa"/>
          </w:tcPr>
          <w:p w14:paraId="0CD102F7" w14:textId="3BDFB50C" w:rsidR="00E268A0" w:rsidRPr="00133C49" w:rsidRDefault="00965E42" w:rsidP="00965E42">
            <w:pPr>
              <w:overflowPunct w:val="0"/>
              <w:autoSpaceDE w:val="0"/>
              <w:autoSpaceDN w:val="0"/>
              <w:adjustRightInd w:val="0"/>
              <w:spacing w:after="0"/>
              <w:ind w:left="360" w:hanging="360"/>
              <w:textAlignment w:val="baseline"/>
              <w:rPr>
                <w:rFonts w:ascii="Arial" w:hAnsi="Arial" w:cs="Arial"/>
                <w:sz w:val="18"/>
                <w:szCs w:val="18"/>
                <w:lang w:eastAsia="en-GB"/>
              </w:rPr>
            </w:pPr>
            <w:r w:rsidRPr="00133C49">
              <w:rPr>
                <w:rFonts w:ascii="Arial" w:hAnsi="Arial" w:cs="Arial"/>
                <w:sz w:val="18"/>
                <w:szCs w:val="18"/>
                <w:lang w:eastAsia="en-GB"/>
              </w:rPr>
              <w:t>1)</w:t>
            </w:r>
            <w:r w:rsidRPr="00133C49">
              <w:rPr>
                <w:rFonts w:ascii="Arial" w:hAnsi="Arial" w:cs="Arial"/>
                <w:sz w:val="18"/>
                <w:szCs w:val="18"/>
                <w:lang w:eastAsia="en-GB"/>
              </w:rPr>
              <w:tab/>
            </w:r>
            <w:r w:rsidR="00E268A0" w:rsidRPr="00133C49">
              <w:rPr>
                <w:rFonts w:ascii="Arial" w:hAnsi="Arial" w:cs="Arial"/>
                <w:sz w:val="18"/>
                <w:szCs w:val="18"/>
                <w:lang w:eastAsia="en-GB"/>
              </w:rPr>
              <w:t>Procedure latency:</w:t>
            </w:r>
          </w:p>
          <w:p w14:paraId="496B81B1" w14:textId="68B67CD4" w:rsidR="00E268A0" w:rsidRPr="00133C49" w:rsidRDefault="00965E42" w:rsidP="00965E42">
            <w:pPr>
              <w:overflowPunct w:val="0"/>
              <w:autoSpaceDE w:val="0"/>
              <w:autoSpaceDN w:val="0"/>
              <w:adjustRightInd w:val="0"/>
              <w:spacing w:after="0"/>
              <w:ind w:left="360" w:hanging="360"/>
              <w:contextualSpacing/>
              <w:textAlignment w:val="baseline"/>
              <w:rPr>
                <w:rFonts w:ascii="Arial" w:hAnsi="Arial" w:cs="Arial"/>
                <w:sz w:val="18"/>
                <w:szCs w:val="18"/>
                <w:lang w:eastAsia="en-GB"/>
              </w:rPr>
            </w:pPr>
            <w:r w:rsidRPr="00133C49">
              <w:rPr>
                <w:sz w:val="18"/>
                <w:szCs w:val="18"/>
                <w:lang w:eastAsia="en-GB"/>
              </w:rPr>
              <w:t>-</w:t>
            </w:r>
            <w:r w:rsidRPr="00133C49">
              <w:rPr>
                <w:sz w:val="18"/>
                <w:szCs w:val="18"/>
                <w:lang w:eastAsia="en-GB"/>
              </w:rPr>
              <w:tab/>
            </w:r>
            <w:r w:rsidR="00E268A0" w:rsidRPr="00133C49">
              <w:rPr>
                <w:rFonts w:ascii="Arial" w:hAnsi="Arial" w:cs="Arial"/>
                <w:sz w:val="18"/>
                <w:szCs w:val="18"/>
                <w:lang w:eastAsia="en-GB"/>
              </w:rPr>
              <w:t xml:space="preserve">Report interval: </w:t>
            </w:r>
          </w:p>
          <w:p w14:paraId="3C5B3379" w14:textId="6D3A17F8" w:rsidR="00E268A0" w:rsidRPr="00133C49" w:rsidRDefault="00965E42" w:rsidP="00965E42">
            <w:pPr>
              <w:overflowPunct w:val="0"/>
              <w:autoSpaceDE w:val="0"/>
              <w:autoSpaceDN w:val="0"/>
              <w:adjustRightInd w:val="0"/>
              <w:spacing w:after="0"/>
              <w:ind w:left="720" w:hanging="360"/>
              <w:textAlignment w:val="baseline"/>
              <w:rPr>
                <w:rFonts w:ascii="Arial" w:hAnsi="Arial" w:cs="Arial"/>
                <w:sz w:val="18"/>
                <w:szCs w:val="18"/>
                <w:lang w:eastAsia="en-GB"/>
              </w:rPr>
            </w:pPr>
            <w:r w:rsidRPr="00133C49">
              <w:rPr>
                <w:rFonts w:ascii="Symbol" w:hAnsi="Symbol" w:cs="Arial"/>
                <w:sz w:val="18"/>
                <w:szCs w:val="18"/>
                <w:lang w:eastAsia="en-GB"/>
              </w:rPr>
              <w:t></w:t>
            </w:r>
            <w:r w:rsidRPr="00133C49">
              <w:rPr>
                <w:rFonts w:ascii="Symbol" w:hAnsi="Symbol" w:cs="Arial"/>
                <w:sz w:val="18"/>
                <w:szCs w:val="18"/>
                <w:lang w:eastAsia="en-GB"/>
              </w:rPr>
              <w:tab/>
            </w:r>
            <w:r w:rsidR="00E268A0" w:rsidRPr="00133C49">
              <w:rPr>
                <w:rFonts w:ascii="Arial" w:hAnsi="Arial" w:cs="Arial"/>
                <w:sz w:val="18"/>
                <w:szCs w:val="18"/>
                <w:lang w:eastAsia="en-GB"/>
              </w:rPr>
              <w:t>120ms~30min for periodic report</w:t>
            </w:r>
          </w:p>
          <w:p w14:paraId="11D29070" w14:textId="492A0CCE" w:rsidR="00E268A0" w:rsidRPr="00133C49" w:rsidRDefault="00965E42" w:rsidP="00965E42">
            <w:pPr>
              <w:overflowPunct w:val="0"/>
              <w:autoSpaceDE w:val="0"/>
              <w:autoSpaceDN w:val="0"/>
              <w:adjustRightInd w:val="0"/>
              <w:spacing w:after="0"/>
              <w:ind w:left="720" w:hanging="360"/>
              <w:textAlignment w:val="baseline"/>
              <w:rPr>
                <w:rFonts w:ascii="Arial" w:hAnsi="Arial" w:cs="Arial"/>
                <w:sz w:val="18"/>
                <w:szCs w:val="18"/>
                <w:lang w:eastAsia="en-GB"/>
              </w:rPr>
            </w:pPr>
            <w:r w:rsidRPr="00133C49">
              <w:rPr>
                <w:rFonts w:ascii="Symbol" w:hAnsi="Symbol" w:cs="Arial"/>
                <w:sz w:val="18"/>
                <w:szCs w:val="18"/>
                <w:lang w:eastAsia="en-GB"/>
              </w:rPr>
              <w:t></w:t>
            </w:r>
            <w:r w:rsidRPr="00133C49">
              <w:rPr>
                <w:rFonts w:ascii="Symbol" w:hAnsi="Symbol" w:cs="Arial"/>
                <w:sz w:val="18"/>
                <w:szCs w:val="18"/>
                <w:lang w:eastAsia="en-GB"/>
              </w:rPr>
              <w:tab/>
            </w:r>
            <w:r w:rsidR="00E268A0" w:rsidRPr="00133C49">
              <w:rPr>
                <w:rFonts w:ascii="Arial" w:hAnsi="Arial" w:cs="Arial"/>
                <w:sz w:val="18"/>
                <w:szCs w:val="18"/>
                <w:lang w:eastAsia="en-GB"/>
              </w:rPr>
              <w:t>TTT for event triggered report</w:t>
            </w:r>
          </w:p>
          <w:p w14:paraId="55FBC63E" w14:textId="3B190037" w:rsidR="00E268A0" w:rsidRPr="00133C49" w:rsidRDefault="00965E42" w:rsidP="00965E42">
            <w:pPr>
              <w:overflowPunct w:val="0"/>
              <w:autoSpaceDE w:val="0"/>
              <w:autoSpaceDN w:val="0"/>
              <w:adjustRightInd w:val="0"/>
              <w:spacing w:after="0"/>
              <w:ind w:left="360" w:hanging="360"/>
              <w:textAlignment w:val="baseline"/>
              <w:rPr>
                <w:rFonts w:ascii="Arial" w:hAnsi="Arial" w:cs="Arial"/>
                <w:sz w:val="18"/>
                <w:szCs w:val="18"/>
                <w:lang w:eastAsia="en-GB"/>
              </w:rPr>
            </w:pPr>
            <w:r w:rsidRPr="00133C49">
              <w:rPr>
                <w:rFonts w:ascii="Arial" w:hAnsi="Arial" w:cs="Arial"/>
                <w:sz w:val="18"/>
                <w:szCs w:val="18"/>
                <w:lang w:eastAsia="en-GB"/>
              </w:rPr>
              <w:t>2)</w:t>
            </w:r>
            <w:r w:rsidRPr="00133C49">
              <w:rPr>
                <w:rFonts w:ascii="Arial" w:hAnsi="Arial" w:cs="Arial"/>
                <w:sz w:val="18"/>
                <w:szCs w:val="18"/>
                <w:lang w:eastAsia="en-GB"/>
              </w:rPr>
              <w:tab/>
            </w:r>
            <w:r w:rsidR="00E268A0" w:rsidRPr="00133C49">
              <w:rPr>
                <w:rFonts w:ascii="Arial" w:hAnsi="Arial" w:cs="Arial"/>
                <w:sz w:val="18"/>
                <w:szCs w:val="18"/>
                <w:lang w:eastAsia="en-GB"/>
              </w:rPr>
              <w:t>Air interface signalling latency:</w:t>
            </w:r>
          </w:p>
          <w:p w14:paraId="36F12326" w14:textId="4AE7D667" w:rsidR="00E268A0" w:rsidRPr="00133C49" w:rsidRDefault="00965E42" w:rsidP="00965E42">
            <w:pPr>
              <w:overflowPunct w:val="0"/>
              <w:autoSpaceDE w:val="0"/>
              <w:autoSpaceDN w:val="0"/>
              <w:adjustRightInd w:val="0"/>
              <w:spacing w:after="0"/>
              <w:ind w:left="360" w:hanging="360"/>
              <w:contextualSpacing/>
              <w:textAlignment w:val="baseline"/>
              <w:rPr>
                <w:rFonts w:ascii="Arial" w:hAnsi="Arial" w:cs="Arial"/>
                <w:sz w:val="18"/>
                <w:szCs w:val="18"/>
                <w:lang w:eastAsia="en-GB"/>
              </w:rPr>
            </w:pPr>
            <w:r w:rsidRPr="00133C49">
              <w:rPr>
                <w:sz w:val="18"/>
                <w:szCs w:val="18"/>
                <w:lang w:eastAsia="en-GB"/>
              </w:rPr>
              <w:t>-</w:t>
            </w:r>
            <w:r w:rsidRPr="00133C49">
              <w:rPr>
                <w:sz w:val="18"/>
                <w:szCs w:val="18"/>
                <w:lang w:eastAsia="en-GB"/>
              </w:rPr>
              <w:tab/>
            </w:r>
            <w:r w:rsidR="00E268A0" w:rsidRPr="00133C49">
              <w:rPr>
                <w:rFonts w:ascii="Arial" w:hAnsi="Arial" w:cs="Arial"/>
                <w:sz w:val="18"/>
                <w:szCs w:val="18"/>
                <w:lang w:eastAsia="en-GB"/>
              </w:rPr>
              <w:t>~20ms (RRC)</w:t>
            </w:r>
          </w:p>
          <w:p w14:paraId="5BDE2E7D" w14:textId="12A123D1" w:rsidR="00E268A0" w:rsidRPr="00133C49" w:rsidRDefault="00965E42" w:rsidP="00965E42">
            <w:pPr>
              <w:overflowPunct w:val="0"/>
              <w:autoSpaceDE w:val="0"/>
              <w:autoSpaceDN w:val="0"/>
              <w:adjustRightInd w:val="0"/>
              <w:spacing w:after="0"/>
              <w:ind w:left="360" w:hanging="360"/>
              <w:textAlignment w:val="baseline"/>
              <w:rPr>
                <w:rFonts w:ascii="Arial" w:hAnsi="Arial" w:cs="Arial"/>
                <w:sz w:val="18"/>
                <w:szCs w:val="18"/>
                <w:lang w:eastAsia="en-GB"/>
              </w:rPr>
            </w:pPr>
            <w:r w:rsidRPr="00133C49">
              <w:rPr>
                <w:rFonts w:ascii="Arial" w:hAnsi="Arial" w:cs="Arial"/>
                <w:sz w:val="18"/>
                <w:szCs w:val="18"/>
                <w:lang w:eastAsia="en-GB"/>
              </w:rPr>
              <w:t>3)</w:t>
            </w:r>
            <w:r w:rsidRPr="00133C49">
              <w:rPr>
                <w:rFonts w:ascii="Arial" w:hAnsi="Arial" w:cs="Arial"/>
                <w:sz w:val="18"/>
                <w:szCs w:val="18"/>
                <w:lang w:eastAsia="en-GB"/>
              </w:rPr>
              <w:tab/>
            </w:r>
            <w:r w:rsidR="00E268A0" w:rsidRPr="00133C49">
              <w:rPr>
                <w:rFonts w:ascii="Arial" w:hAnsi="Arial" w:cs="Arial"/>
                <w:sz w:val="18"/>
                <w:szCs w:val="18"/>
                <w:lang w:eastAsia="en-GB"/>
              </w:rPr>
              <w:t>Other latency:</w:t>
            </w:r>
          </w:p>
          <w:p w14:paraId="75AA4866" w14:textId="5654E9FB" w:rsidR="00E268A0" w:rsidRPr="00133C49" w:rsidRDefault="00965E42" w:rsidP="00965E42">
            <w:pPr>
              <w:overflowPunct w:val="0"/>
              <w:autoSpaceDE w:val="0"/>
              <w:autoSpaceDN w:val="0"/>
              <w:adjustRightInd w:val="0"/>
              <w:spacing w:after="0"/>
              <w:ind w:left="360" w:hanging="360"/>
              <w:contextualSpacing/>
              <w:textAlignment w:val="baseline"/>
              <w:rPr>
                <w:rFonts w:ascii="Arial" w:hAnsi="Arial" w:cs="Arial"/>
                <w:sz w:val="18"/>
                <w:szCs w:val="18"/>
                <w:lang w:eastAsia="en-GB"/>
              </w:rPr>
            </w:pPr>
            <w:r w:rsidRPr="00133C49">
              <w:rPr>
                <w:sz w:val="18"/>
                <w:szCs w:val="18"/>
                <w:lang w:eastAsia="en-GB"/>
              </w:rPr>
              <w:t>-</w:t>
            </w:r>
            <w:r w:rsidRPr="00133C49">
              <w:rPr>
                <w:sz w:val="18"/>
                <w:szCs w:val="18"/>
                <w:lang w:eastAsia="en-GB"/>
              </w:rPr>
              <w:tab/>
            </w:r>
            <w:r w:rsidR="00E268A0" w:rsidRPr="00133C49">
              <w:rPr>
                <w:rFonts w:ascii="Arial" w:hAnsi="Arial" w:cs="Arial"/>
                <w:sz w:val="18"/>
                <w:szCs w:val="18"/>
                <w:lang w:eastAsia="en-GB"/>
              </w:rPr>
              <w:t xml:space="preserve">Forwarding latency between gNB and TCE   </w:t>
            </w:r>
          </w:p>
        </w:tc>
        <w:tc>
          <w:tcPr>
            <w:tcW w:w="1417" w:type="dxa"/>
          </w:tcPr>
          <w:p w14:paraId="20A86CD7"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 Event triggered</w:t>
            </w:r>
          </w:p>
          <w:p w14:paraId="78642A47"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br/>
              <w:t xml:space="preserve">- Periodic reporting </w:t>
            </w:r>
          </w:p>
        </w:tc>
        <w:tc>
          <w:tcPr>
            <w:tcW w:w="1134" w:type="dxa"/>
          </w:tcPr>
          <w:p w14:paraId="35B6CC25"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AS security via RRC message</w:t>
            </w:r>
            <w:r w:rsidRPr="00133C49">
              <w:rPr>
                <w:rFonts w:ascii="Arial" w:hAnsi="Arial" w:cs="Arial"/>
                <w:sz w:val="18"/>
                <w:szCs w:val="18"/>
                <w:lang w:eastAsia="en-GB"/>
              </w:rPr>
              <w:br/>
            </w:r>
          </w:p>
          <w:p w14:paraId="40C28613"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Privacy via user consent</w:t>
            </w:r>
          </w:p>
        </w:tc>
      </w:tr>
      <w:tr w:rsidR="007B3E87" w:rsidRPr="00133C49" w14:paraId="50660EFC" w14:textId="77777777" w:rsidTr="0047314F">
        <w:tc>
          <w:tcPr>
            <w:tcW w:w="9634" w:type="dxa"/>
            <w:gridSpan w:val="7"/>
            <w:shd w:val="clear" w:color="auto" w:fill="D9D9D9" w:themeFill="background1" w:themeFillShade="D9"/>
          </w:tcPr>
          <w:p w14:paraId="3650AF69" w14:textId="77777777" w:rsidR="00E268A0" w:rsidRPr="00133C49" w:rsidRDefault="00E268A0" w:rsidP="0047314F">
            <w:pPr>
              <w:spacing w:after="0"/>
              <w:jc w:val="center"/>
              <w:rPr>
                <w:rFonts w:ascii="Arial" w:hAnsi="Arial" w:cs="Arial"/>
                <w:b/>
                <w:bCs/>
                <w:sz w:val="18"/>
                <w:szCs w:val="18"/>
                <w:lang w:eastAsia="en-GB"/>
              </w:rPr>
            </w:pPr>
            <w:r w:rsidRPr="00133C49">
              <w:rPr>
                <w:rFonts w:ascii="Arial" w:hAnsi="Arial" w:cs="Arial"/>
                <w:b/>
                <w:bCs/>
                <w:sz w:val="18"/>
                <w:szCs w:val="18"/>
                <w:lang w:eastAsia="en-GB"/>
              </w:rPr>
              <w:t>Method:  L3 measurements</w:t>
            </w:r>
          </w:p>
        </w:tc>
      </w:tr>
      <w:tr w:rsidR="007B3E87" w:rsidRPr="00133C49" w14:paraId="35569A03" w14:textId="77777777" w:rsidTr="0047314F">
        <w:tc>
          <w:tcPr>
            <w:tcW w:w="1129" w:type="dxa"/>
          </w:tcPr>
          <w:p w14:paraId="7659B58E"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gNB</w:t>
            </w:r>
          </w:p>
        </w:tc>
        <w:tc>
          <w:tcPr>
            <w:tcW w:w="851" w:type="dxa"/>
          </w:tcPr>
          <w:p w14:paraId="6A970AE2"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CONNECTED</w:t>
            </w:r>
          </w:p>
        </w:tc>
        <w:tc>
          <w:tcPr>
            <w:tcW w:w="1134" w:type="dxa"/>
          </w:tcPr>
          <w:p w14:paraId="3F897B82"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lt;9kbyte</w:t>
            </w:r>
          </w:p>
        </w:tc>
        <w:tc>
          <w:tcPr>
            <w:tcW w:w="1417" w:type="dxa"/>
          </w:tcPr>
          <w:p w14:paraId="18540A4A"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L3 cell/beam measurements</w:t>
            </w:r>
          </w:p>
        </w:tc>
        <w:tc>
          <w:tcPr>
            <w:tcW w:w="2552" w:type="dxa"/>
          </w:tcPr>
          <w:p w14:paraId="6B1B671C" w14:textId="6C460C5B" w:rsidR="00E268A0" w:rsidRPr="00133C49" w:rsidRDefault="00965E42" w:rsidP="00965E42">
            <w:pPr>
              <w:overflowPunct w:val="0"/>
              <w:autoSpaceDE w:val="0"/>
              <w:autoSpaceDN w:val="0"/>
              <w:adjustRightInd w:val="0"/>
              <w:spacing w:after="0"/>
              <w:ind w:left="360" w:hanging="360"/>
              <w:textAlignment w:val="baseline"/>
              <w:rPr>
                <w:rFonts w:ascii="Arial" w:hAnsi="Arial" w:cs="Arial"/>
                <w:sz w:val="18"/>
                <w:szCs w:val="18"/>
                <w:lang w:eastAsia="en-GB"/>
              </w:rPr>
            </w:pPr>
            <w:r w:rsidRPr="00133C49">
              <w:rPr>
                <w:rFonts w:ascii="Arial" w:hAnsi="Arial" w:cs="Arial"/>
                <w:sz w:val="18"/>
                <w:szCs w:val="18"/>
                <w:lang w:eastAsia="en-GB"/>
              </w:rPr>
              <w:t>1)</w:t>
            </w:r>
            <w:r w:rsidRPr="00133C49">
              <w:rPr>
                <w:rFonts w:ascii="Arial" w:hAnsi="Arial" w:cs="Arial"/>
                <w:sz w:val="18"/>
                <w:szCs w:val="18"/>
                <w:lang w:eastAsia="en-GB"/>
              </w:rPr>
              <w:tab/>
            </w:r>
            <w:r w:rsidR="00E268A0" w:rsidRPr="00133C49">
              <w:rPr>
                <w:rFonts w:ascii="Arial" w:hAnsi="Arial" w:cs="Arial"/>
                <w:sz w:val="18"/>
                <w:szCs w:val="18"/>
                <w:lang w:eastAsia="en-GB"/>
              </w:rPr>
              <w:t>Procedure latency:</w:t>
            </w:r>
          </w:p>
          <w:p w14:paraId="154FA026" w14:textId="756985FC" w:rsidR="00E268A0" w:rsidRPr="00133C49" w:rsidRDefault="00965E42" w:rsidP="00965E42">
            <w:pPr>
              <w:overflowPunct w:val="0"/>
              <w:autoSpaceDE w:val="0"/>
              <w:autoSpaceDN w:val="0"/>
              <w:adjustRightInd w:val="0"/>
              <w:spacing w:after="0"/>
              <w:ind w:left="360" w:hanging="360"/>
              <w:contextualSpacing/>
              <w:textAlignment w:val="baseline"/>
              <w:rPr>
                <w:rFonts w:ascii="Arial" w:hAnsi="Arial" w:cs="Arial"/>
                <w:sz w:val="18"/>
                <w:szCs w:val="18"/>
                <w:lang w:eastAsia="en-GB"/>
              </w:rPr>
            </w:pPr>
            <w:r w:rsidRPr="00133C49">
              <w:rPr>
                <w:sz w:val="18"/>
                <w:szCs w:val="18"/>
                <w:lang w:eastAsia="en-GB"/>
              </w:rPr>
              <w:t>-</w:t>
            </w:r>
            <w:r w:rsidRPr="00133C49">
              <w:rPr>
                <w:sz w:val="18"/>
                <w:szCs w:val="18"/>
                <w:lang w:eastAsia="en-GB"/>
              </w:rPr>
              <w:tab/>
            </w:r>
            <w:r w:rsidR="00E268A0" w:rsidRPr="00133C49">
              <w:rPr>
                <w:rFonts w:ascii="Arial" w:hAnsi="Arial" w:cs="Arial"/>
                <w:sz w:val="18"/>
                <w:szCs w:val="18"/>
                <w:lang w:eastAsia="en-GB"/>
              </w:rPr>
              <w:t xml:space="preserve">Report interval: </w:t>
            </w:r>
          </w:p>
          <w:p w14:paraId="2ABF98C3" w14:textId="3135BB91" w:rsidR="00E268A0" w:rsidRPr="00133C49" w:rsidRDefault="00965E42" w:rsidP="00965E42">
            <w:pPr>
              <w:overflowPunct w:val="0"/>
              <w:autoSpaceDE w:val="0"/>
              <w:autoSpaceDN w:val="0"/>
              <w:adjustRightInd w:val="0"/>
              <w:spacing w:after="0"/>
              <w:ind w:left="720" w:hanging="360"/>
              <w:textAlignment w:val="baseline"/>
              <w:rPr>
                <w:rFonts w:ascii="Arial" w:hAnsi="Arial" w:cs="Arial"/>
                <w:sz w:val="18"/>
                <w:szCs w:val="18"/>
                <w:lang w:eastAsia="en-GB"/>
              </w:rPr>
            </w:pPr>
            <w:r w:rsidRPr="00133C49">
              <w:rPr>
                <w:rFonts w:ascii="Symbol" w:hAnsi="Symbol" w:cs="Arial"/>
                <w:sz w:val="18"/>
                <w:szCs w:val="18"/>
                <w:lang w:eastAsia="en-GB"/>
              </w:rPr>
              <w:t></w:t>
            </w:r>
            <w:r w:rsidRPr="00133C49">
              <w:rPr>
                <w:rFonts w:ascii="Symbol" w:hAnsi="Symbol" w:cs="Arial"/>
                <w:sz w:val="18"/>
                <w:szCs w:val="18"/>
                <w:lang w:eastAsia="en-GB"/>
              </w:rPr>
              <w:tab/>
            </w:r>
            <w:r w:rsidR="00E268A0" w:rsidRPr="00133C49">
              <w:rPr>
                <w:rFonts w:ascii="Arial" w:hAnsi="Arial" w:cs="Arial"/>
                <w:sz w:val="18"/>
                <w:szCs w:val="18"/>
                <w:lang w:eastAsia="en-GB"/>
              </w:rPr>
              <w:t>l20ms~30min for periodic report</w:t>
            </w:r>
          </w:p>
          <w:p w14:paraId="13544B35" w14:textId="33BB3D91" w:rsidR="00E268A0" w:rsidRPr="00133C49" w:rsidRDefault="00965E42" w:rsidP="00965E42">
            <w:pPr>
              <w:overflowPunct w:val="0"/>
              <w:autoSpaceDE w:val="0"/>
              <w:autoSpaceDN w:val="0"/>
              <w:adjustRightInd w:val="0"/>
              <w:spacing w:after="0"/>
              <w:ind w:left="720" w:hanging="360"/>
              <w:textAlignment w:val="baseline"/>
              <w:rPr>
                <w:rFonts w:ascii="Arial" w:hAnsi="Arial" w:cs="Arial"/>
                <w:sz w:val="18"/>
                <w:szCs w:val="18"/>
                <w:lang w:eastAsia="en-GB"/>
              </w:rPr>
            </w:pPr>
            <w:r w:rsidRPr="00133C49">
              <w:rPr>
                <w:rFonts w:ascii="Symbol" w:hAnsi="Symbol" w:cs="Arial"/>
                <w:sz w:val="18"/>
                <w:szCs w:val="18"/>
                <w:lang w:eastAsia="en-GB"/>
              </w:rPr>
              <w:t></w:t>
            </w:r>
            <w:r w:rsidRPr="00133C49">
              <w:rPr>
                <w:rFonts w:ascii="Symbol" w:hAnsi="Symbol" w:cs="Arial"/>
                <w:sz w:val="18"/>
                <w:szCs w:val="18"/>
                <w:lang w:eastAsia="en-GB"/>
              </w:rPr>
              <w:tab/>
            </w:r>
            <w:r w:rsidR="00E268A0" w:rsidRPr="00133C49">
              <w:rPr>
                <w:rFonts w:ascii="Arial" w:hAnsi="Arial" w:cs="Arial"/>
                <w:sz w:val="18"/>
                <w:szCs w:val="18"/>
                <w:lang w:eastAsia="en-GB"/>
              </w:rPr>
              <w:t>TTT for event triggered report</w:t>
            </w:r>
          </w:p>
          <w:p w14:paraId="23D5E5FB" w14:textId="0610207E" w:rsidR="00E268A0" w:rsidRPr="00133C49" w:rsidRDefault="00965E42" w:rsidP="00965E42">
            <w:pPr>
              <w:overflowPunct w:val="0"/>
              <w:autoSpaceDE w:val="0"/>
              <w:autoSpaceDN w:val="0"/>
              <w:adjustRightInd w:val="0"/>
              <w:spacing w:after="0"/>
              <w:ind w:left="360" w:hanging="360"/>
              <w:textAlignment w:val="baseline"/>
              <w:rPr>
                <w:rFonts w:ascii="Arial" w:hAnsi="Arial" w:cs="Arial"/>
                <w:sz w:val="18"/>
                <w:szCs w:val="18"/>
                <w:lang w:eastAsia="en-GB"/>
              </w:rPr>
            </w:pPr>
            <w:r w:rsidRPr="00133C49">
              <w:rPr>
                <w:rFonts w:ascii="Arial" w:hAnsi="Arial" w:cs="Arial"/>
                <w:sz w:val="18"/>
                <w:szCs w:val="18"/>
                <w:lang w:eastAsia="en-GB"/>
              </w:rPr>
              <w:t>2)</w:t>
            </w:r>
            <w:r w:rsidRPr="00133C49">
              <w:rPr>
                <w:rFonts w:ascii="Arial" w:hAnsi="Arial" w:cs="Arial"/>
                <w:sz w:val="18"/>
                <w:szCs w:val="18"/>
                <w:lang w:eastAsia="en-GB"/>
              </w:rPr>
              <w:tab/>
            </w:r>
            <w:r w:rsidR="00E268A0" w:rsidRPr="00133C49">
              <w:rPr>
                <w:rFonts w:ascii="Arial" w:hAnsi="Arial" w:cs="Arial"/>
                <w:sz w:val="18"/>
                <w:szCs w:val="18"/>
                <w:lang w:eastAsia="en-GB"/>
              </w:rPr>
              <w:t>Air interface signalling latency:</w:t>
            </w:r>
          </w:p>
          <w:p w14:paraId="5FE48AB9" w14:textId="6010F83D" w:rsidR="00E268A0" w:rsidRPr="00133C49" w:rsidRDefault="00965E42" w:rsidP="00965E42">
            <w:pPr>
              <w:overflowPunct w:val="0"/>
              <w:autoSpaceDE w:val="0"/>
              <w:autoSpaceDN w:val="0"/>
              <w:adjustRightInd w:val="0"/>
              <w:spacing w:after="0"/>
              <w:ind w:left="360" w:hanging="360"/>
              <w:contextualSpacing/>
              <w:textAlignment w:val="baseline"/>
              <w:rPr>
                <w:rFonts w:ascii="Arial" w:hAnsi="Arial" w:cs="Arial"/>
                <w:sz w:val="18"/>
                <w:szCs w:val="18"/>
                <w:lang w:eastAsia="en-GB"/>
              </w:rPr>
            </w:pPr>
            <w:r w:rsidRPr="00133C49">
              <w:rPr>
                <w:sz w:val="18"/>
                <w:szCs w:val="18"/>
                <w:lang w:eastAsia="en-GB"/>
              </w:rPr>
              <w:t>-</w:t>
            </w:r>
            <w:r w:rsidRPr="00133C49">
              <w:rPr>
                <w:sz w:val="18"/>
                <w:szCs w:val="18"/>
                <w:lang w:eastAsia="en-GB"/>
              </w:rPr>
              <w:tab/>
            </w:r>
            <w:r w:rsidR="00E268A0" w:rsidRPr="00133C49">
              <w:rPr>
                <w:rFonts w:ascii="Arial" w:hAnsi="Arial" w:cs="Arial"/>
                <w:sz w:val="18"/>
                <w:szCs w:val="18"/>
                <w:lang w:eastAsia="en-GB"/>
              </w:rPr>
              <w:t>20ms (RRC)</w:t>
            </w:r>
          </w:p>
        </w:tc>
        <w:tc>
          <w:tcPr>
            <w:tcW w:w="1417" w:type="dxa"/>
          </w:tcPr>
          <w:p w14:paraId="5DAAD26B"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 Event triggered report</w:t>
            </w:r>
            <w:r w:rsidRPr="00133C49">
              <w:rPr>
                <w:rFonts w:ascii="Arial" w:hAnsi="Arial" w:cs="Arial"/>
                <w:sz w:val="18"/>
                <w:szCs w:val="18"/>
                <w:lang w:eastAsia="en-GB"/>
              </w:rPr>
              <w:br/>
            </w:r>
          </w:p>
          <w:p w14:paraId="7D572C55"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 Periodic reporting</w:t>
            </w:r>
          </w:p>
        </w:tc>
        <w:tc>
          <w:tcPr>
            <w:tcW w:w="1134" w:type="dxa"/>
          </w:tcPr>
          <w:p w14:paraId="144CB470"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AS security via RRC message</w:t>
            </w:r>
          </w:p>
          <w:p w14:paraId="5DB2F464" w14:textId="77777777" w:rsidR="00E268A0" w:rsidRPr="00133C49" w:rsidRDefault="00E268A0" w:rsidP="0047314F">
            <w:pPr>
              <w:spacing w:after="0"/>
              <w:rPr>
                <w:rFonts w:ascii="Arial" w:hAnsi="Arial" w:cs="Arial"/>
                <w:sz w:val="18"/>
                <w:szCs w:val="18"/>
                <w:lang w:eastAsia="en-GB"/>
              </w:rPr>
            </w:pPr>
          </w:p>
        </w:tc>
      </w:tr>
      <w:tr w:rsidR="007B3E87" w:rsidRPr="00133C49" w14:paraId="1EE7032B" w14:textId="77777777" w:rsidTr="0047314F">
        <w:tc>
          <w:tcPr>
            <w:tcW w:w="9634" w:type="dxa"/>
            <w:gridSpan w:val="7"/>
            <w:shd w:val="clear" w:color="auto" w:fill="D9D9D9" w:themeFill="background1" w:themeFillShade="D9"/>
          </w:tcPr>
          <w:p w14:paraId="565F3E54" w14:textId="77777777" w:rsidR="00E268A0" w:rsidRPr="00133C49" w:rsidRDefault="00E268A0" w:rsidP="0047314F">
            <w:pPr>
              <w:spacing w:after="0"/>
              <w:jc w:val="center"/>
              <w:rPr>
                <w:rFonts w:ascii="Arial" w:hAnsi="Arial" w:cs="Arial"/>
                <w:b/>
                <w:bCs/>
                <w:sz w:val="18"/>
                <w:szCs w:val="18"/>
                <w:lang w:eastAsia="en-GB"/>
              </w:rPr>
            </w:pPr>
            <w:r w:rsidRPr="00133C49">
              <w:rPr>
                <w:rFonts w:ascii="Arial" w:hAnsi="Arial" w:cs="Arial"/>
                <w:b/>
                <w:bCs/>
                <w:sz w:val="18"/>
                <w:szCs w:val="18"/>
                <w:lang w:eastAsia="en-GB"/>
              </w:rPr>
              <w:t>Method:  L1 measurement (CSI reporting)</w:t>
            </w:r>
          </w:p>
        </w:tc>
      </w:tr>
      <w:tr w:rsidR="007B3E87" w:rsidRPr="00133C49" w14:paraId="3FD9344A" w14:textId="77777777" w:rsidTr="0047314F">
        <w:tc>
          <w:tcPr>
            <w:tcW w:w="1129" w:type="dxa"/>
          </w:tcPr>
          <w:p w14:paraId="1F715C9E"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gNB</w:t>
            </w:r>
          </w:p>
        </w:tc>
        <w:tc>
          <w:tcPr>
            <w:tcW w:w="851" w:type="dxa"/>
          </w:tcPr>
          <w:p w14:paraId="5AFAE4A0"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CONNECTED</w:t>
            </w:r>
          </w:p>
        </w:tc>
        <w:tc>
          <w:tcPr>
            <w:tcW w:w="1134" w:type="dxa"/>
          </w:tcPr>
          <w:p w14:paraId="6621B60C"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lt;1706bit in PUCCH</w:t>
            </w:r>
            <w:r w:rsidRPr="00133C49">
              <w:rPr>
                <w:rFonts w:ascii="Arial" w:hAnsi="Arial" w:cs="Arial"/>
                <w:sz w:val="18"/>
                <w:szCs w:val="18"/>
                <w:lang w:eastAsia="en-GB"/>
              </w:rPr>
              <w:br/>
            </w:r>
          </w:p>
          <w:p w14:paraId="3651E817"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lt;3840bit in PUSCH</w:t>
            </w:r>
          </w:p>
        </w:tc>
        <w:tc>
          <w:tcPr>
            <w:tcW w:w="1417" w:type="dxa"/>
          </w:tcPr>
          <w:p w14:paraId="7F418C40"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L1 CSI measurement</w:t>
            </w:r>
          </w:p>
        </w:tc>
        <w:tc>
          <w:tcPr>
            <w:tcW w:w="2552" w:type="dxa"/>
          </w:tcPr>
          <w:p w14:paraId="10AE618C" w14:textId="18A07E10" w:rsidR="00E268A0" w:rsidRPr="00133C49" w:rsidRDefault="00965E42" w:rsidP="00965E42">
            <w:pPr>
              <w:overflowPunct w:val="0"/>
              <w:autoSpaceDE w:val="0"/>
              <w:autoSpaceDN w:val="0"/>
              <w:adjustRightInd w:val="0"/>
              <w:spacing w:after="0"/>
              <w:ind w:left="360" w:hanging="360"/>
              <w:textAlignment w:val="baseline"/>
              <w:rPr>
                <w:rFonts w:ascii="Arial" w:hAnsi="Arial" w:cs="Arial"/>
                <w:sz w:val="18"/>
                <w:szCs w:val="18"/>
                <w:lang w:eastAsia="en-GB"/>
              </w:rPr>
            </w:pPr>
            <w:r w:rsidRPr="00133C49">
              <w:rPr>
                <w:rFonts w:ascii="Arial" w:hAnsi="Arial" w:cs="Arial"/>
                <w:sz w:val="18"/>
                <w:szCs w:val="18"/>
                <w:lang w:eastAsia="en-GB"/>
              </w:rPr>
              <w:t>1)</w:t>
            </w:r>
            <w:r w:rsidRPr="00133C49">
              <w:rPr>
                <w:rFonts w:ascii="Arial" w:hAnsi="Arial" w:cs="Arial"/>
                <w:sz w:val="18"/>
                <w:szCs w:val="18"/>
                <w:lang w:eastAsia="en-GB"/>
              </w:rPr>
              <w:tab/>
            </w:r>
            <w:r w:rsidR="00E268A0" w:rsidRPr="00133C49">
              <w:rPr>
                <w:rFonts w:ascii="Arial" w:hAnsi="Arial" w:cs="Arial"/>
                <w:sz w:val="18"/>
                <w:szCs w:val="18"/>
                <w:lang w:eastAsia="en-GB"/>
              </w:rPr>
              <w:t>Procedure latency:</w:t>
            </w:r>
          </w:p>
          <w:p w14:paraId="0CE0F9BA" w14:textId="56B27E34" w:rsidR="00E268A0" w:rsidRPr="00133C49" w:rsidRDefault="00965E42" w:rsidP="00965E42">
            <w:pPr>
              <w:overflowPunct w:val="0"/>
              <w:autoSpaceDE w:val="0"/>
              <w:autoSpaceDN w:val="0"/>
              <w:adjustRightInd w:val="0"/>
              <w:spacing w:after="0"/>
              <w:ind w:left="360" w:hanging="360"/>
              <w:contextualSpacing/>
              <w:textAlignment w:val="baseline"/>
              <w:rPr>
                <w:rFonts w:ascii="Arial" w:hAnsi="Arial" w:cs="Arial"/>
                <w:sz w:val="18"/>
                <w:szCs w:val="18"/>
                <w:lang w:eastAsia="en-GB"/>
              </w:rPr>
            </w:pPr>
            <w:r w:rsidRPr="00133C49">
              <w:rPr>
                <w:sz w:val="18"/>
                <w:szCs w:val="18"/>
                <w:lang w:eastAsia="en-GB"/>
              </w:rPr>
              <w:t>-</w:t>
            </w:r>
            <w:r w:rsidRPr="00133C49">
              <w:rPr>
                <w:sz w:val="18"/>
                <w:szCs w:val="18"/>
                <w:lang w:eastAsia="en-GB"/>
              </w:rPr>
              <w:tab/>
            </w:r>
            <w:r w:rsidR="00E268A0" w:rsidRPr="00133C49">
              <w:rPr>
                <w:rFonts w:ascii="Arial" w:hAnsi="Arial" w:cs="Arial"/>
                <w:sz w:val="18"/>
                <w:szCs w:val="18"/>
                <w:lang w:eastAsia="en-GB"/>
              </w:rPr>
              <w:t xml:space="preserve">Report interval: </w:t>
            </w:r>
          </w:p>
          <w:p w14:paraId="2DD8FB16" w14:textId="1A47FC9B" w:rsidR="00E268A0" w:rsidRPr="00133C49" w:rsidRDefault="00965E42" w:rsidP="00965E42">
            <w:pPr>
              <w:overflowPunct w:val="0"/>
              <w:autoSpaceDE w:val="0"/>
              <w:autoSpaceDN w:val="0"/>
              <w:adjustRightInd w:val="0"/>
              <w:spacing w:after="0"/>
              <w:ind w:left="720" w:hanging="360"/>
              <w:textAlignment w:val="baseline"/>
              <w:rPr>
                <w:rFonts w:ascii="Arial" w:hAnsi="Arial" w:cs="Arial"/>
                <w:sz w:val="18"/>
                <w:szCs w:val="18"/>
                <w:lang w:eastAsia="en-GB"/>
              </w:rPr>
            </w:pPr>
            <w:r w:rsidRPr="00133C49">
              <w:rPr>
                <w:rFonts w:ascii="Symbol" w:hAnsi="Symbol" w:cs="Arial"/>
                <w:sz w:val="18"/>
                <w:szCs w:val="18"/>
                <w:lang w:eastAsia="en-GB"/>
              </w:rPr>
              <w:t></w:t>
            </w:r>
            <w:r w:rsidRPr="00133C49">
              <w:rPr>
                <w:rFonts w:ascii="Symbol" w:hAnsi="Symbol" w:cs="Arial"/>
                <w:sz w:val="18"/>
                <w:szCs w:val="18"/>
                <w:lang w:eastAsia="en-GB"/>
              </w:rPr>
              <w:tab/>
            </w:r>
            <w:r w:rsidR="00E268A0" w:rsidRPr="00133C49">
              <w:rPr>
                <w:rFonts w:ascii="Arial" w:hAnsi="Arial" w:cs="Arial"/>
                <w:sz w:val="18"/>
                <w:szCs w:val="18"/>
                <w:lang w:eastAsia="en-GB"/>
              </w:rPr>
              <w:t xml:space="preserve">4-320 slot for periodic and semi-persistent report </w:t>
            </w:r>
          </w:p>
          <w:p w14:paraId="78253C67" w14:textId="2A83B874" w:rsidR="00E268A0" w:rsidRPr="00133C49" w:rsidRDefault="00965E42" w:rsidP="00965E42">
            <w:pPr>
              <w:overflowPunct w:val="0"/>
              <w:autoSpaceDE w:val="0"/>
              <w:autoSpaceDN w:val="0"/>
              <w:adjustRightInd w:val="0"/>
              <w:spacing w:after="0"/>
              <w:ind w:left="720" w:hanging="360"/>
              <w:textAlignment w:val="baseline"/>
              <w:rPr>
                <w:rFonts w:ascii="Arial" w:hAnsi="Arial" w:cs="Arial"/>
                <w:sz w:val="18"/>
                <w:szCs w:val="18"/>
                <w:lang w:eastAsia="en-GB"/>
              </w:rPr>
            </w:pPr>
            <w:r w:rsidRPr="00133C49">
              <w:rPr>
                <w:rFonts w:ascii="Symbol" w:hAnsi="Symbol" w:cs="Arial"/>
                <w:sz w:val="18"/>
                <w:szCs w:val="18"/>
                <w:lang w:eastAsia="en-GB"/>
              </w:rPr>
              <w:t></w:t>
            </w:r>
            <w:r w:rsidRPr="00133C49">
              <w:rPr>
                <w:rFonts w:ascii="Symbol" w:hAnsi="Symbol" w:cs="Arial"/>
                <w:sz w:val="18"/>
                <w:szCs w:val="18"/>
                <w:lang w:eastAsia="en-GB"/>
              </w:rPr>
              <w:tab/>
            </w:r>
            <w:r w:rsidR="00E268A0" w:rsidRPr="00133C49">
              <w:rPr>
                <w:rFonts w:ascii="Arial" w:hAnsi="Arial" w:cs="Arial"/>
                <w:sz w:val="18"/>
                <w:szCs w:val="18"/>
                <w:lang w:eastAsia="en-GB"/>
              </w:rPr>
              <w:t xml:space="preserve">0-32 slot after reception of DCI for aperiodic report </w:t>
            </w:r>
          </w:p>
          <w:p w14:paraId="478B2B36" w14:textId="748196D1" w:rsidR="00E268A0" w:rsidRPr="00133C49" w:rsidRDefault="00965E42" w:rsidP="00965E42">
            <w:pPr>
              <w:overflowPunct w:val="0"/>
              <w:autoSpaceDE w:val="0"/>
              <w:autoSpaceDN w:val="0"/>
              <w:adjustRightInd w:val="0"/>
              <w:spacing w:after="0"/>
              <w:ind w:left="360" w:hanging="360"/>
              <w:textAlignment w:val="baseline"/>
              <w:rPr>
                <w:rFonts w:ascii="Arial" w:hAnsi="Arial" w:cs="Arial"/>
                <w:sz w:val="18"/>
                <w:szCs w:val="18"/>
                <w:lang w:eastAsia="en-GB"/>
              </w:rPr>
            </w:pPr>
            <w:r w:rsidRPr="00133C49">
              <w:rPr>
                <w:rFonts w:ascii="Arial" w:hAnsi="Arial" w:cs="Arial"/>
                <w:sz w:val="18"/>
                <w:szCs w:val="18"/>
                <w:lang w:eastAsia="en-GB"/>
              </w:rPr>
              <w:t>2)</w:t>
            </w:r>
            <w:r w:rsidRPr="00133C49">
              <w:rPr>
                <w:rFonts w:ascii="Arial" w:hAnsi="Arial" w:cs="Arial"/>
                <w:sz w:val="18"/>
                <w:szCs w:val="18"/>
                <w:lang w:eastAsia="en-GB"/>
              </w:rPr>
              <w:tab/>
            </w:r>
            <w:r w:rsidR="00E268A0" w:rsidRPr="00133C49">
              <w:rPr>
                <w:rFonts w:ascii="Arial" w:hAnsi="Arial" w:cs="Arial"/>
                <w:sz w:val="18"/>
                <w:szCs w:val="18"/>
                <w:lang w:eastAsia="en-GB"/>
              </w:rPr>
              <w:t>Air interface signalling latency:</w:t>
            </w:r>
          </w:p>
          <w:p w14:paraId="410590C2" w14:textId="6E8EB9FA" w:rsidR="00E268A0" w:rsidRPr="00133C49" w:rsidRDefault="00965E42" w:rsidP="00965E42">
            <w:pPr>
              <w:overflowPunct w:val="0"/>
              <w:autoSpaceDE w:val="0"/>
              <w:autoSpaceDN w:val="0"/>
              <w:adjustRightInd w:val="0"/>
              <w:spacing w:after="0"/>
              <w:ind w:left="360" w:hanging="360"/>
              <w:contextualSpacing/>
              <w:textAlignment w:val="baseline"/>
              <w:rPr>
                <w:rFonts w:ascii="Arial" w:hAnsi="Arial" w:cs="Arial"/>
                <w:sz w:val="18"/>
                <w:szCs w:val="18"/>
                <w:lang w:eastAsia="en-GB"/>
              </w:rPr>
            </w:pPr>
            <w:r w:rsidRPr="00133C49">
              <w:rPr>
                <w:sz w:val="18"/>
                <w:szCs w:val="18"/>
                <w:lang w:eastAsia="en-GB"/>
              </w:rPr>
              <w:t>-</w:t>
            </w:r>
            <w:r w:rsidRPr="00133C49">
              <w:rPr>
                <w:sz w:val="18"/>
                <w:szCs w:val="18"/>
                <w:lang w:eastAsia="en-GB"/>
              </w:rPr>
              <w:tab/>
            </w:r>
            <w:r w:rsidR="00E268A0" w:rsidRPr="00133C49">
              <w:rPr>
                <w:rFonts w:ascii="Arial" w:hAnsi="Arial" w:cs="Arial"/>
                <w:sz w:val="18"/>
                <w:szCs w:val="18"/>
                <w:lang w:eastAsia="en-GB"/>
              </w:rPr>
              <w:t xml:space="preserve">1 TTI (PUCCH) </w:t>
            </w:r>
          </w:p>
        </w:tc>
        <w:tc>
          <w:tcPr>
            <w:tcW w:w="1417" w:type="dxa"/>
          </w:tcPr>
          <w:p w14:paraId="0D8F29A9"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 Aperiodic report</w:t>
            </w:r>
            <w:r w:rsidRPr="00133C49">
              <w:rPr>
                <w:rFonts w:ascii="Arial" w:hAnsi="Arial" w:cs="Arial"/>
                <w:sz w:val="18"/>
                <w:szCs w:val="18"/>
                <w:lang w:eastAsia="en-GB"/>
              </w:rPr>
              <w:br/>
            </w:r>
          </w:p>
          <w:p w14:paraId="483E014D"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 Semi-persistent report</w:t>
            </w:r>
            <w:r w:rsidRPr="00133C49">
              <w:rPr>
                <w:rFonts w:ascii="Arial" w:hAnsi="Arial" w:cs="Arial"/>
                <w:sz w:val="18"/>
                <w:szCs w:val="18"/>
                <w:lang w:eastAsia="en-GB"/>
              </w:rPr>
              <w:br/>
            </w:r>
          </w:p>
          <w:p w14:paraId="0DC4B6B3"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 Periodic report</w:t>
            </w:r>
          </w:p>
        </w:tc>
        <w:tc>
          <w:tcPr>
            <w:tcW w:w="1134" w:type="dxa"/>
          </w:tcPr>
          <w:p w14:paraId="4EA1AEB1"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No AS security</w:t>
            </w:r>
          </w:p>
          <w:p w14:paraId="2BB7A8F3" w14:textId="77777777" w:rsidR="00E268A0" w:rsidRPr="00133C49" w:rsidRDefault="00E268A0" w:rsidP="0047314F">
            <w:pPr>
              <w:spacing w:after="0"/>
              <w:rPr>
                <w:rFonts w:ascii="Arial" w:hAnsi="Arial" w:cs="Arial"/>
                <w:sz w:val="18"/>
                <w:szCs w:val="18"/>
                <w:lang w:eastAsia="en-GB"/>
              </w:rPr>
            </w:pPr>
          </w:p>
        </w:tc>
      </w:tr>
      <w:tr w:rsidR="007B3E87" w:rsidRPr="00133C49" w14:paraId="498DED33" w14:textId="77777777" w:rsidTr="0047314F">
        <w:tc>
          <w:tcPr>
            <w:tcW w:w="9634" w:type="dxa"/>
            <w:gridSpan w:val="7"/>
            <w:shd w:val="clear" w:color="auto" w:fill="D9D9D9" w:themeFill="background1" w:themeFillShade="D9"/>
          </w:tcPr>
          <w:p w14:paraId="0AB7D5B3" w14:textId="77777777" w:rsidR="00E268A0" w:rsidRPr="00133C49" w:rsidRDefault="00E268A0" w:rsidP="0047314F">
            <w:pPr>
              <w:spacing w:after="0"/>
              <w:jc w:val="center"/>
              <w:rPr>
                <w:rFonts w:ascii="Arial" w:hAnsi="Arial" w:cs="Arial"/>
                <w:b/>
                <w:bCs/>
                <w:sz w:val="18"/>
                <w:szCs w:val="18"/>
                <w:lang w:eastAsia="en-GB"/>
              </w:rPr>
            </w:pPr>
            <w:r w:rsidRPr="00133C49">
              <w:rPr>
                <w:rFonts w:ascii="Arial" w:hAnsi="Arial" w:cs="Arial"/>
                <w:b/>
                <w:bCs/>
                <w:sz w:val="18"/>
                <w:szCs w:val="18"/>
                <w:lang w:eastAsia="en-GB"/>
              </w:rPr>
              <w:t>Method:  UE Assistance Information (UAI)</w:t>
            </w:r>
          </w:p>
        </w:tc>
      </w:tr>
      <w:tr w:rsidR="007B3E87" w:rsidRPr="00133C49" w14:paraId="3413D78D" w14:textId="77777777" w:rsidTr="0047314F">
        <w:tc>
          <w:tcPr>
            <w:tcW w:w="1129" w:type="dxa"/>
          </w:tcPr>
          <w:p w14:paraId="64D187B4"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lastRenderedPageBreak/>
              <w:t>gNB</w:t>
            </w:r>
          </w:p>
        </w:tc>
        <w:tc>
          <w:tcPr>
            <w:tcW w:w="851" w:type="dxa"/>
          </w:tcPr>
          <w:p w14:paraId="554FFDD9"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CONNECTED</w:t>
            </w:r>
          </w:p>
        </w:tc>
        <w:tc>
          <w:tcPr>
            <w:tcW w:w="1134" w:type="dxa"/>
          </w:tcPr>
          <w:p w14:paraId="78CA5887"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lt;9kbyte</w:t>
            </w:r>
          </w:p>
        </w:tc>
        <w:tc>
          <w:tcPr>
            <w:tcW w:w="1417" w:type="dxa"/>
          </w:tcPr>
          <w:p w14:paraId="05B32610"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Assistance information to show UE preference</w:t>
            </w:r>
          </w:p>
        </w:tc>
        <w:tc>
          <w:tcPr>
            <w:tcW w:w="2552" w:type="dxa"/>
          </w:tcPr>
          <w:p w14:paraId="44C7E065" w14:textId="4EECD406" w:rsidR="00E268A0" w:rsidRPr="00133C49" w:rsidRDefault="00965E42" w:rsidP="00965E42">
            <w:pPr>
              <w:overflowPunct w:val="0"/>
              <w:autoSpaceDE w:val="0"/>
              <w:autoSpaceDN w:val="0"/>
              <w:adjustRightInd w:val="0"/>
              <w:spacing w:after="0"/>
              <w:ind w:left="360" w:hanging="360"/>
              <w:textAlignment w:val="baseline"/>
              <w:rPr>
                <w:rFonts w:ascii="Arial" w:hAnsi="Arial" w:cs="Arial"/>
                <w:sz w:val="18"/>
                <w:szCs w:val="18"/>
                <w:lang w:eastAsia="en-GB"/>
              </w:rPr>
            </w:pPr>
            <w:r w:rsidRPr="00133C49">
              <w:rPr>
                <w:rFonts w:ascii="Arial" w:hAnsi="Arial" w:cs="Arial"/>
                <w:sz w:val="18"/>
                <w:szCs w:val="18"/>
                <w:lang w:eastAsia="en-GB"/>
              </w:rPr>
              <w:t>1)</w:t>
            </w:r>
            <w:r w:rsidRPr="00133C49">
              <w:rPr>
                <w:rFonts w:ascii="Arial" w:hAnsi="Arial" w:cs="Arial"/>
                <w:sz w:val="18"/>
                <w:szCs w:val="18"/>
                <w:lang w:eastAsia="en-GB"/>
              </w:rPr>
              <w:tab/>
            </w:r>
            <w:r w:rsidR="00E268A0" w:rsidRPr="00133C49">
              <w:rPr>
                <w:rFonts w:ascii="Arial" w:hAnsi="Arial" w:cs="Arial"/>
                <w:sz w:val="18"/>
                <w:szCs w:val="18"/>
                <w:lang w:eastAsia="en-GB"/>
              </w:rPr>
              <w:t>Procedure latency:</w:t>
            </w:r>
          </w:p>
          <w:p w14:paraId="42F85F74" w14:textId="318B7AA5" w:rsidR="00E268A0" w:rsidRPr="00133C49" w:rsidRDefault="00965E42" w:rsidP="00965E42">
            <w:pPr>
              <w:overflowPunct w:val="0"/>
              <w:autoSpaceDE w:val="0"/>
              <w:autoSpaceDN w:val="0"/>
              <w:adjustRightInd w:val="0"/>
              <w:spacing w:after="0"/>
              <w:ind w:left="360" w:hanging="360"/>
              <w:contextualSpacing/>
              <w:textAlignment w:val="baseline"/>
              <w:rPr>
                <w:rFonts w:ascii="Arial" w:hAnsi="Arial" w:cs="Arial"/>
                <w:sz w:val="18"/>
                <w:szCs w:val="18"/>
                <w:lang w:eastAsia="en-GB"/>
              </w:rPr>
            </w:pPr>
            <w:r w:rsidRPr="00133C49">
              <w:rPr>
                <w:sz w:val="18"/>
                <w:szCs w:val="18"/>
                <w:lang w:eastAsia="en-GB"/>
              </w:rPr>
              <w:t>-</w:t>
            </w:r>
            <w:r w:rsidRPr="00133C49">
              <w:rPr>
                <w:sz w:val="18"/>
                <w:szCs w:val="18"/>
                <w:lang w:eastAsia="en-GB"/>
              </w:rPr>
              <w:tab/>
            </w:r>
            <w:r w:rsidR="00E268A0" w:rsidRPr="00133C49">
              <w:rPr>
                <w:rFonts w:ascii="Arial" w:hAnsi="Arial" w:cs="Arial"/>
                <w:sz w:val="18"/>
                <w:szCs w:val="18"/>
                <w:lang w:eastAsia="en-GB"/>
              </w:rPr>
              <w:t>Upon generation of UE's preference</w:t>
            </w:r>
          </w:p>
          <w:p w14:paraId="4D72BA09" w14:textId="621743A8" w:rsidR="00E268A0" w:rsidRPr="00133C49" w:rsidRDefault="00965E42" w:rsidP="00965E42">
            <w:pPr>
              <w:overflowPunct w:val="0"/>
              <w:autoSpaceDE w:val="0"/>
              <w:autoSpaceDN w:val="0"/>
              <w:adjustRightInd w:val="0"/>
              <w:spacing w:after="0"/>
              <w:ind w:left="360" w:hanging="360"/>
              <w:textAlignment w:val="baseline"/>
              <w:rPr>
                <w:rFonts w:ascii="Arial" w:hAnsi="Arial" w:cs="Arial"/>
                <w:sz w:val="18"/>
                <w:szCs w:val="18"/>
                <w:lang w:eastAsia="en-GB"/>
              </w:rPr>
            </w:pPr>
            <w:r w:rsidRPr="00133C49">
              <w:rPr>
                <w:rFonts w:ascii="Arial" w:hAnsi="Arial" w:cs="Arial"/>
                <w:sz w:val="18"/>
                <w:szCs w:val="18"/>
                <w:lang w:eastAsia="en-GB"/>
              </w:rPr>
              <w:t>2)</w:t>
            </w:r>
            <w:r w:rsidRPr="00133C49">
              <w:rPr>
                <w:rFonts w:ascii="Arial" w:hAnsi="Arial" w:cs="Arial"/>
                <w:sz w:val="18"/>
                <w:szCs w:val="18"/>
                <w:lang w:eastAsia="en-GB"/>
              </w:rPr>
              <w:tab/>
            </w:r>
            <w:r w:rsidR="00E268A0" w:rsidRPr="00133C49">
              <w:rPr>
                <w:rFonts w:ascii="Arial" w:hAnsi="Arial" w:cs="Arial"/>
                <w:sz w:val="18"/>
                <w:szCs w:val="18"/>
                <w:lang w:eastAsia="en-GB"/>
              </w:rPr>
              <w:t>Air interface signalling latency:</w:t>
            </w:r>
          </w:p>
          <w:p w14:paraId="4557BD64" w14:textId="75C6AE3D" w:rsidR="00E268A0" w:rsidRPr="00133C49" w:rsidRDefault="00965E42" w:rsidP="00965E42">
            <w:pPr>
              <w:overflowPunct w:val="0"/>
              <w:autoSpaceDE w:val="0"/>
              <w:autoSpaceDN w:val="0"/>
              <w:adjustRightInd w:val="0"/>
              <w:spacing w:after="0"/>
              <w:ind w:left="360" w:hanging="360"/>
              <w:contextualSpacing/>
              <w:textAlignment w:val="baseline"/>
              <w:rPr>
                <w:rFonts w:ascii="Arial" w:hAnsi="Arial" w:cs="Arial"/>
                <w:sz w:val="18"/>
                <w:szCs w:val="18"/>
                <w:lang w:eastAsia="en-GB"/>
              </w:rPr>
            </w:pPr>
            <w:r w:rsidRPr="00133C49">
              <w:rPr>
                <w:sz w:val="18"/>
                <w:szCs w:val="18"/>
                <w:lang w:eastAsia="en-GB"/>
              </w:rPr>
              <w:t>-</w:t>
            </w:r>
            <w:r w:rsidRPr="00133C49">
              <w:rPr>
                <w:sz w:val="18"/>
                <w:szCs w:val="18"/>
                <w:lang w:eastAsia="en-GB"/>
              </w:rPr>
              <w:tab/>
            </w:r>
            <w:r w:rsidR="00E268A0" w:rsidRPr="00133C49">
              <w:rPr>
                <w:rFonts w:ascii="Arial" w:hAnsi="Arial" w:cs="Arial"/>
                <w:sz w:val="18"/>
                <w:szCs w:val="18"/>
                <w:lang w:eastAsia="en-GB"/>
              </w:rPr>
              <w:t>~20ms (RRC)</w:t>
            </w:r>
          </w:p>
        </w:tc>
        <w:tc>
          <w:tcPr>
            <w:tcW w:w="1417" w:type="dxa"/>
          </w:tcPr>
          <w:p w14:paraId="5209822A"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Up to UE implementation when to report</w:t>
            </w:r>
          </w:p>
        </w:tc>
        <w:tc>
          <w:tcPr>
            <w:tcW w:w="1134" w:type="dxa"/>
          </w:tcPr>
          <w:p w14:paraId="51D3611E"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AS security via RRC message</w:t>
            </w:r>
          </w:p>
          <w:p w14:paraId="3541B043" w14:textId="77777777" w:rsidR="00E268A0" w:rsidRPr="00133C49" w:rsidRDefault="00E268A0" w:rsidP="0047314F">
            <w:pPr>
              <w:spacing w:after="0"/>
              <w:rPr>
                <w:rFonts w:ascii="Arial" w:hAnsi="Arial" w:cs="Arial"/>
                <w:sz w:val="18"/>
                <w:szCs w:val="18"/>
                <w:lang w:eastAsia="en-GB"/>
              </w:rPr>
            </w:pPr>
          </w:p>
        </w:tc>
      </w:tr>
      <w:tr w:rsidR="007B3E87" w:rsidRPr="00133C49" w14:paraId="73BEB811" w14:textId="77777777" w:rsidTr="0047314F">
        <w:tc>
          <w:tcPr>
            <w:tcW w:w="9634" w:type="dxa"/>
            <w:gridSpan w:val="7"/>
            <w:shd w:val="clear" w:color="auto" w:fill="D9D9D9" w:themeFill="background1" w:themeFillShade="D9"/>
          </w:tcPr>
          <w:p w14:paraId="7841148F" w14:textId="77777777" w:rsidR="00E268A0" w:rsidRPr="00133C49" w:rsidRDefault="00E268A0" w:rsidP="0047314F">
            <w:pPr>
              <w:spacing w:after="0"/>
              <w:jc w:val="center"/>
              <w:rPr>
                <w:rFonts w:ascii="Arial" w:hAnsi="Arial" w:cs="Arial"/>
                <w:b/>
                <w:bCs/>
                <w:sz w:val="18"/>
                <w:szCs w:val="18"/>
                <w:lang w:eastAsia="en-GB"/>
              </w:rPr>
            </w:pPr>
            <w:r w:rsidRPr="00133C49">
              <w:rPr>
                <w:rFonts w:ascii="Arial" w:hAnsi="Arial" w:cs="Arial"/>
                <w:b/>
                <w:bCs/>
                <w:sz w:val="18"/>
                <w:szCs w:val="18"/>
                <w:lang w:eastAsia="en-GB"/>
              </w:rPr>
              <w:t>Method: Early measurements</w:t>
            </w:r>
          </w:p>
        </w:tc>
      </w:tr>
      <w:tr w:rsidR="007B3E87" w:rsidRPr="00133C49" w14:paraId="5B8E3EFE" w14:textId="77777777" w:rsidTr="0047314F">
        <w:tc>
          <w:tcPr>
            <w:tcW w:w="1129" w:type="dxa"/>
          </w:tcPr>
          <w:p w14:paraId="76A869C5"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gNB</w:t>
            </w:r>
          </w:p>
        </w:tc>
        <w:tc>
          <w:tcPr>
            <w:tcW w:w="851" w:type="dxa"/>
          </w:tcPr>
          <w:p w14:paraId="35EEA5AD"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IDLE / INACTIVE</w:t>
            </w:r>
          </w:p>
        </w:tc>
        <w:tc>
          <w:tcPr>
            <w:tcW w:w="1134" w:type="dxa"/>
          </w:tcPr>
          <w:p w14:paraId="1F56A21C"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lt;9kbyte</w:t>
            </w:r>
          </w:p>
        </w:tc>
        <w:tc>
          <w:tcPr>
            <w:tcW w:w="1417" w:type="dxa"/>
          </w:tcPr>
          <w:p w14:paraId="5995D1DB"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L3 cell/beam measurements</w:t>
            </w:r>
          </w:p>
        </w:tc>
        <w:tc>
          <w:tcPr>
            <w:tcW w:w="2552" w:type="dxa"/>
          </w:tcPr>
          <w:p w14:paraId="63A0958C" w14:textId="2DF39C7A" w:rsidR="00E268A0" w:rsidRPr="00133C49" w:rsidRDefault="00965E42" w:rsidP="00965E42">
            <w:pPr>
              <w:overflowPunct w:val="0"/>
              <w:autoSpaceDE w:val="0"/>
              <w:autoSpaceDN w:val="0"/>
              <w:adjustRightInd w:val="0"/>
              <w:spacing w:after="0"/>
              <w:ind w:left="360" w:hanging="360"/>
              <w:textAlignment w:val="baseline"/>
              <w:rPr>
                <w:rFonts w:ascii="Arial" w:hAnsi="Arial" w:cs="Arial"/>
                <w:sz w:val="18"/>
                <w:szCs w:val="18"/>
                <w:lang w:eastAsia="en-GB"/>
              </w:rPr>
            </w:pPr>
            <w:r w:rsidRPr="00133C49">
              <w:rPr>
                <w:rFonts w:ascii="Arial" w:hAnsi="Arial" w:cs="Arial"/>
                <w:sz w:val="18"/>
                <w:szCs w:val="18"/>
                <w:lang w:eastAsia="en-GB"/>
              </w:rPr>
              <w:t>1)</w:t>
            </w:r>
            <w:r w:rsidRPr="00133C49">
              <w:rPr>
                <w:rFonts w:ascii="Arial" w:hAnsi="Arial" w:cs="Arial"/>
                <w:sz w:val="18"/>
                <w:szCs w:val="18"/>
                <w:lang w:eastAsia="en-GB"/>
              </w:rPr>
              <w:tab/>
            </w:r>
            <w:r w:rsidR="00E268A0" w:rsidRPr="00133C49">
              <w:rPr>
                <w:rFonts w:ascii="Arial" w:hAnsi="Arial" w:cs="Arial"/>
                <w:sz w:val="18"/>
                <w:szCs w:val="18"/>
                <w:lang w:eastAsia="en-GB"/>
              </w:rPr>
              <w:t>Procedure latency:</w:t>
            </w:r>
          </w:p>
          <w:p w14:paraId="229617A5" w14:textId="2C32A513" w:rsidR="00E268A0" w:rsidRPr="00133C49" w:rsidRDefault="00965E42" w:rsidP="00965E42">
            <w:pPr>
              <w:overflowPunct w:val="0"/>
              <w:autoSpaceDE w:val="0"/>
              <w:autoSpaceDN w:val="0"/>
              <w:adjustRightInd w:val="0"/>
              <w:spacing w:after="0"/>
              <w:ind w:left="360" w:hanging="360"/>
              <w:contextualSpacing/>
              <w:textAlignment w:val="baseline"/>
              <w:rPr>
                <w:rFonts w:ascii="Arial" w:hAnsi="Arial" w:cs="Arial"/>
                <w:sz w:val="18"/>
                <w:szCs w:val="18"/>
                <w:lang w:eastAsia="en-GB"/>
              </w:rPr>
            </w:pPr>
            <w:r w:rsidRPr="00133C49">
              <w:rPr>
                <w:sz w:val="18"/>
                <w:szCs w:val="18"/>
                <w:lang w:eastAsia="en-GB"/>
              </w:rPr>
              <w:t>-</w:t>
            </w:r>
            <w:r w:rsidRPr="00133C49">
              <w:rPr>
                <w:sz w:val="18"/>
                <w:szCs w:val="18"/>
                <w:lang w:eastAsia="en-GB"/>
              </w:rPr>
              <w:tab/>
            </w:r>
            <w:r w:rsidR="00E268A0" w:rsidRPr="00133C49">
              <w:rPr>
                <w:rFonts w:ascii="Arial" w:hAnsi="Arial" w:cs="Arial"/>
                <w:sz w:val="18"/>
                <w:szCs w:val="18"/>
                <w:lang w:eastAsia="en-GB"/>
              </w:rPr>
              <w:t>Latency to enter CONNECTED state</w:t>
            </w:r>
          </w:p>
          <w:p w14:paraId="7315CB1D" w14:textId="435197A0" w:rsidR="00E268A0" w:rsidRPr="00133C49" w:rsidRDefault="00965E42" w:rsidP="00965E42">
            <w:pPr>
              <w:overflowPunct w:val="0"/>
              <w:autoSpaceDE w:val="0"/>
              <w:autoSpaceDN w:val="0"/>
              <w:adjustRightInd w:val="0"/>
              <w:spacing w:after="0"/>
              <w:ind w:left="360" w:hanging="360"/>
              <w:contextualSpacing/>
              <w:textAlignment w:val="baseline"/>
              <w:rPr>
                <w:rFonts w:ascii="Arial" w:hAnsi="Arial" w:cs="Arial"/>
                <w:sz w:val="18"/>
                <w:szCs w:val="18"/>
                <w:lang w:eastAsia="en-GB"/>
              </w:rPr>
            </w:pPr>
            <w:r w:rsidRPr="00133C49">
              <w:rPr>
                <w:sz w:val="18"/>
                <w:szCs w:val="18"/>
                <w:lang w:eastAsia="en-GB"/>
              </w:rPr>
              <w:t>-</w:t>
            </w:r>
            <w:r w:rsidRPr="00133C49">
              <w:rPr>
                <w:sz w:val="18"/>
                <w:szCs w:val="18"/>
                <w:lang w:eastAsia="en-GB"/>
              </w:rPr>
              <w:tab/>
            </w:r>
            <w:r w:rsidR="00E268A0" w:rsidRPr="00133C49">
              <w:rPr>
                <w:rFonts w:ascii="Arial" w:hAnsi="Arial" w:cs="Arial"/>
                <w:sz w:val="18"/>
                <w:szCs w:val="18"/>
                <w:lang w:eastAsia="en-GB"/>
              </w:rPr>
              <w:t>Latency to receive gNB request signalling (~20ms)</w:t>
            </w:r>
          </w:p>
          <w:p w14:paraId="261DFDE4" w14:textId="318480E5" w:rsidR="00E268A0" w:rsidRPr="00133C49" w:rsidRDefault="00965E42" w:rsidP="00965E42">
            <w:pPr>
              <w:overflowPunct w:val="0"/>
              <w:autoSpaceDE w:val="0"/>
              <w:autoSpaceDN w:val="0"/>
              <w:adjustRightInd w:val="0"/>
              <w:spacing w:after="0"/>
              <w:ind w:left="360" w:hanging="360"/>
              <w:textAlignment w:val="baseline"/>
              <w:rPr>
                <w:rFonts w:ascii="Arial" w:hAnsi="Arial" w:cs="Arial"/>
                <w:sz w:val="18"/>
                <w:szCs w:val="18"/>
                <w:lang w:eastAsia="en-GB"/>
              </w:rPr>
            </w:pPr>
            <w:r w:rsidRPr="00133C49">
              <w:rPr>
                <w:rFonts w:ascii="Arial" w:hAnsi="Arial" w:cs="Arial"/>
                <w:sz w:val="18"/>
                <w:szCs w:val="18"/>
                <w:lang w:eastAsia="en-GB"/>
              </w:rPr>
              <w:t>2)</w:t>
            </w:r>
            <w:r w:rsidRPr="00133C49">
              <w:rPr>
                <w:rFonts w:ascii="Arial" w:hAnsi="Arial" w:cs="Arial"/>
                <w:sz w:val="18"/>
                <w:szCs w:val="18"/>
                <w:lang w:eastAsia="en-GB"/>
              </w:rPr>
              <w:tab/>
            </w:r>
            <w:r w:rsidR="00E268A0" w:rsidRPr="00133C49">
              <w:rPr>
                <w:rFonts w:ascii="Arial" w:hAnsi="Arial" w:cs="Arial"/>
                <w:sz w:val="18"/>
                <w:szCs w:val="18"/>
                <w:lang w:eastAsia="en-GB"/>
              </w:rPr>
              <w:t xml:space="preserve">Air interface signalling latency: </w:t>
            </w:r>
          </w:p>
          <w:p w14:paraId="67A1CC19" w14:textId="0E74CA60" w:rsidR="00E268A0" w:rsidRPr="00133C49" w:rsidRDefault="00965E42" w:rsidP="00965E42">
            <w:pPr>
              <w:overflowPunct w:val="0"/>
              <w:autoSpaceDE w:val="0"/>
              <w:autoSpaceDN w:val="0"/>
              <w:adjustRightInd w:val="0"/>
              <w:spacing w:after="0"/>
              <w:ind w:left="360" w:hanging="360"/>
              <w:contextualSpacing/>
              <w:textAlignment w:val="baseline"/>
              <w:rPr>
                <w:rFonts w:ascii="Arial" w:hAnsi="Arial" w:cs="Arial"/>
                <w:sz w:val="18"/>
                <w:szCs w:val="18"/>
                <w:lang w:eastAsia="en-GB"/>
              </w:rPr>
            </w:pPr>
            <w:r w:rsidRPr="00133C49">
              <w:rPr>
                <w:sz w:val="18"/>
                <w:szCs w:val="18"/>
                <w:lang w:eastAsia="en-GB"/>
              </w:rPr>
              <w:t>-</w:t>
            </w:r>
            <w:r w:rsidRPr="00133C49">
              <w:rPr>
                <w:sz w:val="18"/>
                <w:szCs w:val="18"/>
                <w:lang w:eastAsia="en-GB"/>
              </w:rPr>
              <w:tab/>
            </w:r>
            <w:r w:rsidR="00E268A0" w:rsidRPr="00133C49">
              <w:rPr>
                <w:rFonts w:ascii="Arial" w:hAnsi="Arial" w:cs="Arial"/>
                <w:sz w:val="18"/>
                <w:szCs w:val="18"/>
                <w:lang w:eastAsia="en-GB"/>
              </w:rPr>
              <w:t>~20ms (RRC)</w:t>
            </w:r>
          </w:p>
        </w:tc>
        <w:tc>
          <w:tcPr>
            <w:tcW w:w="1417" w:type="dxa"/>
          </w:tcPr>
          <w:p w14:paraId="451FC4BB"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Upon gNB request after entering RRC_CONNECTED</w:t>
            </w:r>
          </w:p>
        </w:tc>
        <w:tc>
          <w:tcPr>
            <w:tcW w:w="1134" w:type="dxa"/>
          </w:tcPr>
          <w:p w14:paraId="6ECB181E"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AS security via RRC message</w:t>
            </w:r>
          </w:p>
          <w:p w14:paraId="00691D1B" w14:textId="77777777" w:rsidR="00E268A0" w:rsidRPr="00133C49" w:rsidRDefault="00E268A0" w:rsidP="0047314F">
            <w:pPr>
              <w:spacing w:after="0"/>
              <w:rPr>
                <w:rFonts w:ascii="Arial" w:hAnsi="Arial" w:cs="Arial"/>
                <w:sz w:val="18"/>
                <w:szCs w:val="18"/>
                <w:lang w:eastAsia="en-GB"/>
              </w:rPr>
            </w:pPr>
          </w:p>
        </w:tc>
      </w:tr>
      <w:tr w:rsidR="007B3E87" w:rsidRPr="00133C49" w14:paraId="3544F723" w14:textId="77777777" w:rsidTr="0047314F">
        <w:tc>
          <w:tcPr>
            <w:tcW w:w="9634" w:type="dxa"/>
            <w:gridSpan w:val="7"/>
            <w:shd w:val="clear" w:color="auto" w:fill="D9D9D9" w:themeFill="background1" w:themeFillShade="D9"/>
          </w:tcPr>
          <w:p w14:paraId="7B137A3A" w14:textId="77777777" w:rsidR="00E268A0" w:rsidRPr="00133C49" w:rsidRDefault="00E268A0" w:rsidP="0047314F">
            <w:pPr>
              <w:spacing w:after="0"/>
              <w:jc w:val="center"/>
              <w:rPr>
                <w:rFonts w:ascii="Arial" w:hAnsi="Arial" w:cs="Arial"/>
                <w:b/>
                <w:bCs/>
                <w:sz w:val="18"/>
                <w:szCs w:val="18"/>
                <w:lang w:eastAsia="en-GB"/>
              </w:rPr>
            </w:pPr>
            <w:r w:rsidRPr="00133C49">
              <w:rPr>
                <w:rFonts w:ascii="Arial" w:hAnsi="Arial" w:cs="Arial"/>
                <w:b/>
                <w:bCs/>
                <w:sz w:val="18"/>
                <w:szCs w:val="18"/>
                <w:lang w:eastAsia="en-GB"/>
              </w:rPr>
              <w:t>Method: LPP</w:t>
            </w:r>
          </w:p>
        </w:tc>
      </w:tr>
      <w:tr w:rsidR="007B3E87" w:rsidRPr="00133C49" w14:paraId="3D805A83" w14:textId="77777777" w:rsidTr="0047314F">
        <w:tc>
          <w:tcPr>
            <w:tcW w:w="1129" w:type="dxa"/>
          </w:tcPr>
          <w:p w14:paraId="31C9BB21"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LMF</w:t>
            </w:r>
          </w:p>
        </w:tc>
        <w:tc>
          <w:tcPr>
            <w:tcW w:w="851" w:type="dxa"/>
          </w:tcPr>
          <w:p w14:paraId="231CAA6C"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CONNECTED</w:t>
            </w:r>
          </w:p>
        </w:tc>
        <w:tc>
          <w:tcPr>
            <w:tcW w:w="1134" w:type="dxa"/>
          </w:tcPr>
          <w:p w14:paraId="1DC2A503"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lt;9kbyte</w:t>
            </w:r>
          </w:p>
        </w:tc>
        <w:tc>
          <w:tcPr>
            <w:tcW w:w="1417" w:type="dxa"/>
          </w:tcPr>
          <w:p w14:paraId="4F412B45"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Location information</w:t>
            </w:r>
          </w:p>
        </w:tc>
        <w:tc>
          <w:tcPr>
            <w:tcW w:w="2552" w:type="dxa"/>
          </w:tcPr>
          <w:p w14:paraId="1225E557" w14:textId="4A1E7B80" w:rsidR="00E268A0" w:rsidRPr="00133C49" w:rsidRDefault="00965E42" w:rsidP="00965E42">
            <w:pPr>
              <w:overflowPunct w:val="0"/>
              <w:autoSpaceDE w:val="0"/>
              <w:autoSpaceDN w:val="0"/>
              <w:adjustRightInd w:val="0"/>
              <w:spacing w:after="0"/>
              <w:ind w:left="360" w:hanging="360"/>
              <w:textAlignment w:val="baseline"/>
              <w:rPr>
                <w:rFonts w:ascii="Arial" w:hAnsi="Arial" w:cs="Arial"/>
                <w:sz w:val="18"/>
                <w:szCs w:val="18"/>
                <w:lang w:eastAsia="en-GB"/>
              </w:rPr>
            </w:pPr>
            <w:r w:rsidRPr="00133C49">
              <w:rPr>
                <w:rFonts w:ascii="Arial" w:hAnsi="Arial" w:cs="Arial"/>
                <w:sz w:val="18"/>
                <w:szCs w:val="18"/>
                <w:lang w:eastAsia="en-GB"/>
              </w:rPr>
              <w:t>1)</w:t>
            </w:r>
            <w:r w:rsidRPr="00133C49">
              <w:rPr>
                <w:rFonts w:ascii="Arial" w:hAnsi="Arial" w:cs="Arial"/>
                <w:sz w:val="18"/>
                <w:szCs w:val="18"/>
                <w:lang w:eastAsia="en-GB"/>
              </w:rPr>
              <w:tab/>
            </w:r>
            <w:r w:rsidR="00E268A0" w:rsidRPr="00133C49">
              <w:rPr>
                <w:rFonts w:ascii="Arial" w:hAnsi="Arial" w:cs="Arial"/>
                <w:sz w:val="18"/>
                <w:szCs w:val="18"/>
                <w:lang w:eastAsia="en-GB"/>
              </w:rPr>
              <w:t>Procedure latency:</w:t>
            </w:r>
          </w:p>
          <w:p w14:paraId="52DBE3F7" w14:textId="01703E9B" w:rsidR="00E268A0" w:rsidRPr="00133C49" w:rsidRDefault="00965E42" w:rsidP="00965E42">
            <w:pPr>
              <w:overflowPunct w:val="0"/>
              <w:autoSpaceDE w:val="0"/>
              <w:autoSpaceDN w:val="0"/>
              <w:adjustRightInd w:val="0"/>
              <w:spacing w:after="0"/>
              <w:ind w:left="360" w:hanging="360"/>
              <w:contextualSpacing/>
              <w:textAlignment w:val="baseline"/>
              <w:rPr>
                <w:rFonts w:ascii="Arial" w:hAnsi="Arial" w:cs="Arial"/>
                <w:sz w:val="18"/>
                <w:szCs w:val="18"/>
                <w:lang w:eastAsia="en-GB"/>
              </w:rPr>
            </w:pPr>
            <w:r w:rsidRPr="00133C49">
              <w:rPr>
                <w:sz w:val="18"/>
                <w:szCs w:val="18"/>
                <w:lang w:eastAsia="en-GB"/>
              </w:rPr>
              <w:t>-</w:t>
            </w:r>
            <w:r w:rsidRPr="00133C49">
              <w:rPr>
                <w:sz w:val="18"/>
                <w:szCs w:val="18"/>
                <w:lang w:eastAsia="en-GB"/>
              </w:rPr>
              <w:tab/>
            </w:r>
            <w:r w:rsidR="00E268A0" w:rsidRPr="00133C49">
              <w:rPr>
                <w:rFonts w:ascii="Arial" w:hAnsi="Arial" w:cs="Arial"/>
                <w:sz w:val="18"/>
                <w:szCs w:val="18"/>
                <w:lang w:eastAsia="en-GB"/>
              </w:rPr>
              <w:t>Latency to get upper layer trigger (for UE triggered)</w:t>
            </w:r>
          </w:p>
          <w:p w14:paraId="58C55EC2" w14:textId="323A4B87" w:rsidR="00E268A0" w:rsidRPr="00133C49" w:rsidRDefault="00965E42" w:rsidP="00965E42">
            <w:pPr>
              <w:overflowPunct w:val="0"/>
              <w:autoSpaceDE w:val="0"/>
              <w:autoSpaceDN w:val="0"/>
              <w:adjustRightInd w:val="0"/>
              <w:spacing w:after="0"/>
              <w:ind w:left="360" w:hanging="360"/>
              <w:contextualSpacing/>
              <w:textAlignment w:val="baseline"/>
              <w:rPr>
                <w:rFonts w:ascii="Arial" w:hAnsi="Arial" w:cs="Arial"/>
                <w:sz w:val="18"/>
                <w:szCs w:val="18"/>
                <w:lang w:eastAsia="en-GB"/>
              </w:rPr>
            </w:pPr>
            <w:r w:rsidRPr="00133C49">
              <w:rPr>
                <w:sz w:val="18"/>
                <w:szCs w:val="18"/>
                <w:lang w:eastAsia="en-GB"/>
              </w:rPr>
              <w:t>-</w:t>
            </w:r>
            <w:r w:rsidRPr="00133C49">
              <w:rPr>
                <w:sz w:val="18"/>
                <w:szCs w:val="18"/>
                <w:lang w:eastAsia="en-GB"/>
              </w:rPr>
              <w:tab/>
            </w:r>
            <w:r w:rsidR="00E268A0" w:rsidRPr="00133C49">
              <w:rPr>
                <w:rFonts w:ascii="Arial" w:hAnsi="Arial" w:cs="Arial"/>
                <w:sz w:val="18"/>
                <w:szCs w:val="18"/>
                <w:lang w:eastAsia="en-GB"/>
              </w:rPr>
              <w:t>Or latency to receive network request message (~20ms)</w:t>
            </w:r>
          </w:p>
          <w:p w14:paraId="26D12520" w14:textId="5BA70A12" w:rsidR="00E268A0" w:rsidRPr="00133C49" w:rsidRDefault="00965E42" w:rsidP="00965E42">
            <w:pPr>
              <w:overflowPunct w:val="0"/>
              <w:autoSpaceDE w:val="0"/>
              <w:autoSpaceDN w:val="0"/>
              <w:adjustRightInd w:val="0"/>
              <w:spacing w:after="0"/>
              <w:ind w:left="360" w:hanging="360"/>
              <w:textAlignment w:val="baseline"/>
              <w:rPr>
                <w:rFonts w:ascii="Arial" w:hAnsi="Arial" w:cs="Arial"/>
                <w:sz w:val="18"/>
                <w:szCs w:val="18"/>
                <w:lang w:eastAsia="en-GB"/>
              </w:rPr>
            </w:pPr>
            <w:r w:rsidRPr="00133C49">
              <w:rPr>
                <w:rFonts w:ascii="Arial" w:hAnsi="Arial" w:cs="Arial"/>
                <w:sz w:val="18"/>
                <w:szCs w:val="18"/>
                <w:lang w:eastAsia="en-GB"/>
              </w:rPr>
              <w:t>2)</w:t>
            </w:r>
            <w:r w:rsidRPr="00133C49">
              <w:rPr>
                <w:rFonts w:ascii="Arial" w:hAnsi="Arial" w:cs="Arial"/>
                <w:sz w:val="18"/>
                <w:szCs w:val="18"/>
                <w:lang w:eastAsia="en-GB"/>
              </w:rPr>
              <w:tab/>
            </w:r>
            <w:r w:rsidR="00E268A0" w:rsidRPr="00133C49">
              <w:rPr>
                <w:rFonts w:ascii="Arial" w:hAnsi="Arial" w:cs="Arial"/>
                <w:sz w:val="18"/>
                <w:szCs w:val="18"/>
                <w:lang w:eastAsia="en-GB"/>
              </w:rPr>
              <w:t xml:space="preserve">Air interface signalling latency: </w:t>
            </w:r>
          </w:p>
          <w:p w14:paraId="4089FEA3" w14:textId="5BA4C85A" w:rsidR="00E268A0" w:rsidRPr="00133C49" w:rsidRDefault="00965E42" w:rsidP="00965E42">
            <w:pPr>
              <w:overflowPunct w:val="0"/>
              <w:autoSpaceDE w:val="0"/>
              <w:autoSpaceDN w:val="0"/>
              <w:adjustRightInd w:val="0"/>
              <w:spacing w:after="0"/>
              <w:ind w:left="360" w:hanging="360"/>
              <w:contextualSpacing/>
              <w:textAlignment w:val="baseline"/>
              <w:rPr>
                <w:rFonts w:ascii="Arial" w:hAnsi="Arial" w:cs="Arial"/>
                <w:sz w:val="18"/>
                <w:szCs w:val="18"/>
                <w:lang w:eastAsia="en-GB"/>
              </w:rPr>
            </w:pPr>
            <w:r w:rsidRPr="00133C49">
              <w:rPr>
                <w:sz w:val="18"/>
                <w:szCs w:val="18"/>
                <w:lang w:eastAsia="en-GB"/>
              </w:rPr>
              <w:t>-</w:t>
            </w:r>
            <w:r w:rsidRPr="00133C49">
              <w:rPr>
                <w:sz w:val="18"/>
                <w:szCs w:val="18"/>
                <w:lang w:eastAsia="en-GB"/>
              </w:rPr>
              <w:tab/>
            </w:r>
            <w:r w:rsidR="00E268A0" w:rsidRPr="00133C49">
              <w:rPr>
                <w:rFonts w:ascii="Arial" w:hAnsi="Arial" w:cs="Arial"/>
                <w:sz w:val="18"/>
                <w:szCs w:val="18"/>
                <w:lang w:eastAsia="en-GB"/>
              </w:rPr>
              <w:t>~20ms (RRC)</w:t>
            </w:r>
          </w:p>
          <w:p w14:paraId="08FA8E08" w14:textId="3487DFE3" w:rsidR="00E268A0" w:rsidRPr="00133C49" w:rsidRDefault="00965E42" w:rsidP="00965E42">
            <w:pPr>
              <w:overflowPunct w:val="0"/>
              <w:autoSpaceDE w:val="0"/>
              <w:autoSpaceDN w:val="0"/>
              <w:adjustRightInd w:val="0"/>
              <w:spacing w:after="0"/>
              <w:ind w:left="360" w:hanging="360"/>
              <w:textAlignment w:val="baseline"/>
              <w:rPr>
                <w:rFonts w:ascii="Arial" w:hAnsi="Arial" w:cs="Arial"/>
                <w:sz w:val="18"/>
                <w:szCs w:val="18"/>
                <w:lang w:eastAsia="en-GB"/>
              </w:rPr>
            </w:pPr>
            <w:r w:rsidRPr="00133C49">
              <w:rPr>
                <w:rFonts w:ascii="Arial" w:hAnsi="Arial" w:cs="Arial"/>
                <w:sz w:val="18"/>
                <w:szCs w:val="18"/>
                <w:lang w:eastAsia="en-GB"/>
              </w:rPr>
              <w:t>3)</w:t>
            </w:r>
            <w:r w:rsidRPr="00133C49">
              <w:rPr>
                <w:rFonts w:ascii="Arial" w:hAnsi="Arial" w:cs="Arial"/>
                <w:sz w:val="18"/>
                <w:szCs w:val="18"/>
                <w:lang w:eastAsia="en-GB"/>
              </w:rPr>
              <w:tab/>
            </w:r>
            <w:r w:rsidR="00E268A0" w:rsidRPr="00133C49">
              <w:rPr>
                <w:rFonts w:ascii="Arial" w:hAnsi="Arial" w:cs="Arial"/>
                <w:sz w:val="18"/>
                <w:szCs w:val="18"/>
                <w:lang w:eastAsia="en-GB"/>
              </w:rPr>
              <w:t>Other latency:</w:t>
            </w:r>
          </w:p>
          <w:p w14:paraId="0F278214" w14:textId="06CE5462" w:rsidR="00E268A0" w:rsidRPr="00133C49" w:rsidRDefault="00965E42" w:rsidP="00965E42">
            <w:pPr>
              <w:overflowPunct w:val="0"/>
              <w:autoSpaceDE w:val="0"/>
              <w:autoSpaceDN w:val="0"/>
              <w:adjustRightInd w:val="0"/>
              <w:spacing w:after="0"/>
              <w:ind w:left="360" w:hanging="360"/>
              <w:contextualSpacing/>
              <w:textAlignment w:val="baseline"/>
              <w:rPr>
                <w:rFonts w:ascii="Arial" w:hAnsi="Arial" w:cs="Arial"/>
                <w:sz w:val="18"/>
                <w:szCs w:val="18"/>
                <w:lang w:eastAsia="en-GB"/>
              </w:rPr>
            </w:pPr>
            <w:r w:rsidRPr="00133C49">
              <w:rPr>
                <w:sz w:val="18"/>
                <w:szCs w:val="18"/>
                <w:lang w:eastAsia="en-GB"/>
              </w:rPr>
              <w:t>-</w:t>
            </w:r>
            <w:r w:rsidRPr="00133C49">
              <w:rPr>
                <w:sz w:val="18"/>
                <w:szCs w:val="18"/>
                <w:lang w:eastAsia="en-GB"/>
              </w:rPr>
              <w:tab/>
            </w:r>
            <w:r w:rsidR="00E268A0" w:rsidRPr="00133C49">
              <w:rPr>
                <w:rFonts w:ascii="Arial" w:hAnsi="Arial" w:cs="Arial"/>
                <w:sz w:val="18"/>
                <w:szCs w:val="18"/>
                <w:lang w:eastAsia="en-GB"/>
              </w:rPr>
              <w:t>Forwarding latency between gNB and LMF</w:t>
            </w:r>
          </w:p>
        </w:tc>
        <w:tc>
          <w:tcPr>
            <w:tcW w:w="1417" w:type="dxa"/>
          </w:tcPr>
          <w:p w14:paraId="79B60371"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 UE-triggered</w:t>
            </w:r>
            <w:r w:rsidRPr="00133C49">
              <w:rPr>
                <w:rFonts w:ascii="Arial" w:hAnsi="Arial" w:cs="Arial"/>
                <w:sz w:val="18"/>
                <w:szCs w:val="18"/>
                <w:lang w:eastAsia="en-GB"/>
              </w:rPr>
              <w:br/>
            </w:r>
          </w:p>
          <w:p w14:paraId="56AEFF82"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 Network-triggered</w:t>
            </w:r>
          </w:p>
        </w:tc>
        <w:tc>
          <w:tcPr>
            <w:tcW w:w="1134" w:type="dxa"/>
          </w:tcPr>
          <w:p w14:paraId="128D0901" w14:textId="77777777" w:rsidR="00E268A0" w:rsidRPr="00133C49" w:rsidRDefault="00E268A0" w:rsidP="0047314F">
            <w:pPr>
              <w:spacing w:after="0"/>
              <w:rPr>
                <w:rFonts w:ascii="Arial" w:hAnsi="Arial" w:cs="Arial"/>
                <w:sz w:val="18"/>
                <w:szCs w:val="18"/>
                <w:lang w:eastAsia="en-GB"/>
              </w:rPr>
            </w:pPr>
            <w:r w:rsidRPr="00133C49">
              <w:rPr>
                <w:rFonts w:ascii="Arial" w:hAnsi="Arial" w:cs="Arial"/>
                <w:sz w:val="18"/>
                <w:szCs w:val="18"/>
                <w:lang w:eastAsia="en-GB"/>
              </w:rPr>
              <w:t>AS security via RRC message</w:t>
            </w:r>
          </w:p>
          <w:p w14:paraId="479F189F" w14:textId="77777777" w:rsidR="00E268A0" w:rsidRPr="00133C49" w:rsidRDefault="00E268A0" w:rsidP="0047314F">
            <w:pPr>
              <w:spacing w:after="0"/>
              <w:rPr>
                <w:rFonts w:ascii="Arial" w:hAnsi="Arial" w:cs="Arial"/>
                <w:sz w:val="18"/>
                <w:szCs w:val="18"/>
                <w:lang w:eastAsia="en-GB"/>
              </w:rPr>
            </w:pPr>
          </w:p>
        </w:tc>
      </w:tr>
      <w:tr w:rsidR="00616A2D" w:rsidRPr="00133C49" w14:paraId="1F4EE60D" w14:textId="77777777" w:rsidTr="008A0AF2">
        <w:tc>
          <w:tcPr>
            <w:tcW w:w="9634" w:type="dxa"/>
            <w:gridSpan w:val="7"/>
          </w:tcPr>
          <w:p w14:paraId="006D36EF" w14:textId="56780A28" w:rsidR="00616A2D" w:rsidRDefault="00616A2D" w:rsidP="00616A2D">
            <w:pPr>
              <w:pStyle w:val="TAN"/>
            </w:pPr>
            <w:r w:rsidRPr="00133C49">
              <w:t>*</w:t>
            </w:r>
            <w:r>
              <w:t>:</w:t>
            </w:r>
            <w:r>
              <w:tab/>
            </w:r>
            <w:r w:rsidRPr="00133C49">
              <w:t>The payload size doesn't consider signalling overhead.</w:t>
            </w:r>
          </w:p>
          <w:p w14:paraId="78E10FA4" w14:textId="441AD061" w:rsidR="00616A2D" w:rsidRDefault="00616A2D" w:rsidP="00616A2D">
            <w:pPr>
              <w:pStyle w:val="TAN"/>
            </w:pPr>
            <w:r w:rsidRPr="00133C49">
              <w:t>**</w:t>
            </w:r>
            <w:r>
              <w:t>:</w:t>
            </w:r>
            <w:r>
              <w:tab/>
            </w:r>
            <w:r w:rsidRPr="00133C49">
              <w:t>The End-to-End report latency is the latency from availability of the measurement report at the UE side to the availability of the measurement report at the terminated network entity. The time to generate data or perform measurements depends on RAN1/RAN4 specification.</w:t>
            </w:r>
          </w:p>
          <w:p w14:paraId="6D21F5D8" w14:textId="4D0B8AA0" w:rsidR="00616A2D" w:rsidRDefault="00616A2D" w:rsidP="00616A2D">
            <w:pPr>
              <w:pStyle w:val="TAN"/>
            </w:pPr>
            <w:r w:rsidRPr="00133C49">
              <w:t>***</w:t>
            </w:r>
            <w:r>
              <w:t>:</w:t>
            </w:r>
            <w:r>
              <w:tab/>
            </w:r>
            <w:r w:rsidRPr="00133C49">
              <w:t>Procedure latency is the latency caused by procedures, including procedure to ready for reporting (e.g., entering CONNECTED state, report interval).</w:t>
            </w:r>
          </w:p>
          <w:p w14:paraId="2F8513A1" w14:textId="20A79878" w:rsidR="00616A2D" w:rsidRPr="00616A2D" w:rsidRDefault="00616A2D" w:rsidP="00616A2D">
            <w:pPr>
              <w:pStyle w:val="TAN"/>
            </w:pPr>
            <w:r w:rsidRPr="00133C49">
              <w:t>****</w:t>
            </w:r>
            <w:r>
              <w:t>:</w:t>
            </w:r>
            <w:r>
              <w:tab/>
            </w:r>
            <w:r w:rsidRPr="00133C49">
              <w:t>Air interface signalling latency is the latency to transmit one report, e.g., RRC signalling latency or PUCCH signalling latency.</w:t>
            </w:r>
          </w:p>
        </w:tc>
      </w:tr>
    </w:tbl>
    <w:p w14:paraId="064C10EE" w14:textId="77777777" w:rsidR="00616A2D" w:rsidRDefault="00616A2D" w:rsidP="00616A2D"/>
    <w:p w14:paraId="79D7CCF7" w14:textId="12349530" w:rsidR="00E268A0" w:rsidRPr="00133C49" w:rsidRDefault="00E268A0" w:rsidP="00E268A0">
      <w:pPr>
        <w:pStyle w:val="Heading5"/>
      </w:pPr>
      <w:r w:rsidRPr="00133C49">
        <w:t>7.</w:t>
      </w:r>
      <w:r w:rsidR="000E4C84" w:rsidRPr="00133C49">
        <w:t>2</w:t>
      </w:r>
      <w:r w:rsidRPr="00133C49">
        <w:t>.1.3.1</w:t>
      </w:r>
      <w:r w:rsidRPr="00133C49">
        <w:tab/>
        <w:t xml:space="preserve">Considerations for network-side data collection </w:t>
      </w:r>
    </w:p>
    <w:p w14:paraId="66DF2999" w14:textId="77777777" w:rsidR="00E268A0" w:rsidRPr="00133C49" w:rsidRDefault="00E268A0" w:rsidP="00E268A0">
      <w:r w:rsidRPr="00133C49">
        <w:t>A set of general data collection principles is expected to be considered for network-side model training. These include:</w:t>
      </w:r>
    </w:p>
    <w:p w14:paraId="1A4BC334" w14:textId="615EA434" w:rsidR="00E268A0" w:rsidRPr="00133C49" w:rsidRDefault="00965E42" w:rsidP="00616A2D">
      <w:pPr>
        <w:pStyle w:val="B1"/>
      </w:pPr>
      <w:r w:rsidRPr="00133C49">
        <w:rPr>
          <w:rFonts w:eastAsia="Times New Roman"/>
        </w:rPr>
        <w:t>-</w:t>
      </w:r>
      <w:r w:rsidRPr="00133C49">
        <w:rPr>
          <w:rFonts w:eastAsia="Times New Roman"/>
        </w:rPr>
        <w:tab/>
      </w:r>
      <w:r w:rsidR="00E268A0" w:rsidRPr="00133C49">
        <w:t>UE to support data logging,</w:t>
      </w:r>
    </w:p>
    <w:p w14:paraId="678C5597" w14:textId="478368B2" w:rsidR="00E268A0" w:rsidRPr="00133C49" w:rsidRDefault="00965E42" w:rsidP="00616A2D">
      <w:pPr>
        <w:pStyle w:val="B1"/>
      </w:pPr>
      <w:r w:rsidRPr="00133C49">
        <w:rPr>
          <w:rFonts w:eastAsia="Times New Roman"/>
        </w:rPr>
        <w:t>-</w:t>
      </w:r>
      <w:r w:rsidRPr="00133C49">
        <w:rPr>
          <w:rFonts w:eastAsia="Times New Roman"/>
        </w:rPr>
        <w:tab/>
      </w:r>
      <w:r w:rsidR="00E268A0" w:rsidRPr="00133C49">
        <w:t>UE to report the collected data periodically, event-based, and on-demand,</w:t>
      </w:r>
    </w:p>
    <w:p w14:paraId="0DBC6870" w14:textId="79EC417B" w:rsidR="00E268A0" w:rsidRPr="00133C49" w:rsidRDefault="00965E42" w:rsidP="00616A2D">
      <w:pPr>
        <w:pStyle w:val="B1"/>
      </w:pPr>
      <w:r w:rsidRPr="00133C49">
        <w:rPr>
          <w:rFonts w:eastAsia="Times New Roman"/>
        </w:rPr>
        <w:t>-</w:t>
      </w:r>
      <w:r w:rsidRPr="00133C49">
        <w:rPr>
          <w:rFonts w:eastAsia="Times New Roman"/>
        </w:rPr>
        <w:tab/>
      </w:r>
      <w:r w:rsidR="00E268A0" w:rsidRPr="00133C49">
        <w:t>The UE memory, processing power, energy consumption, signalling overhead should be considered.</w:t>
      </w:r>
    </w:p>
    <w:p w14:paraId="0FFF375B" w14:textId="711C8E8D" w:rsidR="00E268A0" w:rsidRPr="00133C49" w:rsidRDefault="00E268A0" w:rsidP="00616A2D">
      <w:pPr>
        <w:pStyle w:val="NO"/>
        <w:rPr>
          <w:lang w:eastAsia="zh-CN"/>
        </w:rPr>
      </w:pPr>
      <w:r w:rsidRPr="00133C49">
        <w:rPr>
          <w:lang w:eastAsia="zh-CN"/>
        </w:rPr>
        <w:t>Note:</w:t>
      </w:r>
      <w:r w:rsidR="00616A2D">
        <w:rPr>
          <w:lang w:eastAsia="zh-CN"/>
        </w:rPr>
        <w:tab/>
      </w:r>
      <w:r w:rsidRPr="00133C49">
        <w:rPr>
          <w:lang w:eastAsia="zh-CN"/>
        </w:rPr>
        <w:t>The above principles can be revised depending on RAN1 requirements.</w:t>
      </w:r>
    </w:p>
    <w:p w14:paraId="4CFB470B" w14:textId="77777777" w:rsidR="00E268A0" w:rsidRPr="00133C49" w:rsidRDefault="00E268A0" w:rsidP="00E268A0">
      <w:r w:rsidRPr="00133C49">
        <w:t xml:space="preserve">Furthermore, and regarding the use cases in this study, the following is considered. </w:t>
      </w:r>
    </w:p>
    <w:p w14:paraId="5EE1588C" w14:textId="77777777" w:rsidR="00E268A0" w:rsidRPr="00133C49" w:rsidRDefault="00E268A0" w:rsidP="00E268A0">
      <w:r w:rsidRPr="00133C49">
        <w:t xml:space="preserve">For CSI and beam management use cases, the training of network-side models can consider both gNB and OAM-centric data collection mechanisms. The gNB-centric data collection implies that the gNB can configure the UE to initiate/terminate the data collection procedure. The potential impact of L3 signalling for the reporting of collected data should be assessed.  </w:t>
      </w:r>
    </w:p>
    <w:p w14:paraId="060ECDC0" w14:textId="77777777" w:rsidR="00E268A0" w:rsidRPr="00133C49" w:rsidRDefault="00E268A0" w:rsidP="00E268A0">
      <w:r w:rsidRPr="00133C49">
        <w:t>On the other hand, OAM-centric data collection implies that the OAM provides the configuration (via the gNB) needed for the UE to initiate/terminate the data collection procedure. MDT framework can be considered to achieve this. The potential impact on MDT for RRC_CONNECTED state should be assessed.</w:t>
      </w:r>
    </w:p>
    <w:p w14:paraId="00F7FEE5" w14:textId="77777777" w:rsidR="00E268A0" w:rsidRPr="00133C49" w:rsidRDefault="00E268A0" w:rsidP="00E268A0">
      <w:r w:rsidRPr="00133C49">
        <w:t xml:space="preserve">For positioning use cases, when considering LMF-side inference, it is assumed that the LPP protocol should be applied to the data collected by UE and terminated at LMF, while the NRPPa protocol should be applied to the data collected by gNB and terminated at LMF. While for LMF-side performance monitoring, it is assumed that the LPP protocol should </w:t>
      </w:r>
      <w:r w:rsidRPr="00133C49">
        <w:lastRenderedPageBreak/>
        <w:t>be applied to the data collected by UE and terminated at LMF, while the NRPPa protocol should be applied to the data collected by gNB and terminated at LMF.</w:t>
      </w:r>
    </w:p>
    <w:p w14:paraId="44FA36E3" w14:textId="7704937D" w:rsidR="00E268A0" w:rsidRPr="00133C49" w:rsidRDefault="00E268A0" w:rsidP="00616A2D">
      <w:pPr>
        <w:pStyle w:val="NO"/>
      </w:pPr>
      <w:r w:rsidRPr="00133C49">
        <w:t>Note:</w:t>
      </w:r>
      <w:r w:rsidR="00616A2D">
        <w:tab/>
      </w:r>
      <w:r w:rsidRPr="00133C49">
        <w:t>For gNB- and OAM-centric data collection, there may be a need to consult with RAN3 and SA5 whether/how OAM is to be involved.</w:t>
      </w:r>
    </w:p>
    <w:p w14:paraId="4E1875F0" w14:textId="71B31086" w:rsidR="00E268A0" w:rsidRPr="00133C49" w:rsidRDefault="00E268A0" w:rsidP="00616A2D">
      <w:pPr>
        <w:pStyle w:val="NO"/>
      </w:pPr>
      <w:r w:rsidRPr="00133C49">
        <w:t>Note:</w:t>
      </w:r>
      <w:r w:rsidR="00616A2D">
        <w:tab/>
      </w:r>
      <w:r w:rsidRPr="00133C49">
        <w:t>For possible impacts due to positioning use cases, there may be a need to consult with RAN3 whether/how NRPPa is to be involved.</w:t>
      </w:r>
    </w:p>
    <w:p w14:paraId="1B714478" w14:textId="45B485A8" w:rsidR="00E268A0" w:rsidRPr="00133C49" w:rsidRDefault="00E268A0" w:rsidP="00E268A0">
      <w:pPr>
        <w:pStyle w:val="Heading5"/>
      </w:pPr>
      <w:r w:rsidRPr="00133C49">
        <w:t>7.</w:t>
      </w:r>
      <w:r w:rsidR="000E4C84" w:rsidRPr="00133C49">
        <w:t>2</w:t>
      </w:r>
      <w:r w:rsidRPr="00133C49">
        <w:t>.1.3.2</w:t>
      </w:r>
      <w:r w:rsidRPr="00133C49">
        <w:tab/>
        <w:t xml:space="preserve">Data collection for UE-side model training </w:t>
      </w:r>
    </w:p>
    <w:p w14:paraId="635C5F9F" w14:textId="77777777" w:rsidR="00E268A0" w:rsidRPr="00133C49" w:rsidRDefault="00E268A0" w:rsidP="00E268A0">
      <w:r w:rsidRPr="00133C49">
        <w:t xml:space="preserve">The following proposals were discussed in RAN2: </w:t>
      </w:r>
    </w:p>
    <w:p w14:paraId="69CD4128" w14:textId="1832AB30" w:rsidR="00E268A0" w:rsidRPr="00133C49" w:rsidRDefault="00965E42" w:rsidP="00616A2D">
      <w:pPr>
        <w:pStyle w:val="B1"/>
      </w:pPr>
      <w:r w:rsidRPr="00133C49">
        <w:t>1.</w:t>
      </w:r>
      <w:r w:rsidRPr="00133C49">
        <w:tab/>
      </w:r>
      <w:r w:rsidR="00E268A0" w:rsidRPr="00133C49">
        <w:t>UE collects and directly transfers training data to the Over-The-Top (OTT) server;</w:t>
      </w:r>
    </w:p>
    <w:p w14:paraId="0249990A" w14:textId="5EDEA72B" w:rsidR="00E268A0" w:rsidRPr="00133C49" w:rsidRDefault="00E268A0" w:rsidP="00616A2D">
      <w:pPr>
        <w:pStyle w:val="B2"/>
      </w:pPr>
      <w:r w:rsidRPr="00133C49">
        <w:t>1a)</w:t>
      </w:r>
      <w:r w:rsidR="00616A2D">
        <w:tab/>
      </w:r>
      <w:r w:rsidRPr="00133C49">
        <w:t>OTT (</w:t>
      </w:r>
      <w:r w:rsidR="002E1C71" w:rsidRPr="00133C49">
        <w:t>TR</w:t>
      </w:r>
      <w:r w:rsidRPr="00133C49">
        <w:t>ansparent)</w:t>
      </w:r>
    </w:p>
    <w:p w14:paraId="5C80D19F" w14:textId="1CC050BC" w:rsidR="00E268A0" w:rsidRPr="00133C49" w:rsidRDefault="00E268A0" w:rsidP="00616A2D">
      <w:pPr>
        <w:pStyle w:val="B2"/>
      </w:pPr>
      <w:r w:rsidRPr="00133C49">
        <w:t>1b)</w:t>
      </w:r>
      <w:r w:rsidR="00616A2D">
        <w:tab/>
      </w:r>
      <w:r w:rsidRPr="00133C49">
        <w:t>OTT (non-</w:t>
      </w:r>
      <w:r w:rsidR="002E1C71" w:rsidRPr="00133C49">
        <w:t>TR</w:t>
      </w:r>
      <w:r w:rsidRPr="00133C49">
        <w:t>ansparent)</w:t>
      </w:r>
    </w:p>
    <w:p w14:paraId="54F6BB6C" w14:textId="5D0194E0" w:rsidR="00E268A0" w:rsidRPr="00133C49" w:rsidRDefault="00965E42" w:rsidP="00616A2D">
      <w:pPr>
        <w:pStyle w:val="B1"/>
      </w:pPr>
      <w:r w:rsidRPr="00133C49">
        <w:t>2.</w:t>
      </w:r>
      <w:r w:rsidRPr="00133C49">
        <w:tab/>
      </w:r>
      <w:r w:rsidR="00E268A0" w:rsidRPr="00133C49">
        <w:t>UE collects training data and transfers it to Core Network. Core Network transfers the training data to the OTT server.</w:t>
      </w:r>
    </w:p>
    <w:p w14:paraId="1880F5FA" w14:textId="7F247548" w:rsidR="00E268A0" w:rsidRPr="00133C49" w:rsidRDefault="00965E42" w:rsidP="00616A2D">
      <w:pPr>
        <w:pStyle w:val="B1"/>
      </w:pPr>
      <w:r w:rsidRPr="00133C49">
        <w:t>3.</w:t>
      </w:r>
      <w:r w:rsidRPr="00133C49">
        <w:tab/>
      </w:r>
      <w:r w:rsidR="00E268A0" w:rsidRPr="00133C49">
        <w:t>UE collects training data and transfers it to OAM. OAM transfers the needed data to the OTT server.</w:t>
      </w:r>
    </w:p>
    <w:p w14:paraId="26694632" w14:textId="77777777" w:rsidR="00E268A0" w:rsidRPr="00133C49" w:rsidRDefault="00E268A0" w:rsidP="00E268A0">
      <w:r w:rsidRPr="00133C49">
        <w:t>RAN2 did not study or analyse these proposals and did not agree to requirements or recommendations.</w:t>
      </w:r>
    </w:p>
    <w:p w14:paraId="2FB6C5DB" w14:textId="0A646A6F" w:rsidR="00E268A0" w:rsidRPr="00133C49" w:rsidRDefault="00E268A0" w:rsidP="00E268A0">
      <w:pPr>
        <w:pStyle w:val="Heading4"/>
      </w:pPr>
      <w:r w:rsidRPr="00133C49">
        <w:t>7.</w:t>
      </w:r>
      <w:r w:rsidR="000E4C84" w:rsidRPr="00133C49">
        <w:t>2</w:t>
      </w:r>
      <w:r w:rsidRPr="00133C49">
        <w:t>.1.4</w:t>
      </w:r>
      <w:r w:rsidRPr="00133C49">
        <w:tab/>
        <w:t>Model transfer/delivery</w:t>
      </w:r>
    </w:p>
    <w:p w14:paraId="11D1264C" w14:textId="77777777" w:rsidR="00E268A0" w:rsidRPr="00133C49" w:rsidRDefault="00E268A0" w:rsidP="00E268A0">
      <w:r w:rsidRPr="00133C49">
        <w:t>Whether there is a need to consider standardised solutions for transferring/delivering AI/ML model(s) is unclear from the outcome of the present study. Nonetheless, to support AI/ML model transfer/delivery, the following solutions are considered:</w:t>
      </w:r>
    </w:p>
    <w:p w14:paraId="1FB6ECE1" w14:textId="75DAECAE" w:rsidR="00E268A0" w:rsidRPr="00133C49" w:rsidRDefault="00616A2D" w:rsidP="00616A2D">
      <w:pPr>
        <w:pStyle w:val="B1"/>
      </w:pPr>
      <w:r>
        <w:t>-</w:t>
      </w:r>
      <w:r>
        <w:tab/>
      </w:r>
      <w:r w:rsidR="00E268A0" w:rsidRPr="00133C49">
        <w:t>Solution 1a: gNB can transfer/deliver AI/ML model(s) to UE via RRC signalling.</w:t>
      </w:r>
    </w:p>
    <w:p w14:paraId="6994ADC6" w14:textId="396D3E02" w:rsidR="00E268A0" w:rsidRPr="00133C49" w:rsidRDefault="00616A2D" w:rsidP="00616A2D">
      <w:pPr>
        <w:pStyle w:val="B1"/>
      </w:pPr>
      <w:r>
        <w:t>-</w:t>
      </w:r>
      <w:r>
        <w:tab/>
      </w:r>
      <w:r w:rsidR="00E268A0" w:rsidRPr="00133C49">
        <w:t>Solution 2a: Core Network (except LMF) can transfer/deliver AI/ML model(s) to UE via NAS signalling.</w:t>
      </w:r>
    </w:p>
    <w:p w14:paraId="07DB7A1F" w14:textId="384A022C" w:rsidR="00E268A0" w:rsidRPr="00133C49" w:rsidRDefault="00616A2D" w:rsidP="00616A2D">
      <w:pPr>
        <w:pStyle w:val="B1"/>
      </w:pPr>
      <w:r>
        <w:t>-</w:t>
      </w:r>
      <w:r>
        <w:tab/>
      </w:r>
      <w:r w:rsidR="00E268A0" w:rsidRPr="00133C49">
        <w:t>Solution 3a: LMF can transfer/deliver AI/ML model(s) to UE via LPP signalling.</w:t>
      </w:r>
    </w:p>
    <w:p w14:paraId="09E8AE0A" w14:textId="557B0AC3" w:rsidR="00E268A0" w:rsidRPr="00133C49" w:rsidRDefault="00616A2D" w:rsidP="00616A2D">
      <w:pPr>
        <w:pStyle w:val="B1"/>
      </w:pPr>
      <w:r>
        <w:t>-</w:t>
      </w:r>
      <w:r>
        <w:tab/>
      </w:r>
      <w:r w:rsidR="00E268A0" w:rsidRPr="00133C49">
        <w:t>Solution 1b: gNB can transfer/deliver AI/ML model(s) to UE via UP data.</w:t>
      </w:r>
    </w:p>
    <w:p w14:paraId="3E6960A4" w14:textId="0DBFAC91" w:rsidR="00E268A0" w:rsidRPr="00133C49" w:rsidRDefault="00616A2D" w:rsidP="00616A2D">
      <w:pPr>
        <w:pStyle w:val="B1"/>
      </w:pPr>
      <w:r>
        <w:t>-</w:t>
      </w:r>
      <w:r>
        <w:tab/>
      </w:r>
      <w:r w:rsidR="00E268A0" w:rsidRPr="00133C49">
        <w:t>Solution 2b: Core Network (except LMF) can transfer/deliver AI/ML model(s) to UE via User Plane (UP) data.</w:t>
      </w:r>
    </w:p>
    <w:p w14:paraId="6BAD5775" w14:textId="6536F32E" w:rsidR="00E268A0" w:rsidRPr="00133C49" w:rsidRDefault="00616A2D" w:rsidP="00616A2D">
      <w:pPr>
        <w:pStyle w:val="B1"/>
      </w:pPr>
      <w:r>
        <w:t>-</w:t>
      </w:r>
      <w:r>
        <w:tab/>
      </w:r>
      <w:r w:rsidR="00E268A0" w:rsidRPr="00133C49">
        <w:t>Solution 3b: LMF can transfer/deliver AI/ML model(s) to UE via UP data.</w:t>
      </w:r>
    </w:p>
    <w:p w14:paraId="74010236" w14:textId="4649937D" w:rsidR="00E268A0" w:rsidRPr="00133C49" w:rsidRDefault="00616A2D" w:rsidP="00616A2D">
      <w:pPr>
        <w:pStyle w:val="B1"/>
      </w:pPr>
      <w:r>
        <w:t>-</w:t>
      </w:r>
      <w:r>
        <w:tab/>
      </w:r>
      <w:r w:rsidR="00E268A0" w:rsidRPr="00133C49">
        <w:t>Solution 4a: OTT server can transfer/deliver AI/ML model(s) to UE (e.g., transparent to 3GPP).</w:t>
      </w:r>
    </w:p>
    <w:p w14:paraId="65BEC23C" w14:textId="2BC9589D" w:rsidR="00E268A0" w:rsidRPr="00133C49" w:rsidRDefault="00616A2D" w:rsidP="00616A2D">
      <w:pPr>
        <w:pStyle w:val="B1"/>
      </w:pPr>
      <w:r>
        <w:t>-</w:t>
      </w:r>
      <w:r>
        <w:tab/>
      </w:r>
      <w:r w:rsidR="00E268A0" w:rsidRPr="00133C49">
        <w:t>Solution 4b: OAM can transfer/deliver AI/ML model(s) to UE.</w:t>
      </w:r>
    </w:p>
    <w:p w14:paraId="622E51EF" w14:textId="0A5B4E24" w:rsidR="00E268A0" w:rsidRPr="00133C49" w:rsidRDefault="00E268A0" w:rsidP="00616A2D">
      <w:pPr>
        <w:pStyle w:val="NO"/>
      </w:pPr>
      <w:r w:rsidRPr="00133C49">
        <w:t>Note:</w:t>
      </w:r>
      <w:r w:rsidR="00616A2D">
        <w:tab/>
      </w:r>
      <w:r w:rsidRPr="00133C49">
        <w:t xml:space="preserve">The relationships between model transfer/delivery solutions and use cases can be derived from what is captured in </w:t>
      </w:r>
      <w:r w:rsidR="00304127" w:rsidRPr="00133C49">
        <w:t>clause</w:t>
      </w:r>
      <w:r w:rsidRPr="00133C49">
        <w:t>s 7.3.2, 7.3.3, and 7.3.4.</w:t>
      </w:r>
    </w:p>
    <w:p w14:paraId="260A2B5F" w14:textId="77777777" w:rsidR="00E268A0" w:rsidRPr="00133C49" w:rsidRDefault="00E268A0" w:rsidP="00E268A0">
      <w:r w:rsidRPr="00133C49">
        <w:t>The following areas are considered to evaluate the different model transfer/delivery solutions:</w:t>
      </w:r>
    </w:p>
    <w:p w14:paraId="6F2EA46A" w14:textId="765F7F64" w:rsidR="00E268A0" w:rsidRPr="00133C49" w:rsidRDefault="00616A2D" w:rsidP="00616A2D">
      <w:pPr>
        <w:pStyle w:val="B1"/>
      </w:pPr>
      <w:r>
        <w:t>-</w:t>
      </w:r>
      <w:r>
        <w:tab/>
      </w:r>
      <w:r w:rsidR="00E268A0" w:rsidRPr="00133C49">
        <w:t>A1: Large, no upper limit model/model parameter size,</w:t>
      </w:r>
    </w:p>
    <w:p w14:paraId="6B666C98" w14:textId="11EE80B8" w:rsidR="00E268A0" w:rsidRPr="00133C49" w:rsidRDefault="00616A2D" w:rsidP="00616A2D">
      <w:pPr>
        <w:pStyle w:val="B1"/>
      </w:pPr>
      <w:r>
        <w:t>-</w:t>
      </w:r>
      <w:r>
        <w:tab/>
      </w:r>
      <w:r w:rsidR="00E268A0" w:rsidRPr="00133C49">
        <w:t>A2: Model transfer/delivery continuity (i.e., resume transmission of model (segments) across gNBs),</w:t>
      </w:r>
    </w:p>
    <w:p w14:paraId="5360E73F" w14:textId="2561B9D8" w:rsidR="00E268A0" w:rsidRPr="00133C49" w:rsidRDefault="00616A2D" w:rsidP="00616A2D">
      <w:pPr>
        <w:pStyle w:val="B1"/>
      </w:pPr>
      <w:r>
        <w:t>-</w:t>
      </w:r>
      <w:r>
        <w:tab/>
      </w:r>
      <w:r w:rsidR="00E268A0" w:rsidRPr="00133C49">
        <w:t>A3: Network controllability on model transfer/delivery (e.g., management decision at gNB),</w:t>
      </w:r>
    </w:p>
    <w:p w14:paraId="4794489C" w14:textId="79D58B74" w:rsidR="00E268A0" w:rsidRPr="00133C49" w:rsidRDefault="00616A2D" w:rsidP="00616A2D">
      <w:pPr>
        <w:pStyle w:val="B1"/>
      </w:pPr>
      <w:r>
        <w:t>-</w:t>
      </w:r>
      <w:r>
        <w:tab/>
      </w:r>
      <w:r w:rsidR="00E268A0" w:rsidRPr="00133C49">
        <w:t>A4: Model transfer/delivery QoS (for DRB) (including latency, etc.) and priority (for SRB).</w:t>
      </w:r>
    </w:p>
    <w:p w14:paraId="1EB251A8" w14:textId="77777777" w:rsidR="00E268A0" w:rsidRPr="00133C49" w:rsidRDefault="00E268A0" w:rsidP="00E268A0">
      <w:r w:rsidRPr="00133C49">
        <w:t>For every model transfer/delivery solution, each of the above areas is analysed, focusing on the current status and gaps, and the potential impacts on RAN specification. The analysis is shown in the Tables below.</w:t>
      </w:r>
    </w:p>
    <w:p w14:paraId="39F34A5C" w14:textId="4A5A2332" w:rsidR="00E268A0" w:rsidRPr="00133C49" w:rsidRDefault="00E268A0" w:rsidP="00523C2D">
      <w:pPr>
        <w:pStyle w:val="TH"/>
      </w:pPr>
      <w:r w:rsidRPr="00133C49">
        <w:lastRenderedPageBreak/>
        <w:t xml:space="preserve">Table 7.3.1.4-1 Analysis of current status and gaps, and potential </w:t>
      </w:r>
      <w:r w:rsidR="00523C2D" w:rsidRPr="00133C49">
        <w:br/>
      </w:r>
      <w:r w:rsidRPr="00133C49">
        <w:t>RAN specification impact for Solution 1a</w:t>
      </w:r>
    </w:p>
    <w:tbl>
      <w:tblPr>
        <w:tblStyle w:val="TableGrid"/>
        <w:tblW w:w="0" w:type="auto"/>
        <w:tblLook w:val="04A0" w:firstRow="1" w:lastRow="0" w:firstColumn="1" w:lastColumn="0" w:noHBand="0" w:noVBand="1"/>
      </w:tblPr>
      <w:tblGrid>
        <w:gridCol w:w="3228"/>
        <w:gridCol w:w="3228"/>
        <w:gridCol w:w="3228"/>
      </w:tblGrid>
      <w:tr w:rsidR="007B3E87" w:rsidRPr="00133C49" w14:paraId="5F028E55" w14:textId="77777777" w:rsidTr="00523C2D">
        <w:tc>
          <w:tcPr>
            <w:tcW w:w="3228" w:type="dxa"/>
            <w:shd w:val="clear" w:color="auto" w:fill="D9D9D9" w:themeFill="background1" w:themeFillShade="D9"/>
          </w:tcPr>
          <w:p w14:paraId="45788B55" w14:textId="77777777" w:rsidR="00E268A0" w:rsidRPr="00133C49" w:rsidRDefault="00E268A0" w:rsidP="00523C2D">
            <w:pPr>
              <w:keepNext/>
              <w:keepLines/>
              <w:rPr>
                <w:rFonts w:ascii="Arial" w:hAnsi="Arial" w:cs="Arial"/>
                <w:b/>
                <w:bCs/>
                <w:sz w:val="18"/>
                <w:szCs w:val="18"/>
              </w:rPr>
            </w:pPr>
            <w:r w:rsidRPr="00133C49">
              <w:rPr>
                <w:rFonts w:ascii="Arial" w:hAnsi="Arial" w:cs="Arial"/>
                <w:b/>
                <w:bCs/>
                <w:sz w:val="18"/>
                <w:szCs w:val="18"/>
              </w:rPr>
              <w:t>Discussion Area</w:t>
            </w:r>
          </w:p>
        </w:tc>
        <w:tc>
          <w:tcPr>
            <w:tcW w:w="3228" w:type="dxa"/>
            <w:shd w:val="clear" w:color="auto" w:fill="D9D9D9" w:themeFill="background1" w:themeFillShade="D9"/>
          </w:tcPr>
          <w:p w14:paraId="3C860289" w14:textId="77777777" w:rsidR="00E268A0" w:rsidRPr="00133C49" w:rsidRDefault="00E268A0" w:rsidP="00523C2D">
            <w:pPr>
              <w:keepNext/>
              <w:keepLines/>
              <w:rPr>
                <w:rFonts w:ascii="Arial" w:hAnsi="Arial" w:cs="Arial"/>
                <w:b/>
                <w:bCs/>
                <w:sz w:val="18"/>
                <w:szCs w:val="18"/>
              </w:rPr>
            </w:pPr>
            <w:r w:rsidRPr="00133C49">
              <w:rPr>
                <w:rFonts w:ascii="Arial" w:hAnsi="Arial" w:cs="Arial"/>
                <w:b/>
                <w:bCs/>
                <w:sz w:val="18"/>
                <w:szCs w:val="18"/>
              </w:rPr>
              <w:t>Current status and Gaps</w:t>
            </w:r>
          </w:p>
        </w:tc>
        <w:tc>
          <w:tcPr>
            <w:tcW w:w="3228" w:type="dxa"/>
            <w:shd w:val="clear" w:color="auto" w:fill="D9D9D9" w:themeFill="background1" w:themeFillShade="D9"/>
          </w:tcPr>
          <w:p w14:paraId="7C1C269F" w14:textId="77777777" w:rsidR="00E268A0" w:rsidRPr="00133C49" w:rsidRDefault="00E268A0" w:rsidP="00523C2D">
            <w:pPr>
              <w:keepNext/>
              <w:keepLines/>
              <w:rPr>
                <w:rFonts w:ascii="Arial" w:hAnsi="Arial" w:cs="Arial"/>
                <w:b/>
                <w:bCs/>
                <w:sz w:val="18"/>
                <w:szCs w:val="18"/>
              </w:rPr>
            </w:pPr>
            <w:r w:rsidRPr="00133C49">
              <w:rPr>
                <w:rFonts w:ascii="Arial" w:hAnsi="Arial" w:cs="Arial"/>
                <w:b/>
                <w:bCs/>
                <w:sz w:val="18"/>
                <w:szCs w:val="18"/>
              </w:rPr>
              <w:t>Potential RAN specification impact</w:t>
            </w:r>
          </w:p>
        </w:tc>
      </w:tr>
      <w:tr w:rsidR="007B3E87" w:rsidRPr="00133C49" w14:paraId="5DB4DE43" w14:textId="77777777" w:rsidTr="0047314F">
        <w:tc>
          <w:tcPr>
            <w:tcW w:w="3228" w:type="dxa"/>
          </w:tcPr>
          <w:p w14:paraId="001B345D" w14:textId="77777777" w:rsidR="00E268A0" w:rsidRPr="00133C49" w:rsidRDefault="00E268A0" w:rsidP="00523C2D">
            <w:pPr>
              <w:keepNext/>
              <w:keepLines/>
              <w:rPr>
                <w:rFonts w:ascii="Arial" w:hAnsi="Arial" w:cs="Arial"/>
                <w:sz w:val="18"/>
                <w:szCs w:val="18"/>
              </w:rPr>
            </w:pPr>
            <w:r w:rsidRPr="00133C49">
              <w:rPr>
                <w:rFonts w:ascii="Arial" w:hAnsi="Arial" w:cs="Arial"/>
                <w:sz w:val="18"/>
                <w:szCs w:val="18"/>
              </w:rPr>
              <w:t>A1. Large, no upper limit model/model parameter size</w:t>
            </w:r>
          </w:p>
        </w:tc>
        <w:tc>
          <w:tcPr>
            <w:tcW w:w="3228" w:type="dxa"/>
          </w:tcPr>
          <w:p w14:paraId="2EB49353" w14:textId="77777777" w:rsidR="00E268A0" w:rsidRPr="00133C49" w:rsidRDefault="00E268A0" w:rsidP="00523C2D">
            <w:pPr>
              <w:keepNext/>
              <w:keepLines/>
              <w:rPr>
                <w:rFonts w:ascii="Arial" w:hAnsi="Arial" w:cs="Arial"/>
                <w:sz w:val="18"/>
                <w:szCs w:val="18"/>
              </w:rPr>
            </w:pPr>
            <w:r w:rsidRPr="00133C49">
              <w:rPr>
                <w:rFonts w:ascii="Arial" w:hAnsi="Arial" w:cs="Arial"/>
                <w:sz w:val="18"/>
                <w:szCs w:val="18"/>
              </w:rPr>
              <w:t>Model size &gt;45kBytes is not supported based on existing number of RRC segments</w:t>
            </w:r>
          </w:p>
        </w:tc>
        <w:tc>
          <w:tcPr>
            <w:tcW w:w="3228" w:type="dxa"/>
          </w:tcPr>
          <w:p w14:paraId="6084B231" w14:textId="77777777" w:rsidR="00E268A0" w:rsidRPr="00133C49" w:rsidRDefault="00E268A0" w:rsidP="00523C2D">
            <w:pPr>
              <w:keepNext/>
              <w:keepLines/>
              <w:rPr>
                <w:rFonts w:ascii="Arial" w:hAnsi="Arial" w:cs="Arial"/>
                <w:sz w:val="18"/>
                <w:szCs w:val="18"/>
              </w:rPr>
            </w:pPr>
            <w:r w:rsidRPr="00133C49">
              <w:rPr>
                <w:rFonts w:ascii="Arial" w:hAnsi="Arial" w:cs="Arial"/>
                <w:sz w:val="18"/>
                <w:szCs w:val="18"/>
              </w:rPr>
              <w:t>Extension of the number of RRC segments is required to support models larger than 45kBytes</w:t>
            </w:r>
          </w:p>
        </w:tc>
      </w:tr>
      <w:tr w:rsidR="007B3E87" w:rsidRPr="00133C49" w14:paraId="428AE18F" w14:textId="77777777" w:rsidTr="0047314F">
        <w:tc>
          <w:tcPr>
            <w:tcW w:w="3228" w:type="dxa"/>
          </w:tcPr>
          <w:p w14:paraId="7EBF8FB8" w14:textId="77777777" w:rsidR="00E268A0" w:rsidRPr="00133C49" w:rsidRDefault="00E268A0" w:rsidP="00523C2D">
            <w:pPr>
              <w:keepNext/>
              <w:keepLines/>
              <w:rPr>
                <w:rFonts w:ascii="Arial" w:hAnsi="Arial" w:cs="Arial"/>
                <w:sz w:val="18"/>
                <w:szCs w:val="18"/>
              </w:rPr>
            </w:pPr>
            <w:r w:rsidRPr="00133C49">
              <w:rPr>
                <w:rStyle w:val="cf01"/>
                <w:rFonts w:ascii="Arial" w:hAnsi="Arial" w:cs="Arial"/>
              </w:rPr>
              <w:t>A2. Model transfer/delivery continuity (i.e., resume transmission of model (segments) across gNBs)</w:t>
            </w:r>
          </w:p>
        </w:tc>
        <w:tc>
          <w:tcPr>
            <w:tcW w:w="3228" w:type="dxa"/>
          </w:tcPr>
          <w:p w14:paraId="15F98ED1" w14:textId="77777777" w:rsidR="00E268A0" w:rsidRPr="00133C49" w:rsidRDefault="00E268A0" w:rsidP="00523C2D">
            <w:pPr>
              <w:keepNext/>
              <w:keepLines/>
              <w:rPr>
                <w:rFonts w:ascii="Arial" w:hAnsi="Arial" w:cs="Arial"/>
                <w:sz w:val="18"/>
                <w:szCs w:val="18"/>
              </w:rPr>
            </w:pPr>
            <w:r w:rsidRPr="00133C49">
              <w:rPr>
                <w:rFonts w:ascii="Arial" w:hAnsi="Arial" w:cs="Arial"/>
                <w:sz w:val="18"/>
                <w:szCs w:val="18"/>
              </w:rPr>
              <w:t>Transmission is restarted upon mobility</w:t>
            </w:r>
          </w:p>
        </w:tc>
        <w:tc>
          <w:tcPr>
            <w:tcW w:w="3228" w:type="dxa"/>
          </w:tcPr>
          <w:p w14:paraId="73FEE381" w14:textId="77777777" w:rsidR="00616A2D" w:rsidRDefault="00E268A0" w:rsidP="00616A2D">
            <w:pPr>
              <w:pStyle w:val="B1"/>
              <w:spacing w:after="0"/>
              <w:rPr>
                <w:rFonts w:ascii="Arial" w:hAnsi="Arial" w:cs="Arial"/>
                <w:sz w:val="18"/>
                <w:szCs w:val="18"/>
              </w:rPr>
            </w:pPr>
            <w:r w:rsidRPr="00616A2D">
              <w:rPr>
                <w:rFonts w:ascii="Arial" w:hAnsi="Arial" w:cs="Arial"/>
                <w:sz w:val="18"/>
                <w:szCs w:val="18"/>
              </w:rPr>
              <w:t>- Requires service continuity support for SRBs with segmentations.</w:t>
            </w:r>
          </w:p>
          <w:p w14:paraId="73D80D80" w14:textId="55FB20A2" w:rsidR="00E268A0" w:rsidRPr="00616A2D" w:rsidRDefault="00E268A0" w:rsidP="00616A2D">
            <w:pPr>
              <w:pStyle w:val="B1"/>
              <w:spacing w:after="0"/>
              <w:rPr>
                <w:rFonts w:ascii="Arial" w:hAnsi="Arial" w:cs="Arial"/>
                <w:sz w:val="18"/>
                <w:szCs w:val="18"/>
              </w:rPr>
            </w:pPr>
            <w:r w:rsidRPr="00616A2D">
              <w:rPr>
                <w:rFonts w:ascii="Arial" w:hAnsi="Arial" w:cs="Arial"/>
                <w:sz w:val="18"/>
                <w:szCs w:val="18"/>
              </w:rPr>
              <w:t>- Xn/NGAP enhancement(s) for model transfer/delivery continuity</w:t>
            </w:r>
          </w:p>
        </w:tc>
      </w:tr>
      <w:tr w:rsidR="007B3E87" w:rsidRPr="00133C49" w14:paraId="6B3C3898" w14:textId="77777777" w:rsidTr="0047314F">
        <w:tc>
          <w:tcPr>
            <w:tcW w:w="3228" w:type="dxa"/>
          </w:tcPr>
          <w:p w14:paraId="64FC00BD" w14:textId="77777777" w:rsidR="00E268A0" w:rsidRPr="00133C49" w:rsidRDefault="00E268A0" w:rsidP="00523C2D">
            <w:pPr>
              <w:keepNext/>
              <w:keepLines/>
              <w:rPr>
                <w:rFonts w:ascii="Arial" w:hAnsi="Arial" w:cs="Arial"/>
                <w:sz w:val="18"/>
                <w:szCs w:val="18"/>
              </w:rPr>
            </w:pPr>
            <w:r w:rsidRPr="00133C49">
              <w:rPr>
                <w:rStyle w:val="cf01"/>
                <w:rFonts w:ascii="Arial" w:hAnsi="Arial" w:cs="Arial"/>
              </w:rPr>
              <w:t>A3. Network controllability on model transfer/delivery and management at gNB</w:t>
            </w:r>
          </w:p>
        </w:tc>
        <w:tc>
          <w:tcPr>
            <w:tcW w:w="3228" w:type="dxa"/>
          </w:tcPr>
          <w:p w14:paraId="32B5520A" w14:textId="77777777" w:rsidR="00E268A0" w:rsidRPr="00133C49" w:rsidRDefault="00E268A0" w:rsidP="00523C2D">
            <w:pPr>
              <w:keepNext/>
              <w:keepLines/>
              <w:rPr>
                <w:rFonts w:ascii="Arial" w:hAnsi="Arial" w:cs="Arial"/>
                <w:sz w:val="18"/>
                <w:szCs w:val="18"/>
              </w:rPr>
            </w:pPr>
            <w:r w:rsidRPr="00133C49">
              <w:rPr>
                <w:rFonts w:ascii="Arial" w:hAnsi="Arial" w:cs="Arial"/>
                <w:sz w:val="18"/>
                <w:szCs w:val="18"/>
              </w:rPr>
              <w:t>Management and interaction between UE and gNB is not supported</w:t>
            </w:r>
          </w:p>
        </w:tc>
        <w:tc>
          <w:tcPr>
            <w:tcW w:w="3228" w:type="dxa"/>
          </w:tcPr>
          <w:p w14:paraId="71191B60" w14:textId="77777777" w:rsidR="00E268A0" w:rsidRPr="00133C49" w:rsidRDefault="00E268A0" w:rsidP="00523C2D">
            <w:pPr>
              <w:keepNext/>
              <w:keepLines/>
              <w:rPr>
                <w:rFonts w:ascii="Arial" w:hAnsi="Arial" w:cs="Arial"/>
                <w:sz w:val="18"/>
                <w:szCs w:val="18"/>
              </w:rPr>
            </w:pPr>
            <w:r w:rsidRPr="00133C49">
              <w:rPr>
                <w:rFonts w:ascii="Arial" w:hAnsi="Arial" w:cs="Arial"/>
                <w:sz w:val="18"/>
                <w:szCs w:val="18"/>
              </w:rPr>
              <w:t>Requires management and interaction between UE and gNB (e.g., model identification, model transfer completion indication, etc.) when model management at gNB</w:t>
            </w:r>
          </w:p>
        </w:tc>
      </w:tr>
      <w:tr w:rsidR="00E268A0" w:rsidRPr="00133C49" w14:paraId="46A786D0" w14:textId="77777777" w:rsidTr="0047314F">
        <w:tc>
          <w:tcPr>
            <w:tcW w:w="3228" w:type="dxa"/>
          </w:tcPr>
          <w:p w14:paraId="00540FD7" w14:textId="77777777" w:rsidR="00E268A0" w:rsidRPr="00133C49" w:rsidRDefault="00E268A0" w:rsidP="00523C2D">
            <w:pPr>
              <w:keepNext/>
              <w:keepLines/>
              <w:rPr>
                <w:rFonts w:ascii="Arial" w:hAnsi="Arial" w:cs="Arial"/>
                <w:sz w:val="18"/>
                <w:szCs w:val="18"/>
              </w:rPr>
            </w:pPr>
            <w:r w:rsidRPr="00133C49">
              <w:rPr>
                <w:rStyle w:val="cf01"/>
                <w:rFonts w:ascii="Arial" w:hAnsi="Arial" w:cs="Arial"/>
              </w:rPr>
              <w:t>A4. Model transfer/delivery QoS (for DRB) (including latency, etc.) and priority (for SRB)</w:t>
            </w:r>
          </w:p>
        </w:tc>
        <w:tc>
          <w:tcPr>
            <w:tcW w:w="3228" w:type="dxa"/>
          </w:tcPr>
          <w:p w14:paraId="33F05EE2" w14:textId="77777777" w:rsidR="00E268A0" w:rsidRPr="00133C49" w:rsidRDefault="00E268A0" w:rsidP="00523C2D">
            <w:pPr>
              <w:keepNext/>
              <w:keepLines/>
              <w:rPr>
                <w:rFonts w:ascii="Arial" w:hAnsi="Arial" w:cs="Arial"/>
                <w:sz w:val="18"/>
                <w:szCs w:val="18"/>
              </w:rPr>
            </w:pPr>
            <w:r w:rsidRPr="00133C49">
              <w:rPr>
                <w:rFonts w:ascii="Arial" w:eastAsiaTheme="minorEastAsia" w:hAnsi="Arial" w:cs="Arial"/>
                <w:sz w:val="18"/>
                <w:szCs w:val="18"/>
                <w:lang w:eastAsia="zh-CN"/>
              </w:rPr>
              <w:t xml:space="preserve">Procedure latency </w:t>
            </w:r>
            <w:r w:rsidRPr="00133C49">
              <w:rPr>
                <w:rFonts w:ascii="Arial" w:hAnsi="Arial" w:cs="Arial"/>
                <w:sz w:val="18"/>
                <w:szCs w:val="18"/>
              </w:rPr>
              <w:t>depends on model size and SRB priority</w:t>
            </w:r>
          </w:p>
        </w:tc>
        <w:tc>
          <w:tcPr>
            <w:tcW w:w="3228" w:type="dxa"/>
          </w:tcPr>
          <w:p w14:paraId="2774CB49" w14:textId="77777777" w:rsidR="00E268A0" w:rsidRPr="00133C49" w:rsidRDefault="00E268A0" w:rsidP="00523C2D">
            <w:pPr>
              <w:keepNext/>
              <w:keepLines/>
              <w:rPr>
                <w:rFonts w:ascii="Arial" w:hAnsi="Arial" w:cs="Arial"/>
                <w:sz w:val="18"/>
                <w:szCs w:val="18"/>
              </w:rPr>
            </w:pPr>
            <w:r w:rsidRPr="00133C49">
              <w:rPr>
                <w:rFonts w:ascii="Arial" w:hAnsi="Arial" w:cs="Arial"/>
                <w:sz w:val="18"/>
                <w:szCs w:val="18"/>
              </w:rPr>
              <w:t>Impact on SRB in DL, e.g., a new SRB with configurable priority, etc.</w:t>
            </w:r>
          </w:p>
        </w:tc>
      </w:tr>
    </w:tbl>
    <w:p w14:paraId="23EBA47E" w14:textId="77777777" w:rsidR="00E268A0" w:rsidRPr="00133C49" w:rsidRDefault="00E268A0" w:rsidP="00E268A0"/>
    <w:p w14:paraId="221241D4" w14:textId="52DD66C1" w:rsidR="00E268A0" w:rsidRPr="00133C49" w:rsidRDefault="00E268A0" w:rsidP="00E268A0">
      <w:pPr>
        <w:pStyle w:val="TH"/>
      </w:pPr>
      <w:r w:rsidRPr="00133C49">
        <w:t xml:space="preserve">Table 7.3.1.4-2 Analysis of current status and gaps, and potential </w:t>
      </w:r>
      <w:r w:rsidR="00523C2D" w:rsidRPr="00133C49">
        <w:br/>
      </w:r>
      <w:r w:rsidRPr="00133C49">
        <w:t>RAN specification impact for Solutions 2a and 3a</w:t>
      </w:r>
    </w:p>
    <w:tbl>
      <w:tblPr>
        <w:tblStyle w:val="TableGrid"/>
        <w:tblW w:w="0" w:type="auto"/>
        <w:tblLook w:val="04A0" w:firstRow="1" w:lastRow="0" w:firstColumn="1" w:lastColumn="0" w:noHBand="0" w:noVBand="1"/>
      </w:tblPr>
      <w:tblGrid>
        <w:gridCol w:w="3228"/>
        <w:gridCol w:w="3228"/>
        <w:gridCol w:w="3228"/>
      </w:tblGrid>
      <w:tr w:rsidR="007B3E87" w:rsidRPr="00133C49" w14:paraId="05D4ACFB" w14:textId="77777777" w:rsidTr="00523C2D">
        <w:tc>
          <w:tcPr>
            <w:tcW w:w="3228" w:type="dxa"/>
            <w:shd w:val="clear" w:color="auto" w:fill="D9D9D9" w:themeFill="background1" w:themeFillShade="D9"/>
          </w:tcPr>
          <w:p w14:paraId="31742381" w14:textId="77777777" w:rsidR="00E268A0" w:rsidRPr="00133C49" w:rsidRDefault="00E268A0" w:rsidP="00523C2D">
            <w:pPr>
              <w:rPr>
                <w:rFonts w:ascii="Arial" w:hAnsi="Arial" w:cs="Arial"/>
                <w:b/>
                <w:bCs/>
                <w:sz w:val="18"/>
                <w:szCs w:val="18"/>
              </w:rPr>
            </w:pPr>
            <w:r w:rsidRPr="00133C49">
              <w:rPr>
                <w:rFonts w:ascii="Arial" w:hAnsi="Arial" w:cs="Arial"/>
                <w:b/>
                <w:bCs/>
                <w:sz w:val="18"/>
                <w:szCs w:val="18"/>
              </w:rPr>
              <w:t>Discussion Area</w:t>
            </w:r>
          </w:p>
        </w:tc>
        <w:tc>
          <w:tcPr>
            <w:tcW w:w="3228" w:type="dxa"/>
            <w:shd w:val="clear" w:color="auto" w:fill="D9D9D9" w:themeFill="background1" w:themeFillShade="D9"/>
          </w:tcPr>
          <w:p w14:paraId="4F82DC43" w14:textId="77777777" w:rsidR="00E268A0" w:rsidRPr="00133C49" w:rsidRDefault="00E268A0" w:rsidP="00523C2D">
            <w:pPr>
              <w:rPr>
                <w:rFonts w:ascii="Arial" w:hAnsi="Arial" w:cs="Arial"/>
                <w:b/>
                <w:bCs/>
                <w:sz w:val="18"/>
                <w:szCs w:val="18"/>
              </w:rPr>
            </w:pPr>
            <w:r w:rsidRPr="00133C49">
              <w:rPr>
                <w:rFonts w:ascii="Arial" w:hAnsi="Arial" w:cs="Arial"/>
                <w:b/>
                <w:bCs/>
                <w:sz w:val="18"/>
                <w:szCs w:val="18"/>
              </w:rPr>
              <w:t>Current status and Gaps</w:t>
            </w:r>
          </w:p>
        </w:tc>
        <w:tc>
          <w:tcPr>
            <w:tcW w:w="3228" w:type="dxa"/>
            <w:shd w:val="clear" w:color="auto" w:fill="D9D9D9" w:themeFill="background1" w:themeFillShade="D9"/>
          </w:tcPr>
          <w:p w14:paraId="6A48CC5B" w14:textId="77777777" w:rsidR="00E268A0" w:rsidRPr="00133C49" w:rsidRDefault="00E268A0" w:rsidP="00523C2D">
            <w:pPr>
              <w:rPr>
                <w:rFonts w:ascii="Arial" w:hAnsi="Arial" w:cs="Arial"/>
                <w:b/>
                <w:bCs/>
                <w:sz w:val="18"/>
                <w:szCs w:val="18"/>
              </w:rPr>
            </w:pPr>
            <w:r w:rsidRPr="00133C49">
              <w:rPr>
                <w:rFonts w:ascii="Arial" w:hAnsi="Arial" w:cs="Arial"/>
                <w:b/>
                <w:bCs/>
                <w:sz w:val="18"/>
                <w:szCs w:val="18"/>
              </w:rPr>
              <w:t>Potential RAN specification impact</w:t>
            </w:r>
          </w:p>
        </w:tc>
      </w:tr>
      <w:tr w:rsidR="007B3E87" w:rsidRPr="00133C49" w14:paraId="0B080041" w14:textId="77777777" w:rsidTr="0047314F">
        <w:tc>
          <w:tcPr>
            <w:tcW w:w="3228" w:type="dxa"/>
          </w:tcPr>
          <w:p w14:paraId="4AFCDE91" w14:textId="77777777" w:rsidR="00E268A0" w:rsidRPr="00133C49" w:rsidRDefault="00E268A0" w:rsidP="0047314F">
            <w:pPr>
              <w:rPr>
                <w:rFonts w:ascii="Arial" w:hAnsi="Arial" w:cs="Arial"/>
                <w:sz w:val="18"/>
                <w:szCs w:val="18"/>
              </w:rPr>
            </w:pPr>
            <w:r w:rsidRPr="00133C49">
              <w:rPr>
                <w:rFonts w:ascii="Arial" w:hAnsi="Arial" w:cs="Arial"/>
                <w:sz w:val="18"/>
                <w:szCs w:val="18"/>
              </w:rPr>
              <w:t>A1. Large, no upper limit model/model parameter size</w:t>
            </w:r>
          </w:p>
        </w:tc>
        <w:tc>
          <w:tcPr>
            <w:tcW w:w="3228" w:type="dxa"/>
          </w:tcPr>
          <w:p w14:paraId="61F34228" w14:textId="57A4862C" w:rsidR="00E268A0" w:rsidRPr="00133C49" w:rsidRDefault="00E268A0" w:rsidP="00616A2D">
            <w:pPr>
              <w:pStyle w:val="B1"/>
            </w:pPr>
            <w:r w:rsidRPr="00133C49">
              <w:t>-</w:t>
            </w:r>
            <w:r w:rsidR="00616A2D" w:rsidRPr="00133C49">
              <w:rPr>
                <w:rFonts w:eastAsia="Times New Roman"/>
              </w:rPr>
              <w:tab/>
            </w:r>
            <w:r w:rsidRPr="00133C49">
              <w:t>Model size &gt;45kBytes is not supported based on existing number of RRC segments</w:t>
            </w:r>
          </w:p>
          <w:p w14:paraId="4C3DDE6F" w14:textId="267E6FEE" w:rsidR="00E268A0" w:rsidRPr="00133C49" w:rsidRDefault="00E268A0" w:rsidP="00616A2D">
            <w:pPr>
              <w:pStyle w:val="B1"/>
            </w:pPr>
            <w:r w:rsidRPr="00133C49">
              <w:t>-</w:t>
            </w:r>
            <w:r w:rsidR="00616A2D" w:rsidRPr="00133C49">
              <w:rPr>
                <w:rFonts w:eastAsia="Times New Roman"/>
              </w:rPr>
              <w:tab/>
            </w:r>
            <w:r w:rsidRPr="00133C49">
              <w:t>Core Network supports NAS signalling segmentation</w:t>
            </w:r>
          </w:p>
          <w:p w14:paraId="7C8B235C" w14:textId="5E3103A1" w:rsidR="00E268A0" w:rsidRPr="00133C49" w:rsidRDefault="00E268A0" w:rsidP="00616A2D">
            <w:pPr>
              <w:pStyle w:val="B1"/>
            </w:pPr>
            <w:r w:rsidRPr="00133C49">
              <w:t>-</w:t>
            </w:r>
            <w:r w:rsidR="00616A2D" w:rsidRPr="00133C49">
              <w:rPr>
                <w:rFonts w:eastAsia="Times New Roman"/>
              </w:rPr>
              <w:tab/>
            </w:r>
            <w:r w:rsidRPr="00133C49">
              <w:t>LMF supports LPP signalling segmentation</w:t>
            </w:r>
          </w:p>
        </w:tc>
        <w:tc>
          <w:tcPr>
            <w:tcW w:w="3228" w:type="dxa"/>
          </w:tcPr>
          <w:p w14:paraId="00D874DD" w14:textId="77777777" w:rsidR="00E268A0" w:rsidRPr="00133C49" w:rsidRDefault="00E268A0" w:rsidP="0047314F">
            <w:pPr>
              <w:rPr>
                <w:rFonts w:ascii="Arial" w:hAnsi="Arial" w:cs="Arial"/>
                <w:sz w:val="18"/>
                <w:szCs w:val="18"/>
              </w:rPr>
            </w:pPr>
            <w:r w:rsidRPr="00133C49">
              <w:rPr>
                <w:rFonts w:ascii="Arial" w:hAnsi="Arial" w:cs="Arial"/>
                <w:sz w:val="18"/>
                <w:szCs w:val="18"/>
              </w:rPr>
              <w:t>If NAS/LMF does not do segmentation for model transfer/delivery, it may need RRC segmentation, and extension of the number of RRC segments is required to support models larger than 45kBytes</w:t>
            </w:r>
          </w:p>
        </w:tc>
      </w:tr>
      <w:tr w:rsidR="007B3E87" w:rsidRPr="00133C49" w14:paraId="5407D94E" w14:textId="77777777" w:rsidTr="0047314F">
        <w:tc>
          <w:tcPr>
            <w:tcW w:w="3228" w:type="dxa"/>
          </w:tcPr>
          <w:p w14:paraId="4CFE7968" w14:textId="77777777" w:rsidR="00E268A0" w:rsidRPr="00133C49" w:rsidRDefault="00E268A0" w:rsidP="0047314F">
            <w:pPr>
              <w:rPr>
                <w:rFonts w:ascii="Arial" w:hAnsi="Arial" w:cs="Arial"/>
                <w:sz w:val="18"/>
                <w:szCs w:val="18"/>
              </w:rPr>
            </w:pPr>
            <w:r w:rsidRPr="00133C49">
              <w:rPr>
                <w:rStyle w:val="cf01"/>
                <w:rFonts w:ascii="Arial" w:hAnsi="Arial" w:cs="Arial"/>
              </w:rPr>
              <w:t>A2. Model transfer/delivery continuity (i.e., resume transmission of model (segments) across gNBs)</w:t>
            </w:r>
          </w:p>
        </w:tc>
        <w:tc>
          <w:tcPr>
            <w:tcW w:w="3228" w:type="dxa"/>
          </w:tcPr>
          <w:p w14:paraId="59846E2C" w14:textId="77777777" w:rsidR="00E268A0" w:rsidRPr="00616A2D" w:rsidRDefault="00E268A0" w:rsidP="00616A2D">
            <w:pPr>
              <w:spacing w:after="0"/>
              <w:rPr>
                <w:rFonts w:ascii="Arial" w:hAnsi="Arial" w:cs="Arial"/>
                <w:sz w:val="18"/>
                <w:szCs w:val="18"/>
              </w:rPr>
            </w:pPr>
            <w:r w:rsidRPr="00616A2D">
              <w:rPr>
                <w:rFonts w:ascii="Arial" w:hAnsi="Arial" w:cs="Arial"/>
                <w:sz w:val="18"/>
                <w:szCs w:val="18"/>
              </w:rPr>
              <w:t>Supported with limitation:</w:t>
            </w:r>
          </w:p>
          <w:p w14:paraId="488378FB" w14:textId="4796209B" w:rsidR="00E268A0" w:rsidRPr="00616A2D" w:rsidRDefault="00965E42" w:rsidP="00616A2D">
            <w:pPr>
              <w:pStyle w:val="B1"/>
              <w:spacing w:after="0"/>
              <w:rPr>
                <w:rFonts w:ascii="Arial" w:hAnsi="Arial" w:cs="Arial"/>
                <w:sz w:val="18"/>
                <w:szCs w:val="18"/>
              </w:rPr>
            </w:pPr>
            <w:r w:rsidRPr="00616A2D">
              <w:rPr>
                <w:rFonts w:ascii="Arial" w:eastAsia="Times New Roman" w:hAnsi="Arial" w:cs="Arial"/>
                <w:sz w:val="18"/>
                <w:szCs w:val="18"/>
              </w:rPr>
              <w:t>-</w:t>
            </w:r>
            <w:r w:rsidRPr="00616A2D">
              <w:rPr>
                <w:rFonts w:ascii="Arial" w:eastAsia="Times New Roman" w:hAnsi="Arial" w:cs="Arial"/>
                <w:sz w:val="18"/>
                <w:szCs w:val="18"/>
              </w:rPr>
              <w:tab/>
            </w:r>
            <w:r w:rsidR="00E268A0" w:rsidRPr="00616A2D">
              <w:rPr>
                <w:rFonts w:ascii="Arial" w:hAnsi="Arial" w:cs="Arial"/>
                <w:sz w:val="18"/>
                <w:szCs w:val="18"/>
              </w:rPr>
              <w:t>For Solution 2a, support within AMF coverage area based on NAS signalling segmentation</w:t>
            </w:r>
          </w:p>
          <w:p w14:paraId="76C51DB5" w14:textId="7469CC21" w:rsidR="00E268A0" w:rsidRPr="00616A2D" w:rsidRDefault="00965E42" w:rsidP="00616A2D">
            <w:pPr>
              <w:pStyle w:val="B1"/>
              <w:spacing w:after="0"/>
              <w:rPr>
                <w:rFonts w:ascii="Arial" w:hAnsi="Arial" w:cs="Arial"/>
                <w:sz w:val="18"/>
                <w:szCs w:val="18"/>
              </w:rPr>
            </w:pPr>
            <w:r w:rsidRPr="00616A2D">
              <w:rPr>
                <w:rFonts w:ascii="Arial" w:eastAsia="Times New Roman" w:hAnsi="Arial" w:cs="Arial"/>
                <w:sz w:val="18"/>
                <w:szCs w:val="18"/>
              </w:rPr>
              <w:t>-</w:t>
            </w:r>
            <w:r w:rsidRPr="00616A2D">
              <w:rPr>
                <w:rFonts w:ascii="Arial" w:eastAsia="Times New Roman" w:hAnsi="Arial" w:cs="Arial"/>
                <w:sz w:val="18"/>
                <w:szCs w:val="18"/>
              </w:rPr>
              <w:tab/>
            </w:r>
            <w:r w:rsidR="00E268A0" w:rsidRPr="00616A2D">
              <w:rPr>
                <w:rFonts w:ascii="Arial" w:hAnsi="Arial" w:cs="Arial"/>
                <w:sz w:val="18"/>
                <w:szCs w:val="18"/>
              </w:rPr>
              <w:t>For Solution 3a, support within LMF coverage area based on LPP signalling segmentation</w:t>
            </w:r>
          </w:p>
        </w:tc>
        <w:tc>
          <w:tcPr>
            <w:tcW w:w="3228" w:type="dxa"/>
          </w:tcPr>
          <w:p w14:paraId="03119182" w14:textId="77777777" w:rsidR="00E268A0" w:rsidRPr="00616A2D" w:rsidRDefault="00E268A0" w:rsidP="00616A2D">
            <w:pPr>
              <w:spacing w:after="0"/>
              <w:rPr>
                <w:rFonts w:ascii="Arial" w:hAnsi="Arial" w:cs="Arial"/>
                <w:sz w:val="18"/>
                <w:szCs w:val="18"/>
              </w:rPr>
            </w:pPr>
            <w:r w:rsidRPr="00616A2D">
              <w:rPr>
                <w:rFonts w:ascii="Arial" w:hAnsi="Arial" w:cs="Arial"/>
                <w:sz w:val="18"/>
                <w:szCs w:val="18"/>
              </w:rPr>
              <w:t>Note: Supporting service continuity across AMF/LMF is out of RAN scope and needs coordination with Core Network groups</w:t>
            </w:r>
          </w:p>
        </w:tc>
      </w:tr>
      <w:tr w:rsidR="007B3E87" w:rsidRPr="00133C49" w14:paraId="67E7FE3C" w14:textId="77777777" w:rsidTr="0047314F">
        <w:tc>
          <w:tcPr>
            <w:tcW w:w="3228" w:type="dxa"/>
          </w:tcPr>
          <w:p w14:paraId="4C285E34" w14:textId="77777777" w:rsidR="00E268A0" w:rsidRPr="00133C49" w:rsidRDefault="00E268A0" w:rsidP="0047314F">
            <w:pPr>
              <w:rPr>
                <w:rFonts w:ascii="Arial" w:hAnsi="Arial" w:cs="Arial"/>
                <w:sz w:val="18"/>
                <w:szCs w:val="18"/>
              </w:rPr>
            </w:pPr>
            <w:r w:rsidRPr="00133C49">
              <w:rPr>
                <w:rStyle w:val="cf01"/>
                <w:rFonts w:ascii="Arial" w:hAnsi="Arial" w:cs="Arial"/>
              </w:rPr>
              <w:t>A3. Network controllability on model transfer/delivery and management at gNB</w:t>
            </w:r>
          </w:p>
        </w:tc>
        <w:tc>
          <w:tcPr>
            <w:tcW w:w="3228" w:type="dxa"/>
          </w:tcPr>
          <w:p w14:paraId="43B2CBB4" w14:textId="5F77A7E5" w:rsidR="00E268A0" w:rsidRPr="00616A2D" w:rsidRDefault="00E268A0" w:rsidP="00616A2D">
            <w:pPr>
              <w:spacing w:after="0"/>
              <w:rPr>
                <w:rFonts w:ascii="Arial" w:hAnsi="Arial" w:cs="Arial"/>
                <w:sz w:val="18"/>
                <w:szCs w:val="18"/>
              </w:rPr>
            </w:pPr>
            <w:r w:rsidRPr="00616A2D">
              <w:rPr>
                <w:rFonts w:ascii="Arial" w:hAnsi="Arial" w:cs="Arial"/>
                <w:sz w:val="18"/>
                <w:szCs w:val="18"/>
              </w:rPr>
              <w:t>-</w:t>
            </w:r>
            <w:r w:rsidR="00616A2D" w:rsidRPr="00616A2D">
              <w:rPr>
                <w:rFonts w:ascii="Arial" w:eastAsia="Times New Roman" w:hAnsi="Arial" w:cs="Arial"/>
                <w:sz w:val="18"/>
                <w:szCs w:val="18"/>
              </w:rPr>
              <w:tab/>
            </w:r>
            <w:r w:rsidRPr="00616A2D">
              <w:rPr>
                <w:rFonts w:ascii="Arial" w:hAnsi="Arial" w:cs="Arial"/>
                <w:sz w:val="18"/>
                <w:szCs w:val="18"/>
              </w:rPr>
              <w:t>For Solution 2a, gNB cannot perform management directly, considering model transfer is transparent to gNB</w:t>
            </w:r>
          </w:p>
          <w:p w14:paraId="3D3D97ED" w14:textId="2734807C" w:rsidR="00E268A0" w:rsidRPr="00616A2D" w:rsidRDefault="00E268A0" w:rsidP="00616A2D">
            <w:pPr>
              <w:spacing w:after="0"/>
              <w:rPr>
                <w:rFonts w:ascii="Arial" w:hAnsi="Arial" w:cs="Arial"/>
                <w:sz w:val="18"/>
                <w:szCs w:val="18"/>
              </w:rPr>
            </w:pPr>
            <w:r w:rsidRPr="00616A2D">
              <w:rPr>
                <w:rFonts w:ascii="Arial" w:hAnsi="Arial" w:cs="Arial"/>
                <w:sz w:val="18"/>
                <w:szCs w:val="18"/>
              </w:rPr>
              <w:t>-</w:t>
            </w:r>
            <w:r w:rsidR="00616A2D" w:rsidRPr="00616A2D">
              <w:rPr>
                <w:rFonts w:ascii="Arial" w:eastAsia="Times New Roman" w:hAnsi="Arial" w:cs="Arial"/>
                <w:sz w:val="18"/>
                <w:szCs w:val="18"/>
              </w:rPr>
              <w:tab/>
            </w:r>
            <w:r w:rsidRPr="00616A2D">
              <w:rPr>
                <w:rFonts w:ascii="Arial" w:hAnsi="Arial" w:cs="Arial"/>
                <w:sz w:val="18"/>
                <w:szCs w:val="18"/>
              </w:rPr>
              <w:t>Management and interaction between UE and gNB is not supported</w:t>
            </w:r>
          </w:p>
        </w:tc>
        <w:tc>
          <w:tcPr>
            <w:tcW w:w="3228" w:type="dxa"/>
          </w:tcPr>
          <w:p w14:paraId="7EFA2946" w14:textId="458D0068" w:rsidR="00E268A0" w:rsidRPr="00616A2D" w:rsidRDefault="00E268A0" w:rsidP="00616A2D">
            <w:pPr>
              <w:spacing w:after="0"/>
              <w:rPr>
                <w:rFonts w:ascii="Arial" w:hAnsi="Arial" w:cs="Arial"/>
                <w:sz w:val="18"/>
                <w:szCs w:val="18"/>
              </w:rPr>
            </w:pPr>
            <w:r w:rsidRPr="00616A2D">
              <w:rPr>
                <w:rFonts w:ascii="Arial" w:hAnsi="Arial" w:cs="Arial"/>
                <w:sz w:val="18"/>
                <w:szCs w:val="18"/>
              </w:rPr>
              <w:t>-</w:t>
            </w:r>
            <w:r w:rsidR="00616A2D" w:rsidRPr="00616A2D">
              <w:rPr>
                <w:rFonts w:ascii="Arial" w:eastAsia="Times New Roman" w:hAnsi="Arial" w:cs="Arial"/>
                <w:sz w:val="18"/>
                <w:szCs w:val="18"/>
              </w:rPr>
              <w:tab/>
            </w:r>
            <w:r w:rsidRPr="00616A2D">
              <w:rPr>
                <w:rFonts w:ascii="Arial" w:hAnsi="Arial" w:cs="Arial"/>
                <w:sz w:val="18"/>
                <w:szCs w:val="18"/>
              </w:rPr>
              <w:t>Requires management and model transfer interaction between Core Network/LMF and gNB, e.g., via NAS signalling or NRPPa signalling when model management at gNB</w:t>
            </w:r>
          </w:p>
          <w:p w14:paraId="5E0E5BE3" w14:textId="3DF9A33E" w:rsidR="00E268A0" w:rsidRPr="00616A2D" w:rsidRDefault="00E268A0" w:rsidP="00616A2D">
            <w:pPr>
              <w:spacing w:after="0"/>
              <w:rPr>
                <w:rFonts w:ascii="Arial" w:hAnsi="Arial" w:cs="Arial"/>
                <w:sz w:val="18"/>
                <w:szCs w:val="18"/>
              </w:rPr>
            </w:pPr>
            <w:r w:rsidRPr="00616A2D">
              <w:rPr>
                <w:rFonts w:ascii="Arial" w:hAnsi="Arial" w:cs="Arial"/>
                <w:sz w:val="18"/>
                <w:szCs w:val="18"/>
              </w:rPr>
              <w:t>-</w:t>
            </w:r>
            <w:r w:rsidR="00616A2D" w:rsidRPr="00616A2D">
              <w:rPr>
                <w:rFonts w:ascii="Arial" w:eastAsia="Times New Roman" w:hAnsi="Arial" w:cs="Arial"/>
                <w:sz w:val="18"/>
                <w:szCs w:val="18"/>
              </w:rPr>
              <w:tab/>
            </w:r>
            <w:r w:rsidRPr="00616A2D">
              <w:rPr>
                <w:rFonts w:ascii="Arial" w:hAnsi="Arial" w:cs="Arial"/>
                <w:sz w:val="18"/>
                <w:szCs w:val="18"/>
              </w:rPr>
              <w:t>Requires management and interaction between UE and gNB (e.g., model identification, model transfer completion indication, etc.) when model management at gNB</w:t>
            </w:r>
          </w:p>
        </w:tc>
      </w:tr>
      <w:tr w:rsidR="007B3E87" w:rsidRPr="00133C49" w14:paraId="3FE58EC5" w14:textId="77777777" w:rsidTr="0047314F">
        <w:tc>
          <w:tcPr>
            <w:tcW w:w="3228" w:type="dxa"/>
          </w:tcPr>
          <w:p w14:paraId="4A113DC8" w14:textId="77777777" w:rsidR="00E268A0" w:rsidRPr="00133C49" w:rsidRDefault="00E268A0" w:rsidP="0047314F">
            <w:pPr>
              <w:rPr>
                <w:rFonts w:ascii="Arial" w:hAnsi="Arial" w:cs="Arial"/>
                <w:sz w:val="18"/>
                <w:szCs w:val="18"/>
              </w:rPr>
            </w:pPr>
            <w:r w:rsidRPr="00133C49">
              <w:rPr>
                <w:rStyle w:val="cf01"/>
                <w:rFonts w:ascii="Arial" w:hAnsi="Arial" w:cs="Arial"/>
              </w:rPr>
              <w:t>A4. Model transfer/delivery QoS (for DRB) (including latency, etc.) and priority (for SRB)</w:t>
            </w:r>
          </w:p>
        </w:tc>
        <w:tc>
          <w:tcPr>
            <w:tcW w:w="3228" w:type="dxa"/>
          </w:tcPr>
          <w:p w14:paraId="127BF069" w14:textId="77777777" w:rsidR="00E268A0" w:rsidRPr="00133C49" w:rsidRDefault="00E268A0" w:rsidP="0047314F">
            <w:pPr>
              <w:rPr>
                <w:rFonts w:ascii="Arial" w:hAnsi="Arial" w:cs="Arial"/>
                <w:sz w:val="18"/>
                <w:szCs w:val="18"/>
              </w:rPr>
            </w:pPr>
            <w:r w:rsidRPr="00133C49">
              <w:rPr>
                <w:rFonts w:ascii="Arial" w:eastAsiaTheme="minorEastAsia" w:hAnsi="Arial" w:cs="Arial"/>
                <w:sz w:val="18"/>
                <w:szCs w:val="18"/>
                <w:lang w:eastAsia="zh-CN"/>
              </w:rPr>
              <w:t>Procedure latency depends on model size and SRB priority; other latency includes forwarding NAS message latency from Core Network to gNB</w:t>
            </w:r>
          </w:p>
        </w:tc>
        <w:tc>
          <w:tcPr>
            <w:tcW w:w="3228" w:type="dxa"/>
          </w:tcPr>
          <w:p w14:paraId="37C29BF3" w14:textId="77777777" w:rsidR="00E268A0" w:rsidRPr="00133C49" w:rsidRDefault="00E268A0" w:rsidP="0047314F">
            <w:pPr>
              <w:rPr>
                <w:rFonts w:ascii="Arial" w:hAnsi="Arial" w:cs="Arial"/>
                <w:sz w:val="18"/>
                <w:szCs w:val="18"/>
              </w:rPr>
            </w:pPr>
            <w:r w:rsidRPr="00133C49">
              <w:rPr>
                <w:rFonts w:ascii="Arial" w:hAnsi="Arial" w:cs="Arial"/>
                <w:sz w:val="18"/>
                <w:szCs w:val="18"/>
              </w:rPr>
              <w:t>Impact on SRB in DL, e.g., a new SRB with configurable priority, etc.</w:t>
            </w:r>
          </w:p>
        </w:tc>
      </w:tr>
    </w:tbl>
    <w:p w14:paraId="64A2FF12" w14:textId="568A6E4D" w:rsidR="00E268A0" w:rsidRPr="00133C49" w:rsidRDefault="00E268A0" w:rsidP="00F00A79">
      <w:pPr>
        <w:pStyle w:val="NO"/>
      </w:pPr>
      <w:r w:rsidRPr="00133C49">
        <w:t>Note:</w:t>
      </w:r>
      <w:r w:rsidR="00F00A79" w:rsidRPr="00F00A79">
        <w:rPr>
          <w:rFonts w:eastAsia="Times New Roman"/>
        </w:rPr>
        <w:t xml:space="preserve"> </w:t>
      </w:r>
      <w:r w:rsidR="00F00A79" w:rsidRPr="00133C49">
        <w:rPr>
          <w:rFonts w:eastAsia="Times New Roman"/>
        </w:rPr>
        <w:tab/>
      </w:r>
      <w:r w:rsidRPr="00133C49">
        <w:t>NAS and LMF upper limits and potential impacts to NAS and LPP specifications have not been studied and feasibility on filling gaps is unknown.</w:t>
      </w:r>
    </w:p>
    <w:p w14:paraId="5C2037C5" w14:textId="50925F33" w:rsidR="00E268A0" w:rsidRPr="00133C49" w:rsidRDefault="00E268A0" w:rsidP="00E268A0">
      <w:pPr>
        <w:pStyle w:val="TH"/>
      </w:pPr>
      <w:r w:rsidRPr="00133C49">
        <w:lastRenderedPageBreak/>
        <w:t xml:space="preserve">Table 7.3.1.4-3 Analysis of current status and gaps, and potential </w:t>
      </w:r>
      <w:r w:rsidR="00523C2D" w:rsidRPr="00133C49">
        <w:br/>
      </w:r>
      <w:r w:rsidRPr="00133C49">
        <w:t>RAN specification impact for Solutions 1b</w:t>
      </w:r>
    </w:p>
    <w:tbl>
      <w:tblPr>
        <w:tblStyle w:val="TableGrid"/>
        <w:tblW w:w="0" w:type="auto"/>
        <w:tblLook w:val="04A0" w:firstRow="1" w:lastRow="0" w:firstColumn="1" w:lastColumn="0" w:noHBand="0" w:noVBand="1"/>
      </w:tblPr>
      <w:tblGrid>
        <w:gridCol w:w="3228"/>
        <w:gridCol w:w="3228"/>
        <w:gridCol w:w="3228"/>
      </w:tblGrid>
      <w:tr w:rsidR="007B3E87" w:rsidRPr="00F00A79" w14:paraId="64A93D37" w14:textId="77777777" w:rsidTr="00523C2D">
        <w:tc>
          <w:tcPr>
            <w:tcW w:w="3228" w:type="dxa"/>
            <w:shd w:val="clear" w:color="auto" w:fill="D9D9D9" w:themeFill="background1" w:themeFillShade="D9"/>
          </w:tcPr>
          <w:p w14:paraId="5B085F6D" w14:textId="77777777" w:rsidR="00E268A0" w:rsidRPr="00F00A79" w:rsidRDefault="00E268A0" w:rsidP="00F00A79">
            <w:pPr>
              <w:spacing w:after="0"/>
              <w:rPr>
                <w:rFonts w:ascii="Arial" w:hAnsi="Arial" w:cs="Arial"/>
                <w:b/>
                <w:bCs/>
                <w:sz w:val="18"/>
                <w:szCs w:val="18"/>
              </w:rPr>
            </w:pPr>
            <w:r w:rsidRPr="00F00A79">
              <w:rPr>
                <w:rFonts w:ascii="Arial" w:hAnsi="Arial" w:cs="Arial"/>
                <w:b/>
                <w:bCs/>
                <w:sz w:val="18"/>
                <w:szCs w:val="18"/>
              </w:rPr>
              <w:t>Discussion Area</w:t>
            </w:r>
          </w:p>
        </w:tc>
        <w:tc>
          <w:tcPr>
            <w:tcW w:w="3228" w:type="dxa"/>
            <w:shd w:val="clear" w:color="auto" w:fill="D9D9D9" w:themeFill="background1" w:themeFillShade="D9"/>
          </w:tcPr>
          <w:p w14:paraId="6B41B0C9" w14:textId="77777777" w:rsidR="00E268A0" w:rsidRPr="00F00A79" w:rsidRDefault="00E268A0" w:rsidP="00F00A79">
            <w:pPr>
              <w:spacing w:after="0"/>
              <w:rPr>
                <w:rFonts w:ascii="Arial" w:hAnsi="Arial" w:cs="Arial"/>
                <w:b/>
                <w:bCs/>
                <w:sz w:val="18"/>
                <w:szCs w:val="18"/>
              </w:rPr>
            </w:pPr>
            <w:r w:rsidRPr="00F00A79">
              <w:rPr>
                <w:rFonts w:ascii="Arial" w:hAnsi="Arial" w:cs="Arial"/>
                <w:b/>
                <w:bCs/>
                <w:sz w:val="18"/>
                <w:szCs w:val="18"/>
              </w:rPr>
              <w:t>Current status and Gaps</w:t>
            </w:r>
          </w:p>
        </w:tc>
        <w:tc>
          <w:tcPr>
            <w:tcW w:w="3228" w:type="dxa"/>
            <w:shd w:val="clear" w:color="auto" w:fill="D9D9D9" w:themeFill="background1" w:themeFillShade="D9"/>
          </w:tcPr>
          <w:p w14:paraId="52280734" w14:textId="77777777" w:rsidR="00E268A0" w:rsidRPr="00F00A79" w:rsidRDefault="00E268A0" w:rsidP="00F00A79">
            <w:pPr>
              <w:spacing w:after="0"/>
              <w:rPr>
                <w:rFonts w:ascii="Arial" w:hAnsi="Arial" w:cs="Arial"/>
                <w:b/>
                <w:bCs/>
                <w:sz w:val="18"/>
                <w:szCs w:val="18"/>
              </w:rPr>
            </w:pPr>
            <w:r w:rsidRPr="00F00A79">
              <w:rPr>
                <w:rFonts w:ascii="Arial" w:hAnsi="Arial" w:cs="Arial"/>
                <w:b/>
                <w:bCs/>
                <w:sz w:val="18"/>
                <w:szCs w:val="18"/>
              </w:rPr>
              <w:t>Potential RAN specification impact</w:t>
            </w:r>
          </w:p>
        </w:tc>
      </w:tr>
      <w:tr w:rsidR="007B3E87" w:rsidRPr="00F00A79" w14:paraId="210B844A" w14:textId="77777777" w:rsidTr="0047314F">
        <w:tc>
          <w:tcPr>
            <w:tcW w:w="3228" w:type="dxa"/>
          </w:tcPr>
          <w:p w14:paraId="4B9E5354"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A1. Large, no upper limit model/model parameter size</w:t>
            </w:r>
          </w:p>
        </w:tc>
        <w:tc>
          <w:tcPr>
            <w:tcW w:w="3228" w:type="dxa"/>
          </w:tcPr>
          <w:p w14:paraId="13EF8A05" w14:textId="4DDB1F6F"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No model size limitation</w:t>
            </w:r>
          </w:p>
          <w:p w14:paraId="678EA6C0" w14:textId="131AEA76"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PDU session termination at gNB is not supported</w:t>
            </w:r>
          </w:p>
        </w:tc>
        <w:tc>
          <w:tcPr>
            <w:tcW w:w="3228" w:type="dxa"/>
          </w:tcPr>
          <w:p w14:paraId="669FF1C8"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Requires PDU session termination at gNB if needed</w:t>
            </w:r>
          </w:p>
        </w:tc>
      </w:tr>
      <w:tr w:rsidR="007B3E87" w:rsidRPr="00F00A79" w14:paraId="5278F4A4" w14:textId="77777777" w:rsidTr="0047314F">
        <w:tc>
          <w:tcPr>
            <w:tcW w:w="3228" w:type="dxa"/>
          </w:tcPr>
          <w:p w14:paraId="51DEBD4F" w14:textId="77777777" w:rsidR="00E268A0" w:rsidRPr="00F00A79" w:rsidRDefault="00E268A0" w:rsidP="00F00A79">
            <w:pPr>
              <w:spacing w:after="0"/>
              <w:rPr>
                <w:rFonts w:ascii="Arial" w:hAnsi="Arial" w:cs="Arial"/>
                <w:sz w:val="18"/>
                <w:szCs w:val="18"/>
              </w:rPr>
            </w:pPr>
            <w:r w:rsidRPr="00F00A79">
              <w:rPr>
                <w:rStyle w:val="cf01"/>
                <w:rFonts w:ascii="Arial" w:hAnsi="Arial" w:cs="Arial"/>
              </w:rPr>
              <w:t>A2. Model transfer/delivery continuity (i.e., resume transmission of model (segments) across gNBs)</w:t>
            </w:r>
          </w:p>
        </w:tc>
        <w:tc>
          <w:tcPr>
            <w:tcW w:w="3228" w:type="dxa"/>
          </w:tcPr>
          <w:p w14:paraId="691162E7"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Model transfer continuity if PDU session terminated at gNB is not studied</w:t>
            </w:r>
          </w:p>
        </w:tc>
        <w:tc>
          <w:tcPr>
            <w:tcW w:w="3228" w:type="dxa"/>
          </w:tcPr>
          <w:p w14:paraId="5B0C24A3" w14:textId="560EA29E"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Identify a solution to support service continuity support between gNBs when PDU session is terminated at gNB if needed</w:t>
            </w:r>
          </w:p>
          <w:p w14:paraId="7BE6708E" w14:textId="5BA9154B"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Xn/NGAP enhancement(s) for model transfer/delivery continuity</w:t>
            </w:r>
          </w:p>
        </w:tc>
      </w:tr>
      <w:tr w:rsidR="007B3E87" w:rsidRPr="00F00A79" w14:paraId="5BF1DB51" w14:textId="77777777" w:rsidTr="0047314F">
        <w:tc>
          <w:tcPr>
            <w:tcW w:w="3228" w:type="dxa"/>
          </w:tcPr>
          <w:p w14:paraId="054E1791" w14:textId="77777777" w:rsidR="00E268A0" w:rsidRPr="00F00A79" w:rsidRDefault="00E268A0" w:rsidP="00F00A79">
            <w:pPr>
              <w:spacing w:after="0"/>
              <w:rPr>
                <w:rFonts w:ascii="Arial" w:hAnsi="Arial" w:cs="Arial"/>
                <w:sz w:val="18"/>
                <w:szCs w:val="18"/>
              </w:rPr>
            </w:pPr>
            <w:r w:rsidRPr="00F00A79">
              <w:rPr>
                <w:rStyle w:val="cf01"/>
                <w:rFonts w:ascii="Arial" w:hAnsi="Arial" w:cs="Arial"/>
              </w:rPr>
              <w:t>A3. Network controllability on model transfer/delivery and management at gNB</w:t>
            </w:r>
          </w:p>
        </w:tc>
        <w:tc>
          <w:tcPr>
            <w:tcW w:w="3228" w:type="dxa"/>
          </w:tcPr>
          <w:p w14:paraId="1FEABCF1"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Management and interaction between UE and gNB appear to be feasible but not supported</w:t>
            </w:r>
          </w:p>
        </w:tc>
        <w:tc>
          <w:tcPr>
            <w:tcW w:w="3228" w:type="dxa"/>
          </w:tcPr>
          <w:p w14:paraId="0B5F23EC"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Requires management and interaction between UE and gNB (e.g., model identification, model transfer completion indication, etc.) when model management at gNB</w:t>
            </w:r>
          </w:p>
        </w:tc>
      </w:tr>
      <w:tr w:rsidR="00F00A79" w:rsidRPr="00F00A79" w14:paraId="73CA9C23" w14:textId="77777777" w:rsidTr="0047314F">
        <w:tc>
          <w:tcPr>
            <w:tcW w:w="3228" w:type="dxa"/>
          </w:tcPr>
          <w:p w14:paraId="6877904F" w14:textId="77777777" w:rsidR="00E268A0" w:rsidRPr="00F00A79" w:rsidRDefault="00E268A0" w:rsidP="00F00A79">
            <w:pPr>
              <w:spacing w:after="0"/>
              <w:rPr>
                <w:rFonts w:ascii="Arial" w:hAnsi="Arial" w:cs="Arial"/>
                <w:sz w:val="18"/>
                <w:szCs w:val="18"/>
              </w:rPr>
            </w:pPr>
            <w:r w:rsidRPr="00F00A79">
              <w:rPr>
                <w:rStyle w:val="cf01"/>
                <w:rFonts w:ascii="Arial" w:hAnsi="Arial" w:cs="Arial"/>
              </w:rPr>
              <w:t>A4. Model transfer/delivery QoS (for DRB) (including latency, etc.) and priority (for SRB)</w:t>
            </w:r>
          </w:p>
        </w:tc>
        <w:tc>
          <w:tcPr>
            <w:tcW w:w="3228" w:type="dxa"/>
          </w:tcPr>
          <w:p w14:paraId="4DE81764" w14:textId="40B5C376"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Procedure latency depends on model size, QoS requirement and DRB priority</w:t>
            </w:r>
          </w:p>
          <w:p w14:paraId="5BD6385C" w14:textId="0F1F3942"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QoS management at gNB if PDU session is terminated at gNB is not supported</w:t>
            </w:r>
          </w:p>
        </w:tc>
        <w:tc>
          <w:tcPr>
            <w:tcW w:w="3228" w:type="dxa"/>
          </w:tcPr>
          <w:p w14:paraId="443D03E1"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Identify a solution to support QoS management at gNB for model transfer when PDU session is terminated at gNB if needed</w:t>
            </w:r>
          </w:p>
        </w:tc>
      </w:tr>
    </w:tbl>
    <w:p w14:paraId="3ED4DCE8" w14:textId="77777777" w:rsidR="00E268A0" w:rsidRPr="00133C49" w:rsidRDefault="00E268A0" w:rsidP="00E268A0"/>
    <w:p w14:paraId="072B833B" w14:textId="596232B5" w:rsidR="00E268A0" w:rsidRPr="00133C49" w:rsidRDefault="00E268A0" w:rsidP="00E268A0">
      <w:pPr>
        <w:pStyle w:val="TH"/>
      </w:pPr>
      <w:r w:rsidRPr="00133C49">
        <w:t xml:space="preserve">Table 7.3.1.4-4 Analysis of current status and gaps, and potential </w:t>
      </w:r>
      <w:r w:rsidR="00523C2D" w:rsidRPr="00133C49">
        <w:br/>
      </w:r>
      <w:r w:rsidRPr="00133C49">
        <w:t>RAN specification impact for Solutions 2b and 3b</w:t>
      </w:r>
    </w:p>
    <w:tbl>
      <w:tblPr>
        <w:tblStyle w:val="TableGrid"/>
        <w:tblW w:w="0" w:type="auto"/>
        <w:tblLook w:val="04A0" w:firstRow="1" w:lastRow="0" w:firstColumn="1" w:lastColumn="0" w:noHBand="0" w:noVBand="1"/>
      </w:tblPr>
      <w:tblGrid>
        <w:gridCol w:w="3228"/>
        <w:gridCol w:w="3228"/>
        <w:gridCol w:w="3228"/>
      </w:tblGrid>
      <w:tr w:rsidR="007B3E87" w:rsidRPr="00133C49" w14:paraId="5905250F" w14:textId="77777777" w:rsidTr="00523C2D">
        <w:tc>
          <w:tcPr>
            <w:tcW w:w="3228" w:type="dxa"/>
            <w:shd w:val="clear" w:color="auto" w:fill="D9D9D9" w:themeFill="background1" w:themeFillShade="D9"/>
          </w:tcPr>
          <w:p w14:paraId="2B5624D5" w14:textId="77777777" w:rsidR="00E268A0" w:rsidRPr="00133C49" w:rsidRDefault="00E268A0" w:rsidP="00523C2D">
            <w:pPr>
              <w:rPr>
                <w:rFonts w:ascii="Arial" w:hAnsi="Arial" w:cs="Arial"/>
                <w:b/>
                <w:bCs/>
                <w:sz w:val="18"/>
                <w:szCs w:val="18"/>
              </w:rPr>
            </w:pPr>
            <w:r w:rsidRPr="00133C49">
              <w:rPr>
                <w:rFonts w:ascii="Arial" w:hAnsi="Arial" w:cs="Arial"/>
                <w:b/>
                <w:bCs/>
                <w:sz w:val="18"/>
                <w:szCs w:val="18"/>
              </w:rPr>
              <w:t>Discussion Area</w:t>
            </w:r>
          </w:p>
        </w:tc>
        <w:tc>
          <w:tcPr>
            <w:tcW w:w="3228" w:type="dxa"/>
            <w:shd w:val="clear" w:color="auto" w:fill="D9D9D9" w:themeFill="background1" w:themeFillShade="D9"/>
          </w:tcPr>
          <w:p w14:paraId="22CFD446" w14:textId="77777777" w:rsidR="00E268A0" w:rsidRPr="00133C49" w:rsidRDefault="00E268A0" w:rsidP="00523C2D">
            <w:pPr>
              <w:rPr>
                <w:rFonts w:ascii="Arial" w:hAnsi="Arial" w:cs="Arial"/>
                <w:b/>
                <w:bCs/>
                <w:sz w:val="18"/>
                <w:szCs w:val="18"/>
              </w:rPr>
            </w:pPr>
            <w:r w:rsidRPr="00133C49">
              <w:rPr>
                <w:rFonts w:ascii="Arial" w:hAnsi="Arial" w:cs="Arial"/>
                <w:b/>
                <w:bCs/>
                <w:sz w:val="18"/>
                <w:szCs w:val="18"/>
              </w:rPr>
              <w:t>Current status and Gaps</w:t>
            </w:r>
          </w:p>
        </w:tc>
        <w:tc>
          <w:tcPr>
            <w:tcW w:w="3228" w:type="dxa"/>
            <w:shd w:val="clear" w:color="auto" w:fill="D9D9D9" w:themeFill="background1" w:themeFillShade="D9"/>
          </w:tcPr>
          <w:p w14:paraId="1A0F538E" w14:textId="77777777" w:rsidR="00E268A0" w:rsidRPr="00133C49" w:rsidRDefault="00E268A0" w:rsidP="00523C2D">
            <w:pPr>
              <w:rPr>
                <w:rFonts w:ascii="Arial" w:hAnsi="Arial" w:cs="Arial"/>
                <w:b/>
                <w:bCs/>
                <w:sz w:val="18"/>
                <w:szCs w:val="18"/>
              </w:rPr>
            </w:pPr>
            <w:r w:rsidRPr="00133C49">
              <w:rPr>
                <w:rFonts w:ascii="Arial" w:hAnsi="Arial" w:cs="Arial"/>
                <w:b/>
                <w:bCs/>
                <w:sz w:val="18"/>
                <w:szCs w:val="18"/>
              </w:rPr>
              <w:t>Potential RAN specification impact</w:t>
            </w:r>
          </w:p>
        </w:tc>
      </w:tr>
      <w:tr w:rsidR="007B3E87" w:rsidRPr="00F00A79" w14:paraId="12FAB227" w14:textId="77777777" w:rsidTr="0047314F">
        <w:tc>
          <w:tcPr>
            <w:tcW w:w="3228" w:type="dxa"/>
          </w:tcPr>
          <w:p w14:paraId="356B8C50"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A1. Large, no upper limit model/model parameter size</w:t>
            </w:r>
          </w:p>
        </w:tc>
        <w:tc>
          <w:tcPr>
            <w:tcW w:w="3228" w:type="dxa"/>
          </w:tcPr>
          <w:p w14:paraId="79F2A70F"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No model size limitation</w:t>
            </w:r>
          </w:p>
        </w:tc>
        <w:tc>
          <w:tcPr>
            <w:tcW w:w="3228" w:type="dxa"/>
          </w:tcPr>
          <w:p w14:paraId="6CFFEE05" w14:textId="5F4B2AEE"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No RAN impact</w:t>
            </w:r>
          </w:p>
          <w:p w14:paraId="315B3485" w14:textId="6EC0F5FB"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Note: The detail procedure of model transfer from Core Network/LMF to UE is out of RAN scope</w:t>
            </w:r>
          </w:p>
        </w:tc>
      </w:tr>
      <w:tr w:rsidR="007B3E87" w:rsidRPr="00F00A79" w14:paraId="50FF9E8D" w14:textId="77777777" w:rsidTr="0047314F">
        <w:tc>
          <w:tcPr>
            <w:tcW w:w="3228" w:type="dxa"/>
          </w:tcPr>
          <w:p w14:paraId="369141DC" w14:textId="77777777" w:rsidR="00E268A0" w:rsidRPr="00F00A79" w:rsidRDefault="00E268A0" w:rsidP="00F00A79">
            <w:pPr>
              <w:spacing w:after="0"/>
              <w:rPr>
                <w:rFonts w:ascii="Arial" w:hAnsi="Arial" w:cs="Arial"/>
                <w:sz w:val="18"/>
                <w:szCs w:val="18"/>
              </w:rPr>
            </w:pPr>
            <w:r w:rsidRPr="00F00A79">
              <w:rPr>
                <w:rStyle w:val="cf01"/>
                <w:rFonts w:ascii="Arial" w:hAnsi="Arial" w:cs="Arial"/>
              </w:rPr>
              <w:t>A2. Model transfer/delivery continuity (i.e., resume transmission of model (segments) across gNBs)</w:t>
            </w:r>
          </w:p>
        </w:tc>
        <w:tc>
          <w:tcPr>
            <w:tcW w:w="3228" w:type="dxa"/>
          </w:tcPr>
          <w:p w14:paraId="7D985788" w14:textId="4838A299"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For Solution 2b, supported</w:t>
            </w:r>
          </w:p>
          <w:p w14:paraId="5862E89A" w14:textId="45ED3381"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For Solution 3b, depends on Rel-18 CT1 solution LPP message over a user plane connection between UE and LMF</w:t>
            </w:r>
          </w:p>
        </w:tc>
        <w:tc>
          <w:tcPr>
            <w:tcW w:w="3228" w:type="dxa"/>
          </w:tcPr>
          <w:p w14:paraId="658240DF"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Note: supporting service continuity across LMF is out of RAN scope</w:t>
            </w:r>
          </w:p>
        </w:tc>
      </w:tr>
      <w:tr w:rsidR="007B3E87" w:rsidRPr="00F00A79" w14:paraId="69240A3D" w14:textId="77777777" w:rsidTr="0047314F">
        <w:tc>
          <w:tcPr>
            <w:tcW w:w="3228" w:type="dxa"/>
            <w:vMerge w:val="restart"/>
          </w:tcPr>
          <w:p w14:paraId="79726481" w14:textId="77777777" w:rsidR="00E268A0" w:rsidRPr="00F00A79" w:rsidRDefault="00E268A0" w:rsidP="00F00A79">
            <w:pPr>
              <w:spacing w:after="0"/>
              <w:rPr>
                <w:rFonts w:ascii="Arial" w:hAnsi="Arial" w:cs="Arial"/>
                <w:sz w:val="18"/>
                <w:szCs w:val="18"/>
              </w:rPr>
            </w:pPr>
            <w:r w:rsidRPr="00F00A79">
              <w:rPr>
                <w:rStyle w:val="cf01"/>
                <w:rFonts w:ascii="Arial" w:hAnsi="Arial" w:cs="Arial"/>
              </w:rPr>
              <w:t>A3. Network controllability on model transfer/delivery and management at gNB</w:t>
            </w:r>
          </w:p>
        </w:tc>
        <w:tc>
          <w:tcPr>
            <w:tcW w:w="3228" w:type="dxa"/>
          </w:tcPr>
          <w:p w14:paraId="3486AE89"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gNB cannot perform model management directly</w:t>
            </w:r>
          </w:p>
        </w:tc>
        <w:tc>
          <w:tcPr>
            <w:tcW w:w="3228" w:type="dxa"/>
          </w:tcPr>
          <w:p w14:paraId="2DE29969"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Requires management and model transfer interaction between Core Network/LMF and gNB when model management at gNB</w:t>
            </w:r>
          </w:p>
        </w:tc>
      </w:tr>
      <w:tr w:rsidR="007B3E87" w:rsidRPr="00F00A79" w14:paraId="3117262F" w14:textId="77777777" w:rsidTr="0047314F">
        <w:tc>
          <w:tcPr>
            <w:tcW w:w="3228" w:type="dxa"/>
            <w:vMerge/>
          </w:tcPr>
          <w:p w14:paraId="26A9AFBC" w14:textId="77777777" w:rsidR="00E268A0" w:rsidRPr="00F00A79" w:rsidRDefault="00E268A0" w:rsidP="00F00A79">
            <w:pPr>
              <w:spacing w:after="0"/>
              <w:rPr>
                <w:rStyle w:val="cf01"/>
                <w:rFonts w:ascii="Arial" w:hAnsi="Arial" w:cs="Arial"/>
              </w:rPr>
            </w:pPr>
          </w:p>
        </w:tc>
        <w:tc>
          <w:tcPr>
            <w:tcW w:w="3228" w:type="dxa"/>
          </w:tcPr>
          <w:p w14:paraId="56C79683"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Management and interaction between UE and gNB is not supported</w:t>
            </w:r>
          </w:p>
        </w:tc>
        <w:tc>
          <w:tcPr>
            <w:tcW w:w="3228" w:type="dxa"/>
          </w:tcPr>
          <w:p w14:paraId="41E609EA"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Requires management and interaction between UE and gNB (e.g., model identification, model transfer completion, etc.) when model management at gNB</w:t>
            </w:r>
          </w:p>
        </w:tc>
      </w:tr>
      <w:tr w:rsidR="00F00A79" w:rsidRPr="00F00A79" w14:paraId="79ECE5F7" w14:textId="77777777" w:rsidTr="0047314F">
        <w:tc>
          <w:tcPr>
            <w:tcW w:w="3228" w:type="dxa"/>
          </w:tcPr>
          <w:p w14:paraId="60209A2F" w14:textId="77777777" w:rsidR="00E268A0" w:rsidRPr="00F00A79" w:rsidRDefault="00E268A0" w:rsidP="00F00A79">
            <w:pPr>
              <w:spacing w:after="0"/>
              <w:rPr>
                <w:rFonts w:ascii="Arial" w:hAnsi="Arial" w:cs="Arial"/>
                <w:sz w:val="18"/>
                <w:szCs w:val="18"/>
              </w:rPr>
            </w:pPr>
            <w:r w:rsidRPr="00F00A79">
              <w:rPr>
                <w:rStyle w:val="cf01"/>
                <w:rFonts w:ascii="Arial" w:hAnsi="Arial" w:cs="Arial"/>
              </w:rPr>
              <w:t>A4. Model transfer/delivery QoS (for DRB) (including latency, etc.) and priority (for SRB)</w:t>
            </w:r>
          </w:p>
        </w:tc>
        <w:tc>
          <w:tcPr>
            <w:tcW w:w="3228" w:type="dxa"/>
          </w:tcPr>
          <w:p w14:paraId="5DC7F75B" w14:textId="11B87434" w:rsidR="00E268A0" w:rsidRPr="00F00A79" w:rsidRDefault="00E268A0" w:rsidP="00F00A79">
            <w:pPr>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Procedure latency depends on model size, QoS requirement and DRB priority</w:t>
            </w:r>
          </w:p>
          <w:p w14:paraId="5B6948AE" w14:textId="73890387" w:rsidR="00E268A0" w:rsidRPr="00F00A79" w:rsidRDefault="00E268A0" w:rsidP="00F00A79">
            <w:pPr>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Other latency includes forwarding data from Core Network to gNB</w:t>
            </w:r>
          </w:p>
        </w:tc>
        <w:tc>
          <w:tcPr>
            <w:tcW w:w="3228" w:type="dxa"/>
          </w:tcPr>
          <w:p w14:paraId="71162741"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Note: The detail QoS requirement on Core Network for model transfer/delivery is out of RAN scope</w:t>
            </w:r>
          </w:p>
        </w:tc>
      </w:tr>
    </w:tbl>
    <w:p w14:paraId="103F3097" w14:textId="77777777" w:rsidR="00E268A0" w:rsidRPr="00133C49" w:rsidRDefault="00E268A0" w:rsidP="00E268A0"/>
    <w:p w14:paraId="6337CE12" w14:textId="6191CF5C" w:rsidR="00E268A0" w:rsidRPr="00133C49" w:rsidRDefault="00E268A0" w:rsidP="00E268A0">
      <w:pPr>
        <w:pStyle w:val="TH"/>
      </w:pPr>
      <w:r w:rsidRPr="00133C49">
        <w:t xml:space="preserve">Table 7.3.1.4-5 Analysis of current status and gaps, and potential </w:t>
      </w:r>
      <w:r w:rsidR="00523C2D" w:rsidRPr="00133C49">
        <w:br/>
      </w:r>
      <w:r w:rsidRPr="00133C49">
        <w:t>RAN specification impact for Solutions 4a</w:t>
      </w:r>
    </w:p>
    <w:tbl>
      <w:tblPr>
        <w:tblStyle w:val="TableGrid"/>
        <w:tblW w:w="0" w:type="auto"/>
        <w:tblLook w:val="04A0" w:firstRow="1" w:lastRow="0" w:firstColumn="1" w:lastColumn="0" w:noHBand="0" w:noVBand="1"/>
      </w:tblPr>
      <w:tblGrid>
        <w:gridCol w:w="3228"/>
        <w:gridCol w:w="3228"/>
        <w:gridCol w:w="3228"/>
      </w:tblGrid>
      <w:tr w:rsidR="007B3E87" w:rsidRPr="00133C49" w14:paraId="1BAA08EF" w14:textId="77777777" w:rsidTr="00523C2D">
        <w:tc>
          <w:tcPr>
            <w:tcW w:w="3228" w:type="dxa"/>
            <w:shd w:val="clear" w:color="auto" w:fill="D9D9D9" w:themeFill="background1" w:themeFillShade="D9"/>
          </w:tcPr>
          <w:p w14:paraId="6EE971BC" w14:textId="77777777" w:rsidR="00E268A0" w:rsidRPr="00F00A79" w:rsidRDefault="00E268A0" w:rsidP="00F00A79">
            <w:pPr>
              <w:spacing w:after="0"/>
              <w:rPr>
                <w:rFonts w:ascii="Arial" w:hAnsi="Arial" w:cs="Arial"/>
                <w:b/>
                <w:bCs/>
                <w:sz w:val="18"/>
                <w:szCs w:val="18"/>
              </w:rPr>
            </w:pPr>
            <w:r w:rsidRPr="00F00A79">
              <w:rPr>
                <w:rFonts w:ascii="Arial" w:hAnsi="Arial" w:cs="Arial"/>
                <w:b/>
                <w:bCs/>
                <w:sz w:val="18"/>
                <w:szCs w:val="18"/>
              </w:rPr>
              <w:t>Discussion Area</w:t>
            </w:r>
          </w:p>
        </w:tc>
        <w:tc>
          <w:tcPr>
            <w:tcW w:w="3228" w:type="dxa"/>
            <w:shd w:val="clear" w:color="auto" w:fill="D9D9D9" w:themeFill="background1" w:themeFillShade="D9"/>
          </w:tcPr>
          <w:p w14:paraId="0CBD3A67" w14:textId="77777777" w:rsidR="00E268A0" w:rsidRPr="00F00A79" w:rsidRDefault="00E268A0" w:rsidP="00F00A79">
            <w:pPr>
              <w:spacing w:after="0"/>
              <w:rPr>
                <w:rFonts w:ascii="Arial" w:hAnsi="Arial" w:cs="Arial"/>
                <w:b/>
                <w:bCs/>
                <w:sz w:val="18"/>
                <w:szCs w:val="18"/>
              </w:rPr>
            </w:pPr>
            <w:r w:rsidRPr="00F00A79">
              <w:rPr>
                <w:rFonts w:ascii="Arial" w:hAnsi="Arial" w:cs="Arial"/>
                <w:b/>
                <w:bCs/>
                <w:sz w:val="18"/>
                <w:szCs w:val="18"/>
              </w:rPr>
              <w:t>Current status and Gaps</w:t>
            </w:r>
          </w:p>
        </w:tc>
        <w:tc>
          <w:tcPr>
            <w:tcW w:w="3228" w:type="dxa"/>
            <w:shd w:val="clear" w:color="auto" w:fill="D9D9D9" w:themeFill="background1" w:themeFillShade="D9"/>
          </w:tcPr>
          <w:p w14:paraId="527633B2" w14:textId="77777777" w:rsidR="00E268A0" w:rsidRPr="00F00A79" w:rsidRDefault="00E268A0" w:rsidP="00F00A79">
            <w:pPr>
              <w:spacing w:after="0"/>
              <w:rPr>
                <w:rFonts w:ascii="Arial" w:hAnsi="Arial" w:cs="Arial"/>
                <w:b/>
                <w:bCs/>
                <w:sz w:val="18"/>
                <w:szCs w:val="18"/>
              </w:rPr>
            </w:pPr>
            <w:r w:rsidRPr="00F00A79">
              <w:rPr>
                <w:rFonts w:ascii="Arial" w:hAnsi="Arial" w:cs="Arial"/>
                <w:b/>
                <w:bCs/>
                <w:sz w:val="18"/>
                <w:szCs w:val="18"/>
              </w:rPr>
              <w:t>Potential RAN specification impact</w:t>
            </w:r>
          </w:p>
        </w:tc>
      </w:tr>
      <w:tr w:rsidR="007B3E87" w:rsidRPr="00133C49" w14:paraId="15E4EA95" w14:textId="77777777" w:rsidTr="0047314F">
        <w:tc>
          <w:tcPr>
            <w:tcW w:w="3228" w:type="dxa"/>
          </w:tcPr>
          <w:p w14:paraId="6525876C"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A1. Large, no upper limit model/model parameter size</w:t>
            </w:r>
          </w:p>
        </w:tc>
        <w:tc>
          <w:tcPr>
            <w:tcW w:w="3228" w:type="dxa"/>
          </w:tcPr>
          <w:p w14:paraId="6BC928D4"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No model size limitation</w:t>
            </w:r>
          </w:p>
        </w:tc>
        <w:tc>
          <w:tcPr>
            <w:tcW w:w="3228" w:type="dxa"/>
          </w:tcPr>
          <w:p w14:paraId="1F302AC1"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No RAN impact</w:t>
            </w:r>
          </w:p>
        </w:tc>
      </w:tr>
      <w:tr w:rsidR="007B3E87" w:rsidRPr="00133C49" w14:paraId="537D0E92" w14:textId="77777777" w:rsidTr="0047314F">
        <w:tc>
          <w:tcPr>
            <w:tcW w:w="3228" w:type="dxa"/>
          </w:tcPr>
          <w:p w14:paraId="0A082003" w14:textId="77777777" w:rsidR="00E268A0" w:rsidRPr="00F00A79" w:rsidRDefault="00E268A0" w:rsidP="00F00A79">
            <w:pPr>
              <w:spacing w:after="0"/>
              <w:rPr>
                <w:rFonts w:ascii="Arial" w:hAnsi="Arial" w:cs="Arial"/>
                <w:sz w:val="18"/>
                <w:szCs w:val="18"/>
              </w:rPr>
            </w:pPr>
            <w:r w:rsidRPr="00F00A79">
              <w:rPr>
                <w:rStyle w:val="cf01"/>
                <w:rFonts w:ascii="Arial" w:hAnsi="Arial" w:cs="Arial"/>
              </w:rPr>
              <w:lastRenderedPageBreak/>
              <w:t>A2. Model transfer/delivery continuity (i.e., resume transmission of model (segments) across gNBs)</w:t>
            </w:r>
          </w:p>
        </w:tc>
        <w:tc>
          <w:tcPr>
            <w:tcW w:w="3228" w:type="dxa"/>
          </w:tcPr>
          <w:p w14:paraId="74C0CA4F" w14:textId="61B81DD8"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If model transfer/delivery from OTT server via Core Network, supported</w:t>
            </w:r>
          </w:p>
          <w:p w14:paraId="231E33E2" w14:textId="14DC475C"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If model transfer/delivery from OTT server via LMF, depends on Rel-18 CT1 solution LPP message over a User Plane connection between UE and LMF</w:t>
            </w:r>
          </w:p>
        </w:tc>
        <w:tc>
          <w:tcPr>
            <w:tcW w:w="3228" w:type="dxa"/>
          </w:tcPr>
          <w:p w14:paraId="58B93041"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Note: supporting service continuity across LMF is out of RAN scope</w:t>
            </w:r>
          </w:p>
        </w:tc>
      </w:tr>
      <w:tr w:rsidR="007B3E87" w:rsidRPr="00133C49" w14:paraId="53579B02" w14:textId="77777777" w:rsidTr="0047314F">
        <w:trPr>
          <w:trHeight w:val="870"/>
        </w:trPr>
        <w:tc>
          <w:tcPr>
            <w:tcW w:w="3228" w:type="dxa"/>
          </w:tcPr>
          <w:p w14:paraId="7FA4D286" w14:textId="77777777" w:rsidR="00E268A0" w:rsidRPr="00F00A79" w:rsidRDefault="00E268A0" w:rsidP="00F00A79">
            <w:pPr>
              <w:spacing w:after="0"/>
              <w:rPr>
                <w:rFonts w:ascii="Arial" w:hAnsi="Arial" w:cs="Arial"/>
                <w:sz w:val="18"/>
                <w:szCs w:val="18"/>
              </w:rPr>
            </w:pPr>
            <w:r w:rsidRPr="00F00A79">
              <w:rPr>
                <w:rStyle w:val="cf01"/>
                <w:rFonts w:ascii="Arial" w:hAnsi="Arial" w:cs="Arial"/>
              </w:rPr>
              <w:t>A3. Network controllability on model transfer/delivery and management at gNB</w:t>
            </w:r>
          </w:p>
        </w:tc>
        <w:tc>
          <w:tcPr>
            <w:tcW w:w="3228" w:type="dxa"/>
          </w:tcPr>
          <w:p w14:paraId="712D5690"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Model transfer/delivery is transparent to RAN</w:t>
            </w:r>
          </w:p>
        </w:tc>
        <w:tc>
          <w:tcPr>
            <w:tcW w:w="3228" w:type="dxa"/>
          </w:tcPr>
          <w:p w14:paraId="735EC420" w14:textId="33D5058B"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Requires management and model transfer interaction between OTT server and gNB when model management at gNB</w:t>
            </w:r>
          </w:p>
          <w:p w14:paraId="1596FC89" w14:textId="45476F51"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Note: it is unclear whether this is within RAN scope</w:t>
            </w:r>
          </w:p>
          <w:p w14:paraId="5C62BF74" w14:textId="3E310D7A"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Requires interaction between UE and gNB for the network controllability of the model transfer/delivery (e.g., model identification, model transfer completion, etc.) if management is in gNB</w:t>
            </w:r>
          </w:p>
        </w:tc>
      </w:tr>
      <w:tr w:rsidR="00F00A79" w:rsidRPr="00133C49" w14:paraId="2AA89D56" w14:textId="77777777" w:rsidTr="0047314F">
        <w:tc>
          <w:tcPr>
            <w:tcW w:w="3228" w:type="dxa"/>
          </w:tcPr>
          <w:p w14:paraId="62E27BB5" w14:textId="77777777" w:rsidR="00E268A0" w:rsidRPr="00F00A79" w:rsidRDefault="00E268A0" w:rsidP="00F00A79">
            <w:pPr>
              <w:spacing w:after="0"/>
              <w:rPr>
                <w:rFonts w:ascii="Arial" w:hAnsi="Arial" w:cs="Arial"/>
                <w:sz w:val="18"/>
                <w:szCs w:val="18"/>
              </w:rPr>
            </w:pPr>
            <w:r w:rsidRPr="00F00A79">
              <w:rPr>
                <w:rStyle w:val="cf01"/>
                <w:rFonts w:ascii="Arial" w:hAnsi="Arial" w:cs="Arial"/>
              </w:rPr>
              <w:t>A4. Model transfer/delivery QoS (for DRB) (including latency, etc.) and priority (for SRB)</w:t>
            </w:r>
          </w:p>
        </w:tc>
        <w:tc>
          <w:tcPr>
            <w:tcW w:w="3228" w:type="dxa"/>
          </w:tcPr>
          <w:p w14:paraId="25B0C2BF" w14:textId="66CEBE91"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Procedure latency depends on model size, QoS requirement and DRB priority</w:t>
            </w:r>
          </w:p>
          <w:p w14:paraId="092BD3C2" w14:textId="4487321D"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Other latency includes forwarding data from OTT server to gNB</w:t>
            </w:r>
          </w:p>
        </w:tc>
        <w:tc>
          <w:tcPr>
            <w:tcW w:w="3228" w:type="dxa"/>
          </w:tcPr>
          <w:p w14:paraId="7167800E"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Note: The detail QoS requirement for model transfer/delivery of solution 4a is out of RAN scope</w:t>
            </w:r>
          </w:p>
        </w:tc>
      </w:tr>
    </w:tbl>
    <w:p w14:paraId="21A8B6A6" w14:textId="77777777" w:rsidR="00E268A0" w:rsidRPr="00133C49" w:rsidRDefault="00E268A0" w:rsidP="00E268A0"/>
    <w:p w14:paraId="6073BFF1" w14:textId="48B96A02" w:rsidR="00E268A0" w:rsidRPr="00133C49" w:rsidRDefault="00E268A0" w:rsidP="00E268A0">
      <w:pPr>
        <w:pStyle w:val="TH"/>
      </w:pPr>
      <w:r w:rsidRPr="00133C49">
        <w:t xml:space="preserve">Table 7.3.1.4-6 Analysis of current status and gaps, and potential </w:t>
      </w:r>
      <w:r w:rsidR="00523C2D" w:rsidRPr="00133C49">
        <w:br/>
      </w:r>
      <w:r w:rsidRPr="00133C49">
        <w:t>RAN specification impact for Solutions 4b</w:t>
      </w:r>
    </w:p>
    <w:tbl>
      <w:tblPr>
        <w:tblStyle w:val="TableGrid"/>
        <w:tblW w:w="0" w:type="auto"/>
        <w:tblLook w:val="04A0" w:firstRow="1" w:lastRow="0" w:firstColumn="1" w:lastColumn="0" w:noHBand="0" w:noVBand="1"/>
      </w:tblPr>
      <w:tblGrid>
        <w:gridCol w:w="3228"/>
        <w:gridCol w:w="3228"/>
        <w:gridCol w:w="3228"/>
      </w:tblGrid>
      <w:tr w:rsidR="007B3E87" w:rsidRPr="00133C49" w14:paraId="2D0EEBCC" w14:textId="77777777" w:rsidTr="00523C2D">
        <w:tc>
          <w:tcPr>
            <w:tcW w:w="3228" w:type="dxa"/>
            <w:shd w:val="clear" w:color="auto" w:fill="D9D9D9" w:themeFill="background1" w:themeFillShade="D9"/>
          </w:tcPr>
          <w:p w14:paraId="53975EE2" w14:textId="77777777" w:rsidR="00E268A0" w:rsidRPr="00F00A79" w:rsidRDefault="00E268A0" w:rsidP="00F00A79">
            <w:pPr>
              <w:spacing w:after="0"/>
              <w:rPr>
                <w:rFonts w:ascii="Arial" w:hAnsi="Arial" w:cs="Arial"/>
                <w:b/>
                <w:bCs/>
                <w:sz w:val="18"/>
                <w:szCs w:val="18"/>
              </w:rPr>
            </w:pPr>
            <w:r w:rsidRPr="00F00A79">
              <w:rPr>
                <w:rFonts w:ascii="Arial" w:hAnsi="Arial" w:cs="Arial"/>
                <w:b/>
                <w:bCs/>
                <w:sz w:val="18"/>
                <w:szCs w:val="18"/>
              </w:rPr>
              <w:t>Discussion Area</w:t>
            </w:r>
          </w:p>
        </w:tc>
        <w:tc>
          <w:tcPr>
            <w:tcW w:w="3228" w:type="dxa"/>
            <w:shd w:val="clear" w:color="auto" w:fill="D9D9D9" w:themeFill="background1" w:themeFillShade="D9"/>
          </w:tcPr>
          <w:p w14:paraId="711FF83D" w14:textId="77777777" w:rsidR="00E268A0" w:rsidRPr="00F00A79" w:rsidRDefault="00E268A0" w:rsidP="00F00A79">
            <w:pPr>
              <w:spacing w:after="0"/>
              <w:rPr>
                <w:rFonts w:ascii="Arial" w:hAnsi="Arial" w:cs="Arial"/>
                <w:b/>
                <w:bCs/>
                <w:sz w:val="18"/>
                <w:szCs w:val="18"/>
              </w:rPr>
            </w:pPr>
            <w:r w:rsidRPr="00F00A79">
              <w:rPr>
                <w:rFonts w:ascii="Arial" w:hAnsi="Arial" w:cs="Arial"/>
                <w:b/>
                <w:bCs/>
                <w:sz w:val="18"/>
                <w:szCs w:val="18"/>
              </w:rPr>
              <w:t>Current status and Gaps</w:t>
            </w:r>
          </w:p>
        </w:tc>
        <w:tc>
          <w:tcPr>
            <w:tcW w:w="3228" w:type="dxa"/>
            <w:shd w:val="clear" w:color="auto" w:fill="D9D9D9" w:themeFill="background1" w:themeFillShade="D9"/>
          </w:tcPr>
          <w:p w14:paraId="72832AD4" w14:textId="77777777" w:rsidR="00E268A0" w:rsidRPr="00F00A79" w:rsidRDefault="00E268A0" w:rsidP="00F00A79">
            <w:pPr>
              <w:spacing w:after="0"/>
              <w:rPr>
                <w:rFonts w:ascii="Arial" w:hAnsi="Arial" w:cs="Arial"/>
                <w:b/>
                <w:bCs/>
                <w:sz w:val="18"/>
                <w:szCs w:val="18"/>
              </w:rPr>
            </w:pPr>
            <w:r w:rsidRPr="00F00A79">
              <w:rPr>
                <w:rFonts w:ascii="Arial" w:hAnsi="Arial" w:cs="Arial"/>
                <w:b/>
                <w:bCs/>
                <w:sz w:val="18"/>
                <w:szCs w:val="18"/>
              </w:rPr>
              <w:t>Potential RAN specification impact</w:t>
            </w:r>
            <w:r w:rsidRPr="00F00A79">
              <w:rPr>
                <w:rFonts w:ascii="Arial" w:hAnsi="Arial" w:cs="Arial"/>
                <w:b/>
                <w:bCs/>
                <w:sz w:val="18"/>
                <w:szCs w:val="18"/>
              </w:rPr>
              <w:br/>
              <w:t>(Note: whether and how to support model transfer/delivery from OAM to gNB and OAM to UE directly is out of RAN scope)</w:t>
            </w:r>
          </w:p>
        </w:tc>
      </w:tr>
      <w:tr w:rsidR="007B3E87" w:rsidRPr="00133C49" w14:paraId="78FBC716" w14:textId="77777777" w:rsidTr="0047314F">
        <w:tc>
          <w:tcPr>
            <w:tcW w:w="3228" w:type="dxa"/>
          </w:tcPr>
          <w:p w14:paraId="3078B06D"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A1. Large, no upper limit model/model parameter size</w:t>
            </w:r>
          </w:p>
        </w:tc>
        <w:tc>
          <w:tcPr>
            <w:tcW w:w="3228" w:type="dxa"/>
          </w:tcPr>
          <w:p w14:paraId="21150BBC" w14:textId="2AB0A03A"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Over Control Plane (CP) signalling: model size &gt;45kBytes is not supported based on existing number of RRC segments if OAM does not do segmentation for model transfer/delivery</w:t>
            </w:r>
          </w:p>
          <w:p w14:paraId="3F6FDF5F" w14:textId="2469D94B"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Over, e.g., IP: no model size limitation, but direct connection between OAM and UE is not supported</w:t>
            </w:r>
          </w:p>
        </w:tc>
        <w:tc>
          <w:tcPr>
            <w:tcW w:w="3228" w:type="dxa"/>
          </w:tcPr>
          <w:p w14:paraId="41D92291" w14:textId="1AC9C487"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Over Control Plane (CP) signalling: If OAM does not do segmentation for model transfer/delivery, it may need RRC segmentation, and extend RRC segment number if model size larger than 45kBytes</w:t>
            </w:r>
          </w:p>
          <w:p w14:paraId="420FF376" w14:textId="3E895871"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Over, e.g., IP: NOTE: whether and how to support direct connection between OAM and UE is out of RAN scope</w:t>
            </w:r>
          </w:p>
        </w:tc>
      </w:tr>
      <w:tr w:rsidR="007B3E87" w:rsidRPr="00133C49" w14:paraId="73A33ECB" w14:textId="77777777" w:rsidTr="0047314F">
        <w:tc>
          <w:tcPr>
            <w:tcW w:w="3228" w:type="dxa"/>
          </w:tcPr>
          <w:p w14:paraId="6E11934C" w14:textId="77777777" w:rsidR="00E268A0" w:rsidRPr="00F00A79" w:rsidRDefault="00E268A0" w:rsidP="00F00A79">
            <w:pPr>
              <w:spacing w:after="0"/>
              <w:rPr>
                <w:rFonts w:ascii="Arial" w:hAnsi="Arial" w:cs="Arial"/>
                <w:sz w:val="18"/>
                <w:szCs w:val="18"/>
              </w:rPr>
            </w:pPr>
            <w:r w:rsidRPr="00F00A79">
              <w:rPr>
                <w:rStyle w:val="cf01"/>
                <w:rFonts w:ascii="Arial" w:hAnsi="Arial" w:cs="Arial"/>
              </w:rPr>
              <w:t>A2. Model transfer/delivery continuity (i.e., resume transmission of model (segments) across gNBs)</w:t>
            </w:r>
          </w:p>
        </w:tc>
        <w:tc>
          <w:tcPr>
            <w:tcW w:w="3228" w:type="dxa"/>
          </w:tcPr>
          <w:p w14:paraId="334CB1A3"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Support within OAM coverage</w:t>
            </w:r>
          </w:p>
        </w:tc>
        <w:tc>
          <w:tcPr>
            <w:tcW w:w="3228" w:type="dxa"/>
          </w:tcPr>
          <w:p w14:paraId="20478AC4" w14:textId="77777777" w:rsidR="00E268A0" w:rsidRPr="00F00A79" w:rsidRDefault="00E268A0" w:rsidP="00F00A79">
            <w:pPr>
              <w:spacing w:after="0"/>
              <w:rPr>
                <w:rFonts w:ascii="Arial" w:hAnsi="Arial" w:cs="Arial"/>
                <w:sz w:val="18"/>
                <w:szCs w:val="18"/>
              </w:rPr>
            </w:pPr>
          </w:p>
        </w:tc>
      </w:tr>
      <w:tr w:rsidR="007B3E87" w:rsidRPr="00133C49" w14:paraId="5C9C4F75" w14:textId="77777777" w:rsidTr="0047314F">
        <w:trPr>
          <w:trHeight w:val="870"/>
        </w:trPr>
        <w:tc>
          <w:tcPr>
            <w:tcW w:w="3228" w:type="dxa"/>
          </w:tcPr>
          <w:p w14:paraId="58ACD76C" w14:textId="77777777" w:rsidR="00E268A0" w:rsidRPr="00F00A79" w:rsidRDefault="00E268A0" w:rsidP="00F00A79">
            <w:pPr>
              <w:spacing w:after="0"/>
              <w:rPr>
                <w:rFonts w:ascii="Arial" w:hAnsi="Arial" w:cs="Arial"/>
                <w:sz w:val="18"/>
                <w:szCs w:val="18"/>
              </w:rPr>
            </w:pPr>
            <w:r w:rsidRPr="00F00A79">
              <w:rPr>
                <w:rStyle w:val="cf01"/>
                <w:rFonts w:ascii="Arial" w:hAnsi="Arial" w:cs="Arial"/>
              </w:rPr>
              <w:t>A3. Network controllability on model transfer/delivery and management at gNB</w:t>
            </w:r>
          </w:p>
        </w:tc>
        <w:tc>
          <w:tcPr>
            <w:tcW w:w="3228" w:type="dxa"/>
          </w:tcPr>
          <w:p w14:paraId="79D136CD"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gNB cannot perform model management directly</w:t>
            </w:r>
          </w:p>
        </w:tc>
        <w:tc>
          <w:tcPr>
            <w:tcW w:w="3228" w:type="dxa"/>
          </w:tcPr>
          <w:p w14:paraId="6A305E3E" w14:textId="77777777" w:rsidR="00E268A0" w:rsidRPr="00F00A79" w:rsidRDefault="00E268A0" w:rsidP="00F00A79">
            <w:pPr>
              <w:spacing w:after="0"/>
              <w:rPr>
                <w:rFonts w:ascii="Arial" w:hAnsi="Arial" w:cs="Arial"/>
                <w:sz w:val="18"/>
                <w:szCs w:val="18"/>
              </w:rPr>
            </w:pPr>
            <w:r w:rsidRPr="00F00A79">
              <w:rPr>
                <w:rFonts w:ascii="Arial" w:hAnsi="Arial" w:cs="Arial"/>
                <w:sz w:val="18"/>
                <w:szCs w:val="18"/>
              </w:rPr>
              <w:t>Note: support management and model transfer interaction between OAM and gNB is out of RAN scope</w:t>
            </w:r>
          </w:p>
        </w:tc>
      </w:tr>
      <w:tr w:rsidR="007B3E87" w:rsidRPr="00133C49" w14:paraId="697C4E12" w14:textId="77777777" w:rsidTr="0047314F">
        <w:tc>
          <w:tcPr>
            <w:tcW w:w="3228" w:type="dxa"/>
          </w:tcPr>
          <w:p w14:paraId="73A11AA9" w14:textId="77777777" w:rsidR="00E268A0" w:rsidRPr="00F00A79" w:rsidRDefault="00E268A0" w:rsidP="00F00A79">
            <w:pPr>
              <w:spacing w:after="0"/>
              <w:rPr>
                <w:rFonts w:ascii="Arial" w:hAnsi="Arial" w:cs="Arial"/>
                <w:sz w:val="18"/>
                <w:szCs w:val="18"/>
              </w:rPr>
            </w:pPr>
            <w:r w:rsidRPr="00F00A79">
              <w:rPr>
                <w:rStyle w:val="cf01"/>
                <w:rFonts w:ascii="Arial" w:hAnsi="Arial" w:cs="Arial"/>
              </w:rPr>
              <w:t>A4. Model transfer/delivery QoS (for DRB) (including latency, etc.) and priority (for SRB)</w:t>
            </w:r>
          </w:p>
        </w:tc>
        <w:tc>
          <w:tcPr>
            <w:tcW w:w="3228" w:type="dxa"/>
          </w:tcPr>
          <w:p w14:paraId="0688B976" w14:textId="395D1742"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Over Control Plane (CP) signalling:</w:t>
            </w:r>
          </w:p>
          <w:p w14:paraId="463FA548" w14:textId="64968AD4" w:rsidR="00E268A0" w:rsidRPr="00F00A79" w:rsidRDefault="00965E42" w:rsidP="00F00A79">
            <w:pPr>
              <w:pStyle w:val="B2"/>
              <w:spacing w:after="0"/>
              <w:rPr>
                <w:rFonts w:ascii="Arial" w:hAnsi="Arial" w:cs="Arial"/>
                <w:sz w:val="18"/>
                <w:szCs w:val="18"/>
              </w:rPr>
            </w:pPr>
            <w:r w:rsidRPr="00F00A79">
              <w:rPr>
                <w:rFonts w:ascii="Arial" w:hAnsi="Arial" w:cs="Arial"/>
                <w:sz w:val="18"/>
                <w:szCs w:val="18"/>
              </w:rPr>
              <w:t>1)</w:t>
            </w:r>
            <w:r w:rsidRPr="00F00A79">
              <w:rPr>
                <w:rFonts w:ascii="Arial" w:hAnsi="Arial" w:cs="Arial"/>
                <w:sz w:val="18"/>
                <w:szCs w:val="18"/>
              </w:rPr>
              <w:tab/>
            </w:r>
            <w:r w:rsidR="00E268A0" w:rsidRPr="00F00A79">
              <w:rPr>
                <w:rFonts w:ascii="Arial" w:hAnsi="Arial" w:cs="Arial"/>
                <w:sz w:val="18"/>
                <w:szCs w:val="18"/>
              </w:rPr>
              <w:t>Procedure latency depends on model size and SRB priority</w:t>
            </w:r>
          </w:p>
          <w:p w14:paraId="12B48497" w14:textId="76F006BE" w:rsidR="00E268A0" w:rsidRPr="00F00A79" w:rsidRDefault="00965E42" w:rsidP="00F00A79">
            <w:pPr>
              <w:pStyle w:val="B2"/>
              <w:spacing w:after="0"/>
              <w:rPr>
                <w:rFonts w:ascii="Arial" w:hAnsi="Arial" w:cs="Arial"/>
                <w:sz w:val="18"/>
                <w:szCs w:val="18"/>
              </w:rPr>
            </w:pPr>
            <w:r w:rsidRPr="00F00A79">
              <w:rPr>
                <w:rFonts w:ascii="Arial" w:hAnsi="Arial" w:cs="Arial"/>
                <w:sz w:val="18"/>
                <w:szCs w:val="18"/>
              </w:rPr>
              <w:t>2)</w:t>
            </w:r>
            <w:r w:rsidRPr="00F00A79">
              <w:rPr>
                <w:rFonts w:ascii="Arial" w:hAnsi="Arial" w:cs="Arial"/>
                <w:sz w:val="18"/>
                <w:szCs w:val="18"/>
              </w:rPr>
              <w:tab/>
            </w:r>
            <w:r w:rsidR="00E268A0" w:rsidRPr="00F00A79">
              <w:rPr>
                <w:rFonts w:ascii="Arial" w:hAnsi="Arial" w:cs="Arial"/>
                <w:sz w:val="18"/>
                <w:szCs w:val="18"/>
              </w:rPr>
              <w:t>other latency includes forwarding data from OAM to gNB</w:t>
            </w:r>
          </w:p>
          <w:p w14:paraId="324F48A2" w14:textId="45683A73"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lastRenderedPageBreak/>
              <w:t>-</w:t>
            </w:r>
            <w:r w:rsidR="00F00A79" w:rsidRPr="00F00A79">
              <w:rPr>
                <w:rFonts w:ascii="Arial" w:eastAsia="Times New Roman" w:hAnsi="Arial" w:cs="Arial"/>
                <w:sz w:val="18"/>
                <w:szCs w:val="18"/>
              </w:rPr>
              <w:tab/>
            </w:r>
            <w:r w:rsidRPr="00F00A79">
              <w:rPr>
                <w:rFonts w:ascii="Arial" w:hAnsi="Arial" w:cs="Arial"/>
                <w:sz w:val="18"/>
                <w:szCs w:val="18"/>
              </w:rPr>
              <w:t>Over, e.g., IP: direct connection between OAM and UE is not supported</w:t>
            </w:r>
          </w:p>
        </w:tc>
        <w:tc>
          <w:tcPr>
            <w:tcW w:w="3228" w:type="dxa"/>
          </w:tcPr>
          <w:p w14:paraId="26A23609" w14:textId="74D0E57A"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lastRenderedPageBreak/>
              <w:t>-</w:t>
            </w:r>
            <w:r w:rsidR="00F00A79" w:rsidRPr="00F00A79">
              <w:rPr>
                <w:rFonts w:ascii="Arial" w:eastAsia="Times New Roman" w:hAnsi="Arial" w:cs="Arial"/>
                <w:sz w:val="18"/>
                <w:szCs w:val="18"/>
              </w:rPr>
              <w:tab/>
            </w:r>
            <w:r w:rsidRPr="00F00A79">
              <w:rPr>
                <w:rFonts w:ascii="Arial" w:hAnsi="Arial" w:cs="Arial"/>
                <w:sz w:val="18"/>
                <w:szCs w:val="18"/>
              </w:rPr>
              <w:t>Over Control Plane (CP) signalling:</w:t>
            </w:r>
            <w:r w:rsidRPr="00F00A79">
              <w:rPr>
                <w:rFonts w:ascii="Arial" w:hAnsi="Arial" w:cs="Arial"/>
                <w:sz w:val="18"/>
                <w:szCs w:val="18"/>
              </w:rPr>
              <w:br/>
              <w:t>Note: The detail QoS requirement for model transfer/delivery of solution 4b is out of RAN scope</w:t>
            </w:r>
          </w:p>
          <w:p w14:paraId="37FFC02D" w14:textId="4D66B37A" w:rsidR="00E268A0" w:rsidRPr="00F00A79" w:rsidRDefault="00E268A0" w:rsidP="00F00A79">
            <w:pPr>
              <w:pStyle w:val="B1"/>
              <w:spacing w:after="0"/>
              <w:rPr>
                <w:rFonts w:ascii="Arial" w:hAnsi="Arial" w:cs="Arial"/>
                <w:sz w:val="18"/>
                <w:szCs w:val="18"/>
              </w:rPr>
            </w:pPr>
            <w:r w:rsidRPr="00F00A79">
              <w:rPr>
                <w:rFonts w:ascii="Arial" w:hAnsi="Arial" w:cs="Arial"/>
                <w:sz w:val="18"/>
                <w:szCs w:val="18"/>
              </w:rPr>
              <w:t>-</w:t>
            </w:r>
            <w:r w:rsidR="00F00A79" w:rsidRPr="00F00A79">
              <w:rPr>
                <w:rFonts w:ascii="Arial" w:eastAsia="Times New Roman" w:hAnsi="Arial" w:cs="Arial"/>
                <w:sz w:val="18"/>
                <w:szCs w:val="18"/>
              </w:rPr>
              <w:tab/>
            </w:r>
            <w:r w:rsidRPr="00F00A79">
              <w:rPr>
                <w:rFonts w:ascii="Arial" w:hAnsi="Arial" w:cs="Arial"/>
                <w:sz w:val="18"/>
                <w:szCs w:val="18"/>
              </w:rPr>
              <w:t>Over, e.g., IP:</w:t>
            </w:r>
            <w:r w:rsidRPr="00F00A79">
              <w:rPr>
                <w:rFonts w:ascii="Arial" w:hAnsi="Arial" w:cs="Arial"/>
                <w:sz w:val="18"/>
                <w:szCs w:val="18"/>
              </w:rPr>
              <w:br/>
              <w:t xml:space="preserve">Note: whether and how to support latency, QoS </w:t>
            </w:r>
            <w:r w:rsidRPr="00F00A79">
              <w:rPr>
                <w:rFonts w:ascii="Arial" w:hAnsi="Arial" w:cs="Arial"/>
                <w:sz w:val="18"/>
                <w:szCs w:val="18"/>
              </w:rPr>
              <w:lastRenderedPageBreak/>
              <w:t>requirement between OAM and UE is out of RAN scope</w:t>
            </w:r>
          </w:p>
        </w:tc>
      </w:tr>
    </w:tbl>
    <w:p w14:paraId="60CBEC91" w14:textId="1151C21B" w:rsidR="00E268A0" w:rsidRPr="00133C49" w:rsidRDefault="00E268A0" w:rsidP="00F00A79">
      <w:pPr>
        <w:pStyle w:val="NO"/>
      </w:pPr>
      <w:r w:rsidRPr="00133C49">
        <w:lastRenderedPageBreak/>
        <w:t>Note:</w:t>
      </w:r>
      <w:r w:rsidR="00F00A79" w:rsidRPr="00F00A79">
        <w:rPr>
          <w:rFonts w:eastAsia="Times New Roman"/>
        </w:rPr>
        <w:t xml:space="preserve"> </w:t>
      </w:r>
      <w:r w:rsidR="00F00A79" w:rsidRPr="00133C49">
        <w:rPr>
          <w:rFonts w:eastAsia="Times New Roman"/>
        </w:rPr>
        <w:tab/>
      </w:r>
      <w:r w:rsidRPr="00133C49">
        <w:t>For Solution 4b, RAN2 discussed the following two solutions but did not study or analyse their feasibility:</w:t>
      </w:r>
      <w:r w:rsidRPr="00133C49">
        <w:br/>
        <w:t>- OAM can transfer/deliver AI/ML models to UE via OAM</w:t>
      </w:r>
      <w:r w:rsidRPr="00133C49">
        <w:rPr>
          <w:rFonts w:ascii="Arial" w:hAnsi="Arial" w:cs="Arial"/>
        </w:rPr>
        <w:t>→</w:t>
      </w:r>
      <w:r w:rsidRPr="00133C49">
        <w:t>RAN</w:t>
      </w:r>
      <w:r w:rsidRPr="00133C49">
        <w:rPr>
          <w:rFonts w:ascii="Arial" w:hAnsi="Arial" w:cs="Arial"/>
        </w:rPr>
        <w:t>→</w:t>
      </w:r>
      <w:r w:rsidRPr="00133C49">
        <w:t>UE, where Control Plane (CP) signalling is used for RAN</w:t>
      </w:r>
      <w:r w:rsidRPr="00133C49">
        <w:rPr>
          <w:rFonts w:ascii="Arial" w:hAnsi="Arial" w:cs="Arial"/>
        </w:rPr>
        <w:t>→</w:t>
      </w:r>
      <w:r w:rsidRPr="00133C49">
        <w:t>UE.</w:t>
      </w:r>
      <w:r w:rsidRPr="00133C49">
        <w:br/>
        <w:t>- OAM can transfer/deliver AI/ML models to UE via OAM</w:t>
      </w:r>
      <w:r w:rsidRPr="00133C49">
        <w:rPr>
          <w:rFonts w:ascii="Arial" w:hAnsi="Arial" w:cs="Arial"/>
        </w:rPr>
        <w:t>→</w:t>
      </w:r>
      <w:r w:rsidRPr="00133C49">
        <w:t>UE, e.g., via IP tunnel.</w:t>
      </w:r>
    </w:p>
    <w:p w14:paraId="0A3F6353" w14:textId="77777777" w:rsidR="00E268A0" w:rsidRPr="00133C49" w:rsidRDefault="00E268A0" w:rsidP="00E268A0">
      <w:r w:rsidRPr="00133C49">
        <w:t>A reactive and a proactive approach for initiating a model transfer/delivery can be considered in a normative phase. For the reactive approach, an AI/ML model is transferred/delivered (i.e., downloaded) to the UE when needed. This could typically happen due to changes in scenarios, configurations, sites, etc. While for the proactive model transfer/delivery approach, an AI/ML model is pre-download to the UE, and a model switch can typically be performed due to changes in scenarios, configurations, sites, etc.</w:t>
      </w:r>
    </w:p>
    <w:p w14:paraId="3CD2292A" w14:textId="0BA5C897" w:rsidR="00E268A0" w:rsidRPr="00133C49" w:rsidRDefault="00E268A0" w:rsidP="00E268A0">
      <w:pPr>
        <w:pStyle w:val="Heading4"/>
        <w:ind w:leftChars="22" w:left="1462"/>
      </w:pPr>
      <w:r w:rsidRPr="00133C49">
        <w:t>7.</w:t>
      </w:r>
      <w:r w:rsidR="000E4C84" w:rsidRPr="00133C49">
        <w:t>2</w:t>
      </w:r>
      <w:r w:rsidRPr="00133C49">
        <w:t>.1.5</w:t>
      </w:r>
      <w:r w:rsidRPr="00133C49">
        <w:tab/>
        <w:t>UE capability reporting</w:t>
      </w:r>
    </w:p>
    <w:p w14:paraId="65820B12" w14:textId="77777777" w:rsidR="00E268A0" w:rsidRPr="00133C49" w:rsidRDefault="00E268A0" w:rsidP="00E268A0">
      <w:r w:rsidRPr="00133C49">
        <w:t xml:space="preserve">The legacy UE capability framework serves as the baseline to report UE’s supported AI/ML-enabled Feature/FG. Therefore, for CSI and beam management use cases, this information is indicated in UE AS capability in RRC (e.g., </w:t>
      </w:r>
      <w:r w:rsidRPr="00133C49">
        <w:rPr>
          <w:i/>
          <w:iCs/>
        </w:rPr>
        <w:t>UECapabilityEnquiry/UECapabilityInformation</w:t>
      </w:r>
      <w:r w:rsidRPr="00133C49">
        <w:t>). While for positioning use cases, it is indicated by the positioning capability as defined in LPP.</w:t>
      </w:r>
    </w:p>
    <w:p w14:paraId="48EF9113" w14:textId="77777777" w:rsidR="00E268A0" w:rsidRPr="00133C49" w:rsidRDefault="00E268A0" w:rsidP="00E268A0">
      <w:r w:rsidRPr="00133C49">
        <w:t>Further discussions concerning UE capability details (e.g., granularity of Feature/FG, content, structure of the related UE capabilities, etc.) can be carried during a normative phase.</w:t>
      </w:r>
    </w:p>
    <w:p w14:paraId="299D5015" w14:textId="4A5D8DC6" w:rsidR="00E268A0" w:rsidRPr="00133C49" w:rsidRDefault="00E268A0" w:rsidP="00E268A0">
      <w:pPr>
        <w:pStyle w:val="Heading4"/>
        <w:ind w:leftChars="22" w:left="1462"/>
      </w:pPr>
      <w:r w:rsidRPr="00133C49">
        <w:t>7.</w:t>
      </w:r>
      <w:r w:rsidR="000E4C84" w:rsidRPr="00133C49">
        <w:t>2</w:t>
      </w:r>
      <w:r w:rsidRPr="00133C49">
        <w:t>.1.6</w:t>
      </w:r>
      <w:r w:rsidRPr="00133C49">
        <w:tab/>
        <w:t>Reporting applicability-related information</w:t>
      </w:r>
    </w:p>
    <w:p w14:paraId="131608BA" w14:textId="77777777" w:rsidR="00E268A0" w:rsidRPr="00133C49" w:rsidRDefault="00E268A0" w:rsidP="00E268A0">
      <w:r w:rsidRPr="00133C49">
        <w:t>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de)activation, or switching of AI/ML functionalities and AI/ML models.</w:t>
      </w:r>
    </w:p>
    <w:p w14:paraId="4F598BE8" w14:textId="2D522ED7" w:rsidR="00E268A0" w:rsidRPr="00133C49" w:rsidRDefault="00E268A0" w:rsidP="00E268A0">
      <w:r w:rsidRPr="00133C49">
        <w:t xml:space="preserve">The previously mentioned information could in principle be understood as </w:t>
      </w:r>
      <w:r w:rsidR="00B67DD9" w:rsidRPr="00133C49">
        <w:t>"</w:t>
      </w:r>
      <w:r w:rsidRPr="00133C49">
        <w:t>applicability-related information</w:t>
      </w:r>
      <w:r w:rsidR="00B67DD9" w:rsidRPr="00133C49">
        <w:t>"</w:t>
      </w:r>
      <w:r w:rsidRPr="00133C49">
        <w:t xml:space="preserve"> in which the UE could, for example, report to the network conditions under which a model/functionality is applicable/suitable, or whether model(s)/functionality(es) are (non)applicable under the current context. Note, however, that the existing UE capability reporting framework cannot be used for such purposes. </w:t>
      </w:r>
    </w:p>
    <w:p w14:paraId="39590FEF" w14:textId="30A7F1F3" w:rsidR="00E268A0" w:rsidRPr="00133C49" w:rsidRDefault="00E268A0" w:rsidP="00F00A79">
      <w:pPr>
        <w:pStyle w:val="NO"/>
      </w:pPr>
      <w:bookmarkStart w:id="122" w:name="_Hlk149853075"/>
      <w:r w:rsidRPr="00133C49">
        <w:t>Note:</w:t>
      </w:r>
      <w:r w:rsidR="00F00A79" w:rsidRPr="00F00A79">
        <w:rPr>
          <w:rFonts w:eastAsia="Times New Roman"/>
        </w:rPr>
        <w:t xml:space="preserve"> </w:t>
      </w:r>
      <w:r w:rsidR="00F00A79" w:rsidRPr="00133C49">
        <w:rPr>
          <w:rFonts w:eastAsia="Times New Roman"/>
        </w:rPr>
        <w:tab/>
      </w:r>
      <w:r w:rsidRPr="00133C49">
        <w:t>How and whether there is a need to enable UEs to report applicability-related information can be further discussed and defined in a normative phase.</w:t>
      </w:r>
      <w:bookmarkEnd w:id="122"/>
      <w:r w:rsidRPr="00133C49">
        <w:t xml:space="preserve"> Mechanisms such as UE Assistance Information can eventually be used as example. </w:t>
      </w:r>
    </w:p>
    <w:p w14:paraId="28C516B2" w14:textId="77777777" w:rsidR="00E268A0" w:rsidRPr="00133C49" w:rsidRDefault="00E268A0" w:rsidP="00E268A0">
      <w:r w:rsidRPr="00133C49">
        <w:t>Two UE reporting types are identified to convey this additional information:</w:t>
      </w:r>
    </w:p>
    <w:p w14:paraId="5C88393A" w14:textId="7CB6AFE0" w:rsidR="00523C2D" w:rsidRPr="00133C49" w:rsidRDefault="00965E42" w:rsidP="00F00A79">
      <w:pPr>
        <w:pStyle w:val="B1"/>
      </w:pPr>
      <w:r w:rsidRPr="00133C49">
        <w:rPr>
          <w:rFonts w:ascii="Arial" w:hAnsi="Arial" w:cs="Arial"/>
        </w:rPr>
        <w:t>-</w:t>
      </w:r>
      <w:r w:rsidRPr="00133C49">
        <w:rPr>
          <w:rFonts w:ascii="Arial" w:hAnsi="Arial" w:cs="Arial"/>
        </w:rPr>
        <w:tab/>
      </w:r>
      <w:r w:rsidR="00B67DD9" w:rsidRPr="00133C49">
        <w:rPr>
          <w:i/>
          <w:iCs/>
        </w:rPr>
        <w:t>"</w:t>
      </w:r>
      <w:r w:rsidR="00E268A0" w:rsidRPr="00133C49">
        <w:rPr>
          <w:i/>
          <w:iCs/>
        </w:rPr>
        <w:t>reactive</w:t>
      </w:r>
      <w:r w:rsidR="00B67DD9" w:rsidRPr="00133C49">
        <w:rPr>
          <w:i/>
          <w:iCs/>
        </w:rPr>
        <w:t>"</w:t>
      </w:r>
      <w:r w:rsidR="00E268A0" w:rsidRPr="00133C49">
        <w:t xml:space="preserve"> reporting, and</w:t>
      </w:r>
    </w:p>
    <w:p w14:paraId="43C0E185" w14:textId="7D424AB0" w:rsidR="00E268A0" w:rsidRPr="00133C49" w:rsidRDefault="00965E42" w:rsidP="00F00A79">
      <w:pPr>
        <w:pStyle w:val="B1"/>
      </w:pPr>
      <w:r w:rsidRPr="00133C49">
        <w:rPr>
          <w:rFonts w:ascii="Arial" w:hAnsi="Arial" w:cs="Arial"/>
        </w:rPr>
        <w:t>-</w:t>
      </w:r>
      <w:r w:rsidRPr="00133C49">
        <w:rPr>
          <w:rFonts w:ascii="Arial" w:hAnsi="Arial" w:cs="Arial"/>
        </w:rPr>
        <w:tab/>
      </w:r>
      <w:r w:rsidR="00B67DD9" w:rsidRPr="00133C49">
        <w:rPr>
          <w:i/>
          <w:iCs/>
        </w:rPr>
        <w:t>"</w:t>
      </w:r>
      <w:r w:rsidR="00E268A0" w:rsidRPr="00133C49">
        <w:rPr>
          <w:i/>
          <w:iCs/>
        </w:rPr>
        <w:t>proactive</w:t>
      </w:r>
      <w:r w:rsidR="00B67DD9" w:rsidRPr="00133C49">
        <w:rPr>
          <w:i/>
          <w:iCs/>
        </w:rPr>
        <w:t>"</w:t>
      </w:r>
      <w:r w:rsidR="00E268A0" w:rsidRPr="00133C49">
        <w:t xml:space="preserve"> reporting.</w:t>
      </w:r>
    </w:p>
    <w:p w14:paraId="59987D10" w14:textId="77777777" w:rsidR="00E268A0" w:rsidRPr="00133C49" w:rsidRDefault="00E268A0" w:rsidP="00E268A0">
      <w:r w:rsidRPr="00133C49">
        <w:t>A reactive reporting would involve the UE to provide information to the network upon receiving an action from it.</w:t>
      </w:r>
    </w:p>
    <w:p w14:paraId="4A02AF2C" w14:textId="77777777" w:rsidR="00E268A0" w:rsidRPr="00133C49" w:rsidRDefault="00E268A0" w:rsidP="00E268A0">
      <w:r w:rsidRPr="00133C49">
        <w:t>While a proactive reporting would involve the UE to provide information to the network without necessarily receiving an action from it. For example, the UE might proactively inform the RAN of updates/changes to its supported model(s) or functionality(es).</w:t>
      </w:r>
    </w:p>
    <w:p w14:paraId="6406F516" w14:textId="213958F7" w:rsidR="00E268A0" w:rsidRPr="00133C49" w:rsidRDefault="00E268A0" w:rsidP="00F00A79">
      <w:pPr>
        <w:pStyle w:val="NO"/>
      </w:pPr>
      <w:r w:rsidRPr="00133C49">
        <w:t>Note:</w:t>
      </w:r>
      <w:r w:rsidR="00F00A79" w:rsidRPr="00F00A79">
        <w:rPr>
          <w:rFonts w:eastAsia="Times New Roman"/>
        </w:rPr>
        <w:t xml:space="preserve"> </w:t>
      </w:r>
      <w:r w:rsidR="00F00A79" w:rsidRPr="00133C49">
        <w:rPr>
          <w:rFonts w:eastAsia="Times New Roman"/>
        </w:rPr>
        <w:tab/>
      </w:r>
      <w:r w:rsidRPr="00133C49">
        <w:t>Whether necessary signalling from network is needed for proactive UE reporting can be discussed in a normative phase.</w:t>
      </w:r>
    </w:p>
    <w:p w14:paraId="79F53F7B" w14:textId="398DBC96" w:rsidR="00E268A0" w:rsidRPr="00133C49" w:rsidRDefault="00E268A0" w:rsidP="00F00A79">
      <w:pPr>
        <w:pStyle w:val="NO"/>
      </w:pPr>
      <w:r w:rsidRPr="00133C49">
        <w:t>Note:</w:t>
      </w:r>
      <w:r w:rsidR="00F00A79" w:rsidRPr="00F00A79">
        <w:rPr>
          <w:rFonts w:eastAsia="Times New Roman"/>
        </w:rPr>
        <w:t xml:space="preserve"> </w:t>
      </w:r>
      <w:r w:rsidR="00F00A79" w:rsidRPr="00133C49">
        <w:rPr>
          <w:rFonts w:eastAsia="Times New Roman"/>
        </w:rPr>
        <w:tab/>
      </w:r>
      <w:r w:rsidRPr="00133C49">
        <w:t>Whether there is a need for the network to report to the UE applicability-related information of AI/ML models and/or AI/ML functionalities can be discussed in a normative phase.</w:t>
      </w:r>
    </w:p>
    <w:p w14:paraId="50914080" w14:textId="1B77329F" w:rsidR="00E268A0" w:rsidRPr="00133C49" w:rsidRDefault="00E268A0" w:rsidP="00E268A0">
      <w:pPr>
        <w:pStyle w:val="Heading3"/>
      </w:pPr>
      <w:bookmarkStart w:id="123" w:name="_Toc135002590"/>
      <w:bookmarkStart w:id="124" w:name="_Toc149657191"/>
      <w:r w:rsidRPr="00133C49">
        <w:lastRenderedPageBreak/>
        <w:t>7.</w:t>
      </w:r>
      <w:r w:rsidR="000E4C84" w:rsidRPr="00133C49">
        <w:t>2</w:t>
      </w:r>
      <w:r w:rsidRPr="00133C49">
        <w:t>.2</w:t>
      </w:r>
      <w:r w:rsidRPr="00133C49">
        <w:tab/>
        <w:t>CSI feedback enhancement</w:t>
      </w:r>
      <w:bookmarkEnd w:id="123"/>
      <w:bookmarkEnd w:id="124"/>
    </w:p>
    <w:p w14:paraId="6F646136" w14:textId="77777777" w:rsidR="00E268A0" w:rsidRPr="00133C49" w:rsidRDefault="00E268A0" w:rsidP="00E268A0">
      <w:r w:rsidRPr="00133C49">
        <w:t xml:space="preserve">The following set of objectives have been identified for the two-sided CSI compression use case. Firstly, to ensure that the UE part and network part of the models are configured and applied according to their applicable scenarios and configuration. Secondly, to ensure that models match properly, ensuring that the CSI generation part used at the UE corresponds to the CSI reconstruction part employed at the gNB. Thirdly, to allow for seamless operation, requiring the simultaneous (de)activation and switching of the two-sided model. </w:t>
      </w:r>
    </w:p>
    <w:p w14:paraId="78F25857" w14:textId="77777777" w:rsidR="00E268A0" w:rsidRPr="00133C49" w:rsidRDefault="00E268A0" w:rsidP="00E268A0">
      <w:r w:rsidRPr="00133C49">
        <w:t>Regarding the last point above, for the two-sided model CSI compression use cases, the selection, (de)activation, switching, and fallback of AI/ML models or AI/ML functionalities can be initiated by either the UE or the gNB. For which it is important to distinguish the various cases and understand their applicability to UE-side versus network-side models.</w:t>
      </w:r>
    </w:p>
    <w:p w14:paraId="0433E809" w14:textId="77777777" w:rsidR="00E268A0" w:rsidRPr="00133C49" w:rsidRDefault="00E268A0" w:rsidP="00E268A0">
      <w:r w:rsidRPr="00133C49">
        <w:t>For data collection, model transfer/delivery, and function-to-entity mapping analysis, various scenarios unfold for both the two-sided CSI compression use case, as well as for the UE-side CSI prediction use case, when the data generation and termination entities differ. For instance, for:</w:t>
      </w:r>
    </w:p>
    <w:p w14:paraId="5659606F" w14:textId="2943DCB2" w:rsidR="00E268A0" w:rsidRPr="00133C49" w:rsidRDefault="00965E42" w:rsidP="00F00A79">
      <w:pPr>
        <w:pStyle w:val="B1"/>
      </w:pPr>
      <w:r w:rsidRPr="00133C49">
        <w:rPr>
          <w:rFonts w:eastAsia="Times New Roman"/>
        </w:rPr>
        <w:t>-</w:t>
      </w:r>
      <w:r w:rsidRPr="00133C49">
        <w:rPr>
          <w:rFonts w:eastAsia="Times New Roman"/>
        </w:rPr>
        <w:tab/>
      </w:r>
      <w:r w:rsidR="00E268A0" w:rsidRPr="00133C49">
        <w:t>Model Training:</w:t>
      </w:r>
    </w:p>
    <w:p w14:paraId="3DD560E2" w14:textId="42EC3A0E" w:rsidR="00E268A0" w:rsidRPr="00133C49" w:rsidRDefault="00965E42" w:rsidP="00F00A79">
      <w:pPr>
        <w:pStyle w:val="B2"/>
      </w:pPr>
      <w:r w:rsidRPr="00133C49">
        <w:rPr>
          <w:rFonts w:ascii="Courier New" w:hAnsi="Courier New" w:cs="Courier New"/>
        </w:rPr>
        <w:t>o</w:t>
      </w:r>
      <w:r w:rsidRPr="00133C49">
        <w:rPr>
          <w:rFonts w:ascii="Courier New" w:hAnsi="Courier New" w:cs="Courier New"/>
        </w:rPr>
        <w:tab/>
      </w:r>
      <w:r w:rsidR="00E268A0" w:rsidRPr="00133C49">
        <w:t>For the two-sided CSI compression use case, training data can be generated by either the UE or the gNB, depending on specific requirements, while the termination point for training data may include the gNB, OAM, Over-The-Top (OTT) server or UE.</w:t>
      </w:r>
    </w:p>
    <w:p w14:paraId="3DF2A0C8" w14:textId="2226D43A" w:rsidR="00E268A0" w:rsidRPr="00133C49" w:rsidRDefault="00965E42" w:rsidP="00F00A79">
      <w:pPr>
        <w:pStyle w:val="B3"/>
      </w:pPr>
      <w:r w:rsidRPr="00133C49">
        <w:rPr>
          <w:rFonts w:ascii="Wingdings" w:hAnsi="Wingdings"/>
        </w:rPr>
        <w:t></w:t>
      </w:r>
      <w:r w:rsidRPr="00133C49">
        <w:rPr>
          <w:rFonts w:ascii="Wingdings" w:hAnsi="Wingdings"/>
        </w:rPr>
        <w:tab/>
      </w:r>
      <w:r w:rsidR="00E268A0" w:rsidRPr="00133C49">
        <w:t>Note: RAN2 identified the case in which Core Network may be used for model training. However, no study was conducted since this is beyond the scope of this Working Group.</w:t>
      </w:r>
    </w:p>
    <w:p w14:paraId="200EFAF7" w14:textId="43BCF209" w:rsidR="00E268A0" w:rsidRPr="00133C49" w:rsidRDefault="00965E42" w:rsidP="00F00A79">
      <w:pPr>
        <w:pStyle w:val="B2"/>
      </w:pPr>
      <w:r w:rsidRPr="00133C49">
        <w:rPr>
          <w:rFonts w:ascii="Courier New" w:hAnsi="Courier New" w:cs="Courier New"/>
        </w:rPr>
        <w:t>o</w:t>
      </w:r>
      <w:r w:rsidRPr="00133C49">
        <w:rPr>
          <w:rFonts w:ascii="Courier New" w:hAnsi="Courier New" w:cs="Courier New"/>
        </w:rPr>
        <w:tab/>
      </w:r>
      <w:r w:rsidR="00E268A0" w:rsidRPr="00133C49">
        <w:t>For the UE-side CSI prediction use case, training data can be generated by the UE, while the termination point for training data may include the UE or a UE-side OTT server.</w:t>
      </w:r>
    </w:p>
    <w:p w14:paraId="79BE9531" w14:textId="23B6B474" w:rsidR="00E268A0" w:rsidRPr="00133C49" w:rsidRDefault="00965E42" w:rsidP="00F00A79">
      <w:pPr>
        <w:pStyle w:val="B3"/>
      </w:pPr>
      <w:r w:rsidRPr="00133C49">
        <w:rPr>
          <w:rFonts w:ascii="Wingdings" w:hAnsi="Wingdings"/>
        </w:rPr>
        <w:t></w:t>
      </w:r>
      <w:r w:rsidRPr="00133C49">
        <w:rPr>
          <w:rFonts w:ascii="Wingdings" w:hAnsi="Wingdings"/>
        </w:rPr>
        <w:tab/>
      </w:r>
      <w:r w:rsidR="00E268A0" w:rsidRPr="00133C49">
        <w:t xml:space="preserve">Note: RAN2 identified the cases in which OAM or Core Network may be used for UE-side model training. However, no study was conducted since this is beyond the scope of this Working Group. </w:t>
      </w:r>
    </w:p>
    <w:p w14:paraId="1F6E733C" w14:textId="69810E04" w:rsidR="00E268A0" w:rsidRPr="00133C49" w:rsidRDefault="00965E42" w:rsidP="00F00A79">
      <w:pPr>
        <w:pStyle w:val="B3"/>
      </w:pPr>
      <w:r w:rsidRPr="00133C49">
        <w:rPr>
          <w:rFonts w:ascii="Wingdings" w:hAnsi="Wingdings"/>
        </w:rPr>
        <w:t></w:t>
      </w:r>
      <w:r w:rsidRPr="00133C49">
        <w:rPr>
          <w:rFonts w:ascii="Wingdings" w:hAnsi="Wingdings"/>
        </w:rPr>
        <w:tab/>
      </w:r>
      <w:r w:rsidR="00E268A0" w:rsidRPr="00133C49">
        <w:t>Note: RAN2 identified the case in which gNB may be used for UE-side model training. However, no conclusion was reached, as this depends on the RAN1 progress.</w:t>
      </w:r>
    </w:p>
    <w:p w14:paraId="6B479724" w14:textId="2771FA70" w:rsidR="00E268A0" w:rsidRPr="00133C49" w:rsidRDefault="00965E42" w:rsidP="00F00A79">
      <w:pPr>
        <w:pStyle w:val="B1"/>
      </w:pPr>
      <w:r w:rsidRPr="00133C49">
        <w:rPr>
          <w:rFonts w:eastAsia="Times New Roman"/>
        </w:rPr>
        <w:t>-</w:t>
      </w:r>
      <w:r w:rsidRPr="00133C49">
        <w:rPr>
          <w:rFonts w:eastAsia="Times New Roman"/>
        </w:rPr>
        <w:tab/>
      </w:r>
      <w:r w:rsidR="00E268A0" w:rsidRPr="00133C49">
        <w:t>Inference:</w:t>
      </w:r>
    </w:p>
    <w:p w14:paraId="684A14F0" w14:textId="1F0AEFC9" w:rsidR="00E268A0" w:rsidRPr="00133C49" w:rsidRDefault="00965E42" w:rsidP="00F00A79">
      <w:pPr>
        <w:pStyle w:val="B2"/>
      </w:pPr>
      <w:r w:rsidRPr="00133C49">
        <w:rPr>
          <w:rFonts w:ascii="Courier New" w:hAnsi="Courier New" w:cs="Courier New"/>
        </w:rPr>
        <w:t>o</w:t>
      </w:r>
      <w:r w:rsidRPr="00133C49">
        <w:rPr>
          <w:rFonts w:ascii="Courier New" w:hAnsi="Courier New" w:cs="Courier New"/>
        </w:rPr>
        <w:tab/>
      </w:r>
      <w:r w:rsidR="00E268A0" w:rsidRPr="00133C49">
        <w:t>For the two-side CSI compression use case:</w:t>
      </w:r>
    </w:p>
    <w:p w14:paraId="7D12183F" w14:textId="03E4CE89" w:rsidR="00E268A0" w:rsidRPr="00133C49" w:rsidRDefault="00965E42" w:rsidP="00F00A79">
      <w:pPr>
        <w:pStyle w:val="B3"/>
      </w:pPr>
      <w:r w:rsidRPr="00133C49">
        <w:rPr>
          <w:rFonts w:ascii="Wingdings" w:hAnsi="Wingdings"/>
        </w:rPr>
        <w:t></w:t>
      </w:r>
      <w:r w:rsidRPr="00133C49">
        <w:rPr>
          <w:rFonts w:ascii="Wingdings" w:hAnsi="Wingdings"/>
        </w:rPr>
        <w:tab/>
      </w:r>
      <w:r w:rsidR="00E268A0" w:rsidRPr="00133C49">
        <w:t>For network part of two-sided model inference, the UE can generate the necessary input data while the termination point for this input data lies within the gNB, where the inference process is performed.</w:t>
      </w:r>
    </w:p>
    <w:p w14:paraId="3A3919A8" w14:textId="797BD5BD" w:rsidR="00E268A0" w:rsidRPr="00133C49" w:rsidRDefault="00965E42" w:rsidP="00F00A79">
      <w:pPr>
        <w:pStyle w:val="B3"/>
      </w:pPr>
      <w:r w:rsidRPr="00133C49">
        <w:rPr>
          <w:rFonts w:ascii="Wingdings" w:hAnsi="Wingdings"/>
        </w:rPr>
        <w:t></w:t>
      </w:r>
      <w:r w:rsidRPr="00133C49">
        <w:rPr>
          <w:rFonts w:ascii="Wingdings" w:hAnsi="Wingdings"/>
        </w:rPr>
        <w:tab/>
      </w:r>
      <w:r w:rsidR="00E268A0" w:rsidRPr="00133C49">
        <w:t>For UE part of two-sided model inference, input data is internally available at UE, where the inference process is performed.</w:t>
      </w:r>
    </w:p>
    <w:p w14:paraId="3B9A03BE" w14:textId="75B6230C" w:rsidR="00E268A0" w:rsidRPr="00133C49" w:rsidRDefault="00965E42" w:rsidP="00F00A79">
      <w:pPr>
        <w:pStyle w:val="B2"/>
      </w:pPr>
      <w:r w:rsidRPr="00133C49">
        <w:rPr>
          <w:rFonts w:ascii="Courier New" w:hAnsi="Courier New" w:cs="Courier New"/>
        </w:rPr>
        <w:t>o</w:t>
      </w:r>
      <w:r w:rsidRPr="00133C49">
        <w:rPr>
          <w:rFonts w:ascii="Courier New" w:hAnsi="Courier New" w:cs="Courier New"/>
        </w:rPr>
        <w:tab/>
      </w:r>
      <w:r w:rsidR="00E268A0" w:rsidRPr="00133C49">
        <w:t>For the UE-side CSI prediction use case:</w:t>
      </w:r>
    </w:p>
    <w:p w14:paraId="1E8E7554" w14:textId="47B202A3" w:rsidR="00E268A0" w:rsidRPr="00133C49" w:rsidRDefault="00965E42" w:rsidP="00F00A79">
      <w:pPr>
        <w:pStyle w:val="B3"/>
      </w:pPr>
      <w:r w:rsidRPr="00133C49">
        <w:rPr>
          <w:rFonts w:ascii="Wingdings" w:hAnsi="Wingdings"/>
        </w:rPr>
        <w:t></w:t>
      </w:r>
      <w:r w:rsidRPr="00133C49">
        <w:rPr>
          <w:rFonts w:ascii="Wingdings" w:hAnsi="Wingdings"/>
        </w:rPr>
        <w:tab/>
      </w:r>
      <w:r w:rsidR="00E268A0" w:rsidRPr="00133C49">
        <w:t>For UE-side model inference, input data is internally available at UE, where the inference process is performed.</w:t>
      </w:r>
    </w:p>
    <w:p w14:paraId="5A37E12B" w14:textId="3AAF6005" w:rsidR="00E268A0" w:rsidRPr="00133C49" w:rsidRDefault="00965E42" w:rsidP="00F00A79">
      <w:pPr>
        <w:pStyle w:val="B1"/>
      </w:pPr>
      <w:r w:rsidRPr="00133C49">
        <w:rPr>
          <w:rFonts w:eastAsia="Times New Roman"/>
        </w:rPr>
        <w:t>-</w:t>
      </w:r>
      <w:r w:rsidRPr="00133C49">
        <w:rPr>
          <w:rFonts w:eastAsia="Times New Roman"/>
        </w:rPr>
        <w:tab/>
      </w:r>
      <w:r w:rsidR="00E268A0" w:rsidRPr="00133C49">
        <w:t>Management:</w:t>
      </w:r>
    </w:p>
    <w:p w14:paraId="2CC61DAB" w14:textId="162211BA" w:rsidR="00E268A0" w:rsidRPr="00133C49" w:rsidRDefault="00965E42" w:rsidP="00F00A79">
      <w:pPr>
        <w:pStyle w:val="B2"/>
      </w:pPr>
      <w:r w:rsidRPr="00133C49">
        <w:rPr>
          <w:rFonts w:ascii="Courier New" w:hAnsi="Courier New" w:cs="Courier New"/>
        </w:rPr>
        <w:t>o</w:t>
      </w:r>
      <w:r w:rsidRPr="00133C49">
        <w:rPr>
          <w:rFonts w:ascii="Courier New" w:hAnsi="Courier New" w:cs="Courier New"/>
        </w:rPr>
        <w:tab/>
      </w:r>
      <w:r w:rsidR="00E268A0" w:rsidRPr="00133C49">
        <w:t>For the two-sided CSI compression use case, the model/functionality control (e.g., selection, (de)activation, switching, fallback, etc.) is performed by the gNB.</w:t>
      </w:r>
    </w:p>
    <w:p w14:paraId="476CE3F1" w14:textId="742D2661" w:rsidR="00E268A0" w:rsidRPr="00133C49" w:rsidRDefault="00965E42" w:rsidP="00F00A79">
      <w:pPr>
        <w:pStyle w:val="B3"/>
      </w:pPr>
      <w:r w:rsidRPr="00133C49">
        <w:rPr>
          <w:rFonts w:ascii="Wingdings" w:hAnsi="Wingdings"/>
        </w:rPr>
        <w:t></w:t>
      </w:r>
      <w:r w:rsidRPr="00133C49">
        <w:rPr>
          <w:rFonts w:ascii="Wingdings" w:hAnsi="Wingdings"/>
        </w:rPr>
        <w:tab/>
      </w:r>
      <w:r w:rsidR="00E268A0" w:rsidRPr="00133C49">
        <w:t>Note: RAN2 identified the case in which the control is performed by the UE. However, no conclusion was reached, as this depends on the RAN1 progress.</w:t>
      </w:r>
    </w:p>
    <w:p w14:paraId="37715E95" w14:textId="2F2215D6" w:rsidR="00E268A0" w:rsidRPr="00133C49" w:rsidRDefault="00965E42" w:rsidP="00F00A79">
      <w:pPr>
        <w:pStyle w:val="B2"/>
      </w:pPr>
      <w:r w:rsidRPr="00133C49">
        <w:rPr>
          <w:rFonts w:ascii="Courier New" w:hAnsi="Courier New" w:cs="Courier New"/>
        </w:rPr>
        <w:t>o</w:t>
      </w:r>
      <w:r w:rsidRPr="00133C49">
        <w:rPr>
          <w:rFonts w:ascii="Courier New" w:hAnsi="Courier New" w:cs="Courier New"/>
        </w:rPr>
        <w:tab/>
      </w:r>
      <w:r w:rsidR="00E268A0" w:rsidRPr="00133C49">
        <w:t>For the UE-side CSI prediction use case:</w:t>
      </w:r>
    </w:p>
    <w:p w14:paraId="13463F4A" w14:textId="1A36D007" w:rsidR="00E268A0" w:rsidRPr="00133C49" w:rsidRDefault="00965E42" w:rsidP="00F00A79">
      <w:pPr>
        <w:pStyle w:val="B3"/>
      </w:pPr>
      <w:r w:rsidRPr="00133C49">
        <w:rPr>
          <w:rFonts w:ascii="Wingdings" w:hAnsi="Wingdings"/>
        </w:rPr>
        <w:t></w:t>
      </w:r>
      <w:r w:rsidRPr="00133C49">
        <w:rPr>
          <w:rFonts w:ascii="Wingdings" w:hAnsi="Wingdings"/>
        </w:rPr>
        <w:tab/>
      </w:r>
      <w:r w:rsidR="00E268A0" w:rsidRPr="00133C49">
        <w:t>The model/functionality control (e.g., selection, (de)activation, switching, fallback, etc.) may be performed by the UE when the monitoring resides within the UE.</w:t>
      </w:r>
    </w:p>
    <w:p w14:paraId="08F6C677" w14:textId="662260C6" w:rsidR="00E268A0" w:rsidRPr="00133C49" w:rsidRDefault="00965E42" w:rsidP="00F00A79">
      <w:pPr>
        <w:pStyle w:val="B3"/>
      </w:pPr>
      <w:r w:rsidRPr="00133C49">
        <w:rPr>
          <w:rFonts w:ascii="Wingdings" w:hAnsi="Wingdings"/>
        </w:rPr>
        <w:t></w:t>
      </w:r>
      <w:r w:rsidRPr="00133C49">
        <w:rPr>
          <w:rFonts w:ascii="Wingdings" w:hAnsi="Wingdings"/>
        </w:rPr>
        <w:tab/>
      </w:r>
      <w:r w:rsidR="00E268A0" w:rsidRPr="00133C49">
        <w:t>The model/functionality control (e.g., selection, (de)activation, switching, fallback, etc.) may be performed by the gNB when the monitoring resides within the gNB or UE.</w:t>
      </w:r>
    </w:p>
    <w:p w14:paraId="7E2868C4" w14:textId="357FAB33" w:rsidR="00E268A0" w:rsidRPr="00133C49" w:rsidRDefault="00965E42" w:rsidP="00F00A79">
      <w:pPr>
        <w:pStyle w:val="B2"/>
      </w:pPr>
      <w:r w:rsidRPr="00133C49">
        <w:rPr>
          <w:rFonts w:ascii="Courier New" w:hAnsi="Courier New" w:cs="Courier New"/>
        </w:rPr>
        <w:lastRenderedPageBreak/>
        <w:t>o</w:t>
      </w:r>
      <w:r w:rsidRPr="00133C49">
        <w:rPr>
          <w:rFonts w:ascii="Courier New" w:hAnsi="Courier New" w:cs="Courier New"/>
        </w:rPr>
        <w:tab/>
      </w:r>
      <w:r w:rsidR="00E268A0" w:rsidRPr="00133C49">
        <w:t xml:space="preserve">Monitoring: </w:t>
      </w:r>
    </w:p>
    <w:p w14:paraId="6F48277A" w14:textId="2A7EF126" w:rsidR="00E268A0" w:rsidRPr="00133C49" w:rsidRDefault="00965E42" w:rsidP="00F00A79">
      <w:pPr>
        <w:pStyle w:val="B3"/>
      </w:pPr>
      <w:r w:rsidRPr="00133C49">
        <w:rPr>
          <w:rFonts w:ascii="Wingdings" w:hAnsi="Wingdings"/>
        </w:rPr>
        <w:t></w:t>
      </w:r>
      <w:r w:rsidRPr="00133C49">
        <w:rPr>
          <w:rFonts w:ascii="Wingdings" w:hAnsi="Wingdings"/>
        </w:rPr>
        <w:tab/>
      </w:r>
      <w:r w:rsidR="00E268A0" w:rsidRPr="00133C49">
        <w:t xml:space="preserve">The UE monitors the performance of its UE-side model. </w:t>
      </w:r>
    </w:p>
    <w:p w14:paraId="3E1F7253" w14:textId="48F10C0F" w:rsidR="00E268A0" w:rsidRPr="00133C49" w:rsidRDefault="00965E42" w:rsidP="00F00A79">
      <w:pPr>
        <w:pStyle w:val="B3"/>
      </w:pPr>
      <w:r w:rsidRPr="00133C49">
        <w:rPr>
          <w:rFonts w:ascii="Wingdings" w:hAnsi="Wingdings"/>
        </w:rPr>
        <w:t></w:t>
      </w:r>
      <w:r w:rsidRPr="00133C49">
        <w:rPr>
          <w:rFonts w:ascii="Wingdings" w:hAnsi="Wingdings"/>
        </w:rPr>
        <w:tab/>
      </w:r>
      <w:r w:rsidR="00E268A0" w:rsidRPr="00133C49">
        <w:t>For monitoring at the network side of UE-side model, the UE can generate, if needed, calculated performance metrics or data required for performance metric calculation, while the termination point for these is the gNB.</w:t>
      </w:r>
    </w:p>
    <w:p w14:paraId="5771AF7F" w14:textId="4B8E291C" w:rsidR="00E268A0" w:rsidRPr="00133C49" w:rsidRDefault="00E268A0" w:rsidP="00E268A0">
      <w:pPr>
        <w:pStyle w:val="Heading3"/>
      </w:pPr>
      <w:bookmarkStart w:id="125" w:name="_Toc135002591"/>
      <w:bookmarkStart w:id="126" w:name="_Toc149657192"/>
      <w:r w:rsidRPr="00133C49">
        <w:t>7.</w:t>
      </w:r>
      <w:r w:rsidR="000E4C84" w:rsidRPr="00133C49">
        <w:t>2</w:t>
      </w:r>
      <w:r w:rsidRPr="00133C49">
        <w:t>.3</w:t>
      </w:r>
      <w:r w:rsidRPr="00133C49">
        <w:tab/>
        <w:t>Beam management</w:t>
      </w:r>
      <w:bookmarkEnd w:id="125"/>
      <w:bookmarkEnd w:id="126"/>
    </w:p>
    <w:p w14:paraId="3F6670B5" w14:textId="77777777" w:rsidR="00E268A0" w:rsidRPr="00133C49" w:rsidRDefault="00E268A0" w:rsidP="00E268A0">
      <w:r w:rsidRPr="00133C49">
        <w:t>For beam management, the selection, (de)activation, switching, and fallback of models or functionalities can also be initiated by either the UE or the gNB. For which it is important to distinguish the various cases and understand their applicability to UE-side versus network-side models.</w:t>
      </w:r>
    </w:p>
    <w:p w14:paraId="57FE93DD" w14:textId="77777777" w:rsidR="00E268A0" w:rsidRPr="00133C49" w:rsidRDefault="00E268A0" w:rsidP="00E268A0">
      <w:r w:rsidRPr="00133C49">
        <w:t>For data collection, model transfer/delivery, and function-to-entity mapping analysis, various scenarios unfold when the data generation and termination entities differ. For instance, for:</w:t>
      </w:r>
    </w:p>
    <w:p w14:paraId="5C7B6365" w14:textId="7F050D00" w:rsidR="00E268A0" w:rsidRPr="00133C49" w:rsidRDefault="00965E42" w:rsidP="00F00A79">
      <w:pPr>
        <w:pStyle w:val="B1"/>
      </w:pPr>
      <w:r w:rsidRPr="00133C49">
        <w:rPr>
          <w:rFonts w:eastAsia="Times New Roman"/>
        </w:rPr>
        <w:t>-</w:t>
      </w:r>
      <w:r w:rsidRPr="00133C49">
        <w:rPr>
          <w:rFonts w:eastAsia="Times New Roman"/>
        </w:rPr>
        <w:tab/>
      </w:r>
      <w:r w:rsidR="00E268A0" w:rsidRPr="00133C49">
        <w:t>Model Training:</w:t>
      </w:r>
    </w:p>
    <w:p w14:paraId="04A0F8EE" w14:textId="32830B62" w:rsidR="00E268A0" w:rsidRPr="00133C49" w:rsidRDefault="00965E42" w:rsidP="00F00A79">
      <w:pPr>
        <w:pStyle w:val="B2"/>
      </w:pPr>
      <w:r w:rsidRPr="00133C49">
        <w:rPr>
          <w:rFonts w:ascii="Courier New" w:hAnsi="Courier New" w:cs="Courier New"/>
        </w:rPr>
        <w:t>o</w:t>
      </w:r>
      <w:r w:rsidRPr="00133C49">
        <w:rPr>
          <w:rFonts w:ascii="Courier New" w:hAnsi="Courier New" w:cs="Courier New"/>
        </w:rPr>
        <w:tab/>
      </w:r>
      <w:r w:rsidR="00E268A0" w:rsidRPr="00133C49">
        <w:t>For UE-side models, training data can be generated by the UE, while the termination point for training data may include the UE or a UE-side OTT server.</w:t>
      </w:r>
    </w:p>
    <w:p w14:paraId="2E7A70C5" w14:textId="7A876643" w:rsidR="00E268A0" w:rsidRPr="00133C49" w:rsidRDefault="00965E42" w:rsidP="00F00A79">
      <w:pPr>
        <w:pStyle w:val="B3"/>
      </w:pPr>
      <w:r w:rsidRPr="00133C49">
        <w:rPr>
          <w:rFonts w:ascii="Wingdings" w:hAnsi="Wingdings"/>
        </w:rPr>
        <w:t></w:t>
      </w:r>
      <w:r w:rsidRPr="00133C49">
        <w:rPr>
          <w:rFonts w:ascii="Wingdings" w:hAnsi="Wingdings"/>
        </w:rPr>
        <w:tab/>
      </w:r>
      <w:r w:rsidR="00E268A0" w:rsidRPr="00133C49">
        <w:t xml:space="preserve">Note: RAN2 identified the cases in which OAM or Core Network may be used for UE-side model training. However, no study was conducted since this is beyond the scope of this Working Group. </w:t>
      </w:r>
    </w:p>
    <w:p w14:paraId="2A44F2C9" w14:textId="1EA8CC8C" w:rsidR="00E268A0" w:rsidRPr="00133C49" w:rsidRDefault="00965E42" w:rsidP="00F00A79">
      <w:pPr>
        <w:pStyle w:val="B3"/>
      </w:pPr>
      <w:r w:rsidRPr="00133C49">
        <w:rPr>
          <w:rFonts w:ascii="Wingdings" w:hAnsi="Wingdings"/>
        </w:rPr>
        <w:t></w:t>
      </w:r>
      <w:r w:rsidRPr="00133C49">
        <w:rPr>
          <w:rFonts w:ascii="Wingdings" w:hAnsi="Wingdings"/>
        </w:rPr>
        <w:tab/>
      </w:r>
      <w:r w:rsidR="00E268A0" w:rsidRPr="00133C49">
        <w:t>Note: RAN2 identified the case in which gNB may be used for UE-side model training. However, no conclusion was reached, as this depends on the RAN1 progress.</w:t>
      </w:r>
    </w:p>
    <w:p w14:paraId="3222CBDB" w14:textId="662EF2F3" w:rsidR="00E268A0" w:rsidRPr="00133C49" w:rsidRDefault="00965E42" w:rsidP="00F00A79">
      <w:pPr>
        <w:pStyle w:val="B2"/>
      </w:pPr>
      <w:r w:rsidRPr="00133C49">
        <w:rPr>
          <w:rFonts w:ascii="Courier New" w:hAnsi="Courier New" w:cs="Courier New"/>
        </w:rPr>
        <w:t>o</w:t>
      </w:r>
      <w:r w:rsidRPr="00133C49">
        <w:rPr>
          <w:rFonts w:ascii="Courier New" w:hAnsi="Courier New" w:cs="Courier New"/>
        </w:rPr>
        <w:tab/>
      </w:r>
      <w:r w:rsidR="00E268A0" w:rsidRPr="00133C49">
        <w:t>For gNB-side models, training data can be generated by the gNB or UE, while the termination point for training data may include the gNB, or OAM.</w:t>
      </w:r>
    </w:p>
    <w:p w14:paraId="7BF36B4B" w14:textId="0DF572F6" w:rsidR="00E268A0" w:rsidRPr="00133C49" w:rsidRDefault="00965E42" w:rsidP="00F00A79">
      <w:pPr>
        <w:pStyle w:val="B3"/>
      </w:pPr>
      <w:r w:rsidRPr="00133C49">
        <w:rPr>
          <w:rFonts w:ascii="Wingdings" w:hAnsi="Wingdings"/>
        </w:rPr>
        <w:t></w:t>
      </w:r>
      <w:r w:rsidRPr="00133C49">
        <w:rPr>
          <w:rFonts w:ascii="Wingdings" w:hAnsi="Wingdings"/>
        </w:rPr>
        <w:tab/>
      </w:r>
      <w:r w:rsidR="00E268A0" w:rsidRPr="00133C49">
        <w:t>Note: RAN2 identified the case in which OTT server and Core Network may be used for gNB-side model training. However, no study was conducted since this is beyond the scope of this Working Group.</w:t>
      </w:r>
    </w:p>
    <w:p w14:paraId="44681B2D" w14:textId="748276BC" w:rsidR="00E268A0" w:rsidRPr="00133C49" w:rsidRDefault="00965E42" w:rsidP="00F00A79">
      <w:pPr>
        <w:pStyle w:val="B1"/>
      </w:pPr>
      <w:r w:rsidRPr="00133C49">
        <w:rPr>
          <w:rFonts w:eastAsia="Times New Roman"/>
        </w:rPr>
        <w:t>-</w:t>
      </w:r>
      <w:r w:rsidRPr="00133C49">
        <w:rPr>
          <w:rFonts w:eastAsia="Times New Roman"/>
        </w:rPr>
        <w:tab/>
      </w:r>
      <w:r w:rsidR="00E268A0" w:rsidRPr="00133C49">
        <w:t>Inference:</w:t>
      </w:r>
    </w:p>
    <w:p w14:paraId="68E75BCC" w14:textId="1F752A3C" w:rsidR="00E268A0" w:rsidRPr="00133C49" w:rsidRDefault="00965E42" w:rsidP="00F00A79">
      <w:pPr>
        <w:pStyle w:val="B2"/>
      </w:pPr>
      <w:r w:rsidRPr="00133C49">
        <w:rPr>
          <w:rFonts w:ascii="Courier New" w:hAnsi="Courier New" w:cs="Courier New"/>
        </w:rPr>
        <w:t>o</w:t>
      </w:r>
      <w:r w:rsidRPr="00133C49">
        <w:rPr>
          <w:rFonts w:ascii="Courier New" w:hAnsi="Courier New" w:cs="Courier New"/>
        </w:rPr>
        <w:tab/>
      </w:r>
      <w:r w:rsidR="00E268A0" w:rsidRPr="00133C49">
        <w:t>For UE-side model inference, input data is internally available at UE, where the inference process is performed.</w:t>
      </w:r>
    </w:p>
    <w:p w14:paraId="0EB981C5" w14:textId="07986485" w:rsidR="00E268A0" w:rsidRPr="00133C49" w:rsidRDefault="00965E42" w:rsidP="00F00A79">
      <w:pPr>
        <w:pStyle w:val="B2"/>
      </w:pPr>
      <w:r w:rsidRPr="00133C49">
        <w:rPr>
          <w:rFonts w:ascii="Courier New" w:hAnsi="Courier New" w:cs="Courier New"/>
        </w:rPr>
        <w:t>o</w:t>
      </w:r>
      <w:r w:rsidRPr="00133C49">
        <w:rPr>
          <w:rFonts w:ascii="Courier New" w:hAnsi="Courier New" w:cs="Courier New"/>
        </w:rPr>
        <w:tab/>
      </w:r>
      <w:r w:rsidR="00E268A0" w:rsidRPr="00133C49">
        <w:t>For network-side model inference, the UE can generate the necessary input data while the termination point for this input data lies within the gNB, where the inference process is performed.</w:t>
      </w:r>
    </w:p>
    <w:p w14:paraId="7DB4222D" w14:textId="705DD8CD" w:rsidR="00E268A0" w:rsidRPr="00133C49" w:rsidRDefault="00965E42" w:rsidP="00F00A79">
      <w:pPr>
        <w:pStyle w:val="B1"/>
      </w:pPr>
      <w:r w:rsidRPr="00133C49">
        <w:rPr>
          <w:rFonts w:eastAsia="Times New Roman"/>
        </w:rPr>
        <w:t>-</w:t>
      </w:r>
      <w:r w:rsidRPr="00133C49">
        <w:rPr>
          <w:rFonts w:eastAsia="Times New Roman"/>
        </w:rPr>
        <w:tab/>
      </w:r>
      <w:r w:rsidR="00E268A0" w:rsidRPr="00133C49">
        <w:t>Management:</w:t>
      </w:r>
    </w:p>
    <w:p w14:paraId="029020B9" w14:textId="43BAD811" w:rsidR="00E268A0" w:rsidRPr="00133C49" w:rsidRDefault="00965E42" w:rsidP="00F00A79">
      <w:pPr>
        <w:pStyle w:val="B2"/>
      </w:pPr>
      <w:r w:rsidRPr="00133C49">
        <w:rPr>
          <w:rFonts w:ascii="Courier New" w:hAnsi="Courier New" w:cs="Courier New"/>
        </w:rPr>
        <w:t>o</w:t>
      </w:r>
      <w:r w:rsidRPr="00133C49">
        <w:rPr>
          <w:rFonts w:ascii="Courier New" w:hAnsi="Courier New" w:cs="Courier New"/>
        </w:rPr>
        <w:tab/>
      </w:r>
      <w:r w:rsidR="00E268A0" w:rsidRPr="00133C49">
        <w:t>For UE-side model, the model/functionality control (e.g., selection, (de)activation, switching, fallback, etc.) may be performed by the UE when the monitoring resides within the UE.</w:t>
      </w:r>
    </w:p>
    <w:p w14:paraId="6E43FCCC" w14:textId="0E088E9E" w:rsidR="00E268A0" w:rsidRPr="00133C49" w:rsidRDefault="00965E42" w:rsidP="00F00A79">
      <w:pPr>
        <w:pStyle w:val="B2"/>
      </w:pPr>
      <w:r w:rsidRPr="00133C49">
        <w:rPr>
          <w:rFonts w:ascii="Courier New" w:hAnsi="Courier New" w:cs="Courier New"/>
        </w:rPr>
        <w:t>o</w:t>
      </w:r>
      <w:r w:rsidRPr="00133C49">
        <w:rPr>
          <w:rFonts w:ascii="Courier New" w:hAnsi="Courier New" w:cs="Courier New"/>
        </w:rPr>
        <w:tab/>
      </w:r>
      <w:r w:rsidR="00E268A0" w:rsidRPr="00133C49">
        <w:t>For UE-side model, the model/functionality control (e.g., selection, (de)activation, switching, fallback, etc.) may be performed by the gNB when the monitoring resides within the gNB or UE.</w:t>
      </w:r>
    </w:p>
    <w:p w14:paraId="414602AA" w14:textId="56422DAD" w:rsidR="00E268A0" w:rsidRPr="00133C49" w:rsidRDefault="00965E42" w:rsidP="00F00A79">
      <w:pPr>
        <w:pStyle w:val="B2"/>
      </w:pPr>
      <w:r w:rsidRPr="00133C49">
        <w:rPr>
          <w:rFonts w:ascii="Courier New" w:hAnsi="Courier New" w:cs="Courier New"/>
        </w:rPr>
        <w:t>o</w:t>
      </w:r>
      <w:r w:rsidRPr="00133C49">
        <w:rPr>
          <w:rFonts w:ascii="Courier New" w:hAnsi="Courier New" w:cs="Courier New"/>
        </w:rPr>
        <w:tab/>
      </w:r>
      <w:r w:rsidR="00E268A0" w:rsidRPr="00133C49">
        <w:t>Monitoring:</w:t>
      </w:r>
    </w:p>
    <w:p w14:paraId="35E11B89" w14:textId="0973F55C" w:rsidR="00E268A0" w:rsidRPr="00133C49" w:rsidRDefault="00965E42" w:rsidP="00F00A79">
      <w:pPr>
        <w:pStyle w:val="B3"/>
      </w:pPr>
      <w:r w:rsidRPr="00133C49">
        <w:rPr>
          <w:rFonts w:ascii="Wingdings" w:hAnsi="Wingdings"/>
        </w:rPr>
        <w:t></w:t>
      </w:r>
      <w:r w:rsidRPr="00133C49">
        <w:rPr>
          <w:rFonts w:ascii="Wingdings" w:hAnsi="Wingdings"/>
        </w:rPr>
        <w:tab/>
      </w:r>
      <w:r w:rsidR="00E268A0" w:rsidRPr="00133C49">
        <w:t>The UE monitors the performance of its UE-side model.</w:t>
      </w:r>
    </w:p>
    <w:p w14:paraId="17EA2034" w14:textId="6FB5E039" w:rsidR="00E268A0" w:rsidRPr="00133C49" w:rsidRDefault="00965E42" w:rsidP="00F00A79">
      <w:pPr>
        <w:pStyle w:val="B3"/>
      </w:pPr>
      <w:r w:rsidRPr="00133C49">
        <w:rPr>
          <w:rFonts w:ascii="Wingdings" w:hAnsi="Wingdings"/>
        </w:rPr>
        <w:t></w:t>
      </w:r>
      <w:r w:rsidRPr="00133C49">
        <w:rPr>
          <w:rFonts w:ascii="Wingdings" w:hAnsi="Wingdings"/>
        </w:rPr>
        <w:tab/>
      </w:r>
      <w:r w:rsidR="00E268A0" w:rsidRPr="00133C49">
        <w:t>For monitoring at the network side of UE-side model, the UE can generate, if needed, calculated performance metrics or data required for performance metric calculation, while the termination point for these is the gNB.</w:t>
      </w:r>
    </w:p>
    <w:p w14:paraId="0BE21EAB" w14:textId="5FEF4B5C" w:rsidR="00E268A0" w:rsidRPr="00133C49" w:rsidRDefault="00965E42" w:rsidP="00F00A79">
      <w:pPr>
        <w:pStyle w:val="B3"/>
      </w:pPr>
      <w:r w:rsidRPr="00133C49">
        <w:rPr>
          <w:rFonts w:ascii="Wingdings" w:hAnsi="Wingdings"/>
        </w:rPr>
        <w:t></w:t>
      </w:r>
      <w:r w:rsidRPr="00133C49">
        <w:rPr>
          <w:rFonts w:ascii="Wingdings" w:hAnsi="Wingdings"/>
        </w:rPr>
        <w:tab/>
      </w:r>
      <w:r w:rsidR="00E268A0" w:rsidRPr="00133C49">
        <w:t xml:space="preserve">For network-side model, the monitoring resides within the gNB. </w:t>
      </w:r>
    </w:p>
    <w:p w14:paraId="7CBF4D4D" w14:textId="1C519080" w:rsidR="00E268A0" w:rsidRPr="00133C49" w:rsidRDefault="00E268A0" w:rsidP="00E268A0">
      <w:pPr>
        <w:pStyle w:val="Heading3"/>
      </w:pPr>
      <w:bookmarkStart w:id="127" w:name="_Toc135002592"/>
      <w:bookmarkStart w:id="128" w:name="_Toc149657193"/>
      <w:r w:rsidRPr="00133C49">
        <w:lastRenderedPageBreak/>
        <w:t>7.</w:t>
      </w:r>
      <w:r w:rsidR="006021A1" w:rsidRPr="00133C49">
        <w:t>2.</w:t>
      </w:r>
      <w:r w:rsidRPr="00133C49">
        <w:t>4</w:t>
      </w:r>
      <w:r w:rsidRPr="00133C49">
        <w:tab/>
        <w:t>Positioning accuracy enhancements</w:t>
      </w:r>
      <w:bookmarkEnd w:id="127"/>
      <w:bookmarkEnd w:id="128"/>
    </w:p>
    <w:p w14:paraId="5205723E" w14:textId="77777777" w:rsidR="00E268A0" w:rsidRPr="00133C49" w:rsidRDefault="00E268A0" w:rsidP="00E268A0">
      <w:r w:rsidRPr="00133C49">
        <w:t>For the positioning use cases, the selection, (de)activation, switching, and fallback of models or functionalities can be initiated by either the UE, the gNB, or the LMF. For which it is important to distinguish the various cases and understand their applicability to UE-side versus network-side models.</w:t>
      </w:r>
    </w:p>
    <w:p w14:paraId="35FC8453" w14:textId="77777777" w:rsidR="00E268A0" w:rsidRPr="00133C49" w:rsidRDefault="00E268A0" w:rsidP="00E268A0">
      <w:r w:rsidRPr="00133C49">
        <w:t>For data collection, model transfer/delivery, and function-to-entity mapping analysis, various scenarios unfold when the data generation and termination entities differ. For instance, for:</w:t>
      </w:r>
    </w:p>
    <w:p w14:paraId="336D28CA" w14:textId="39DEB5A2" w:rsidR="00E268A0" w:rsidRPr="00133C49" w:rsidRDefault="00965E42" w:rsidP="00F00A79">
      <w:pPr>
        <w:pStyle w:val="B1"/>
      </w:pPr>
      <w:r w:rsidRPr="00133C49">
        <w:rPr>
          <w:rFonts w:eastAsia="Times New Roman"/>
        </w:rPr>
        <w:t>-</w:t>
      </w:r>
      <w:r w:rsidRPr="00133C49">
        <w:rPr>
          <w:rFonts w:eastAsia="Times New Roman"/>
        </w:rPr>
        <w:tab/>
      </w:r>
      <w:r w:rsidR="00E268A0" w:rsidRPr="00133C49">
        <w:t>Model Training:</w:t>
      </w:r>
    </w:p>
    <w:p w14:paraId="7DC28F8B" w14:textId="7C4C2CF0" w:rsidR="00E268A0" w:rsidRPr="00133C49" w:rsidRDefault="00965E42" w:rsidP="001136F4">
      <w:pPr>
        <w:pStyle w:val="B2"/>
      </w:pPr>
      <w:r w:rsidRPr="00133C49">
        <w:rPr>
          <w:rFonts w:ascii="Courier New" w:hAnsi="Courier New" w:cs="Courier New"/>
        </w:rPr>
        <w:t>o</w:t>
      </w:r>
      <w:r w:rsidRPr="00133C49">
        <w:rPr>
          <w:rFonts w:ascii="Courier New" w:hAnsi="Courier New" w:cs="Courier New"/>
        </w:rPr>
        <w:tab/>
      </w:r>
      <w:r w:rsidR="00E268A0" w:rsidRPr="00133C49">
        <w:t xml:space="preserve">For UE-side models, training data can be generated by the UE, while the termination point for training data may include the UE or a UE-side OTT server. </w:t>
      </w:r>
    </w:p>
    <w:p w14:paraId="2C09B03F" w14:textId="2E9E7EB5" w:rsidR="00E268A0" w:rsidRPr="00133C49" w:rsidRDefault="00965E42" w:rsidP="001136F4">
      <w:pPr>
        <w:pStyle w:val="B3"/>
      </w:pPr>
      <w:r w:rsidRPr="00133C49">
        <w:rPr>
          <w:rFonts w:ascii="Wingdings" w:hAnsi="Wingdings"/>
        </w:rPr>
        <w:t></w:t>
      </w:r>
      <w:r w:rsidRPr="00133C49">
        <w:rPr>
          <w:rFonts w:ascii="Wingdings" w:hAnsi="Wingdings"/>
        </w:rPr>
        <w:tab/>
      </w:r>
      <w:r w:rsidR="00E268A0" w:rsidRPr="00133C49">
        <w:t>Note: RAN2 identified the cases in which OAM or Core Network may be used for UE-side model training. However, no study was conducted since this is beyond the scope of this Working Group.</w:t>
      </w:r>
    </w:p>
    <w:p w14:paraId="0ABB3855" w14:textId="27790073" w:rsidR="00E268A0" w:rsidRPr="00133C49" w:rsidRDefault="00965E42" w:rsidP="001136F4">
      <w:pPr>
        <w:pStyle w:val="B3"/>
      </w:pPr>
      <w:r w:rsidRPr="00133C49">
        <w:rPr>
          <w:rFonts w:ascii="Wingdings" w:hAnsi="Wingdings"/>
        </w:rPr>
        <w:t></w:t>
      </w:r>
      <w:r w:rsidRPr="00133C49">
        <w:rPr>
          <w:rFonts w:ascii="Wingdings" w:hAnsi="Wingdings"/>
        </w:rPr>
        <w:tab/>
      </w:r>
      <w:r w:rsidR="00E268A0" w:rsidRPr="00133C49">
        <w:t>Note: RAN2 identified the case in which LMF may be used for UE-side model training. However, no conclusion was reached, as this depends on the RAN1 progress.</w:t>
      </w:r>
    </w:p>
    <w:p w14:paraId="4B6CC761" w14:textId="3C1F0AFC" w:rsidR="00E268A0" w:rsidRPr="00133C49" w:rsidRDefault="00965E42" w:rsidP="001136F4">
      <w:pPr>
        <w:pStyle w:val="B2"/>
      </w:pPr>
      <w:r w:rsidRPr="00133C49">
        <w:rPr>
          <w:rFonts w:ascii="Courier New" w:hAnsi="Courier New" w:cs="Courier New"/>
        </w:rPr>
        <w:t>o</w:t>
      </w:r>
      <w:r w:rsidRPr="00133C49">
        <w:rPr>
          <w:rFonts w:ascii="Courier New" w:hAnsi="Courier New" w:cs="Courier New"/>
        </w:rPr>
        <w:tab/>
      </w:r>
      <w:r w:rsidR="00E268A0" w:rsidRPr="00133C49">
        <w:t xml:space="preserve">For gNB-side model, training data can be generated by the gNB, while the termination point for training data may include the gNB, or OAM. </w:t>
      </w:r>
    </w:p>
    <w:p w14:paraId="2729BE6A" w14:textId="5B355272" w:rsidR="00E268A0" w:rsidRPr="00133C49" w:rsidRDefault="00965E42" w:rsidP="001136F4">
      <w:pPr>
        <w:pStyle w:val="B3"/>
      </w:pPr>
      <w:r w:rsidRPr="00133C49">
        <w:rPr>
          <w:rFonts w:ascii="Wingdings" w:hAnsi="Wingdings"/>
        </w:rPr>
        <w:t></w:t>
      </w:r>
      <w:r w:rsidRPr="00133C49">
        <w:rPr>
          <w:rFonts w:ascii="Wingdings" w:hAnsi="Wingdings"/>
        </w:rPr>
        <w:tab/>
      </w:r>
      <w:r w:rsidR="00E268A0" w:rsidRPr="00133C49">
        <w:t>Note: RAN2 identified the case in which LMF may be used for gNB-side model training. However, no conclusion was reached, as this depends on the RAN1 progress.</w:t>
      </w:r>
    </w:p>
    <w:p w14:paraId="077AAAC0" w14:textId="7AF889B4" w:rsidR="00E268A0" w:rsidRPr="00133C49" w:rsidRDefault="00965E42" w:rsidP="001136F4">
      <w:pPr>
        <w:pStyle w:val="B2"/>
      </w:pPr>
      <w:r w:rsidRPr="00133C49">
        <w:rPr>
          <w:rFonts w:ascii="Courier New" w:hAnsi="Courier New" w:cs="Courier New"/>
        </w:rPr>
        <w:t>o</w:t>
      </w:r>
      <w:r w:rsidRPr="00133C49">
        <w:rPr>
          <w:rFonts w:ascii="Courier New" w:hAnsi="Courier New" w:cs="Courier New"/>
        </w:rPr>
        <w:tab/>
      </w:r>
      <w:r w:rsidR="00E268A0" w:rsidRPr="00133C49">
        <w:t xml:space="preserve">For LMF-side model, the LMF is the termination point for training data. </w:t>
      </w:r>
    </w:p>
    <w:p w14:paraId="07F52ABF" w14:textId="1DB7FBFF" w:rsidR="00E268A0" w:rsidRPr="00133C49" w:rsidRDefault="00965E42" w:rsidP="00F00A79">
      <w:pPr>
        <w:pStyle w:val="B1"/>
      </w:pPr>
      <w:r w:rsidRPr="00133C49">
        <w:rPr>
          <w:rFonts w:eastAsia="Times New Roman"/>
        </w:rPr>
        <w:t>-</w:t>
      </w:r>
      <w:r w:rsidRPr="00133C49">
        <w:rPr>
          <w:rFonts w:eastAsia="Times New Roman"/>
        </w:rPr>
        <w:tab/>
      </w:r>
      <w:r w:rsidR="00E268A0" w:rsidRPr="00133C49">
        <w:t>Inference:</w:t>
      </w:r>
    </w:p>
    <w:p w14:paraId="63758E31" w14:textId="5BA589D0" w:rsidR="00E268A0" w:rsidRPr="00133C49" w:rsidRDefault="00965E42" w:rsidP="001136F4">
      <w:pPr>
        <w:pStyle w:val="B2"/>
      </w:pPr>
      <w:r w:rsidRPr="00133C49">
        <w:rPr>
          <w:rFonts w:ascii="Courier New" w:hAnsi="Courier New" w:cs="Courier New"/>
        </w:rPr>
        <w:t>o</w:t>
      </w:r>
      <w:r w:rsidRPr="00133C49">
        <w:rPr>
          <w:rFonts w:ascii="Courier New" w:hAnsi="Courier New" w:cs="Courier New"/>
        </w:rPr>
        <w:tab/>
      </w:r>
      <w:r w:rsidR="00E268A0" w:rsidRPr="00133C49">
        <w:t>For UE-side model inference, input data is internally available at UE, where the inference process is performed.</w:t>
      </w:r>
    </w:p>
    <w:p w14:paraId="2FDCDF78" w14:textId="3411F426" w:rsidR="00E268A0" w:rsidRPr="00133C49" w:rsidRDefault="00965E42" w:rsidP="001136F4">
      <w:pPr>
        <w:pStyle w:val="B2"/>
      </w:pPr>
      <w:r w:rsidRPr="00133C49">
        <w:rPr>
          <w:rFonts w:ascii="Courier New" w:hAnsi="Courier New" w:cs="Courier New"/>
        </w:rPr>
        <w:t>o</w:t>
      </w:r>
      <w:r w:rsidRPr="00133C49">
        <w:rPr>
          <w:rFonts w:ascii="Courier New" w:hAnsi="Courier New" w:cs="Courier New"/>
        </w:rPr>
        <w:tab/>
      </w:r>
      <w:r w:rsidR="00E268A0" w:rsidRPr="00133C49">
        <w:t>For gNB-side model inference, input data is internally available at gNB. For this case, the UE can also generate the necessary input data while the termination point for this input data lies within the gNB where the inference process is performed.</w:t>
      </w:r>
    </w:p>
    <w:p w14:paraId="4775C720" w14:textId="4D3E3D5F" w:rsidR="00E268A0" w:rsidRPr="00133C49" w:rsidRDefault="00965E42" w:rsidP="001136F4">
      <w:pPr>
        <w:pStyle w:val="B2"/>
      </w:pPr>
      <w:r w:rsidRPr="00133C49">
        <w:rPr>
          <w:rFonts w:ascii="Courier New" w:hAnsi="Courier New" w:cs="Courier New"/>
        </w:rPr>
        <w:t>o</w:t>
      </w:r>
      <w:r w:rsidRPr="00133C49">
        <w:rPr>
          <w:rFonts w:ascii="Courier New" w:hAnsi="Courier New" w:cs="Courier New"/>
        </w:rPr>
        <w:tab/>
      </w:r>
      <w:r w:rsidR="00E268A0" w:rsidRPr="00133C49">
        <w:t>For LMF-side model inference, the UE or gNB can generate the necessary input data while the termination point for this input data lies within the LMF where the inference process is performed.</w:t>
      </w:r>
    </w:p>
    <w:p w14:paraId="0C64E9E0" w14:textId="656B0498" w:rsidR="00E268A0" w:rsidRPr="00133C49" w:rsidRDefault="00965E42" w:rsidP="00F00A79">
      <w:pPr>
        <w:pStyle w:val="B1"/>
      </w:pPr>
      <w:r w:rsidRPr="00133C49">
        <w:rPr>
          <w:rFonts w:eastAsia="Times New Roman"/>
        </w:rPr>
        <w:t>-</w:t>
      </w:r>
      <w:r w:rsidRPr="00133C49">
        <w:rPr>
          <w:rFonts w:eastAsia="Times New Roman"/>
        </w:rPr>
        <w:tab/>
      </w:r>
      <w:r w:rsidR="00E268A0" w:rsidRPr="00133C49">
        <w:t>Management:</w:t>
      </w:r>
    </w:p>
    <w:p w14:paraId="166CE249" w14:textId="5535D6EA" w:rsidR="00E268A0" w:rsidRPr="00133C49" w:rsidRDefault="00965E42" w:rsidP="001136F4">
      <w:pPr>
        <w:pStyle w:val="B2"/>
      </w:pPr>
      <w:r w:rsidRPr="00133C49">
        <w:rPr>
          <w:rFonts w:ascii="Courier New" w:hAnsi="Courier New" w:cs="Courier New"/>
        </w:rPr>
        <w:t>o</w:t>
      </w:r>
      <w:r w:rsidRPr="00133C49">
        <w:rPr>
          <w:rFonts w:ascii="Courier New" w:hAnsi="Courier New" w:cs="Courier New"/>
        </w:rPr>
        <w:tab/>
      </w:r>
      <w:r w:rsidR="00E268A0" w:rsidRPr="00133C49">
        <w:t>For UE-side model, the model/functionality control (e.g., selection, (de)activation, switching, fallback, etc.) may be performed by the UE when the monitoring resides within the UE.</w:t>
      </w:r>
    </w:p>
    <w:p w14:paraId="6A31CEED" w14:textId="69C9EA2A" w:rsidR="00E268A0" w:rsidRPr="00133C49" w:rsidRDefault="00965E42" w:rsidP="001136F4">
      <w:pPr>
        <w:pStyle w:val="B2"/>
      </w:pPr>
      <w:r w:rsidRPr="00133C49">
        <w:rPr>
          <w:rFonts w:ascii="Courier New" w:hAnsi="Courier New" w:cs="Courier New"/>
        </w:rPr>
        <w:t>o</w:t>
      </w:r>
      <w:r w:rsidRPr="00133C49">
        <w:rPr>
          <w:rFonts w:ascii="Courier New" w:hAnsi="Courier New" w:cs="Courier New"/>
        </w:rPr>
        <w:tab/>
      </w:r>
      <w:r w:rsidR="00E268A0" w:rsidRPr="00133C49">
        <w:t>For gNB-side model, the model/functionality control (e.g., selection, (de)activation, switching, fallback, etc.) is performed by the gNB.</w:t>
      </w:r>
    </w:p>
    <w:p w14:paraId="13DC5415" w14:textId="798D0C93" w:rsidR="00E268A0" w:rsidRPr="00133C49" w:rsidRDefault="00965E42" w:rsidP="001136F4">
      <w:pPr>
        <w:pStyle w:val="B2"/>
      </w:pPr>
      <w:r w:rsidRPr="00133C49">
        <w:rPr>
          <w:rFonts w:ascii="Courier New" w:hAnsi="Courier New" w:cs="Courier New"/>
        </w:rPr>
        <w:t>o</w:t>
      </w:r>
      <w:r w:rsidRPr="00133C49">
        <w:rPr>
          <w:rFonts w:ascii="Courier New" w:hAnsi="Courier New" w:cs="Courier New"/>
        </w:rPr>
        <w:tab/>
      </w:r>
      <w:r w:rsidR="00E268A0" w:rsidRPr="00133C49">
        <w:t>The model/functionality control (e.g., selection, (de)activation, switching, fallback, etc.) may be performed by the LMF when the monitoring resides within the LMF or UE.</w:t>
      </w:r>
    </w:p>
    <w:p w14:paraId="06927862" w14:textId="05C05858" w:rsidR="00E268A0" w:rsidRPr="00133C49" w:rsidRDefault="00965E42" w:rsidP="001136F4">
      <w:pPr>
        <w:pStyle w:val="B2"/>
      </w:pPr>
      <w:r w:rsidRPr="00133C49">
        <w:rPr>
          <w:rFonts w:ascii="Courier New" w:hAnsi="Courier New" w:cs="Courier New"/>
        </w:rPr>
        <w:t>o</w:t>
      </w:r>
      <w:r w:rsidRPr="00133C49">
        <w:rPr>
          <w:rFonts w:ascii="Courier New" w:hAnsi="Courier New" w:cs="Courier New"/>
        </w:rPr>
        <w:tab/>
      </w:r>
      <w:r w:rsidR="00E268A0" w:rsidRPr="00133C49">
        <w:t>Monitoring:</w:t>
      </w:r>
    </w:p>
    <w:p w14:paraId="3C20F768" w14:textId="0056B3C7" w:rsidR="00E268A0" w:rsidRPr="00133C49" w:rsidRDefault="00965E42" w:rsidP="001136F4">
      <w:pPr>
        <w:pStyle w:val="B3"/>
      </w:pPr>
      <w:r w:rsidRPr="00133C49">
        <w:rPr>
          <w:rFonts w:ascii="Wingdings" w:hAnsi="Wingdings"/>
        </w:rPr>
        <w:t></w:t>
      </w:r>
      <w:r w:rsidRPr="00133C49">
        <w:rPr>
          <w:rFonts w:ascii="Wingdings" w:hAnsi="Wingdings"/>
        </w:rPr>
        <w:tab/>
      </w:r>
      <w:r w:rsidR="00E268A0" w:rsidRPr="00133C49">
        <w:t>The UE monitors the performance of its UE-side model.</w:t>
      </w:r>
    </w:p>
    <w:p w14:paraId="57C02646" w14:textId="32EC9F32" w:rsidR="00E268A0" w:rsidRPr="00133C49" w:rsidRDefault="00965E42" w:rsidP="001136F4">
      <w:pPr>
        <w:pStyle w:val="B3"/>
      </w:pPr>
      <w:r w:rsidRPr="00133C49">
        <w:rPr>
          <w:rFonts w:ascii="Wingdings" w:hAnsi="Wingdings"/>
        </w:rPr>
        <w:t></w:t>
      </w:r>
      <w:r w:rsidRPr="00133C49">
        <w:rPr>
          <w:rFonts w:ascii="Wingdings" w:hAnsi="Wingdings"/>
        </w:rPr>
        <w:tab/>
      </w:r>
      <w:r w:rsidR="00E268A0" w:rsidRPr="00133C49">
        <w:t>For monitoring at the gNB side, and if needed, calculated performance metrics or data required for performance metric calculation, can at least be generated by the gNB.</w:t>
      </w:r>
    </w:p>
    <w:p w14:paraId="01892EF0" w14:textId="5E71D5FE" w:rsidR="00E268A0" w:rsidRPr="00133C49" w:rsidRDefault="00965E42" w:rsidP="001136F4">
      <w:pPr>
        <w:pStyle w:val="B3"/>
      </w:pPr>
      <w:r w:rsidRPr="00133C49">
        <w:rPr>
          <w:rFonts w:ascii="Wingdings" w:hAnsi="Wingdings"/>
        </w:rPr>
        <w:t></w:t>
      </w:r>
      <w:r w:rsidRPr="00133C49">
        <w:rPr>
          <w:rFonts w:ascii="Wingdings" w:hAnsi="Wingdings"/>
        </w:rPr>
        <w:tab/>
      </w:r>
      <w:r w:rsidR="00E268A0" w:rsidRPr="00133C49">
        <w:t>For monitoring at the LMF side, the gNB or UE can generate, if needed, calculated performance metrics or data required for performance metric calculation, while the termination points for these metrics is the LMF.</w:t>
      </w:r>
    </w:p>
    <w:p w14:paraId="1DEFC93C" w14:textId="0104CE29" w:rsidR="00D750BD" w:rsidRPr="00133C49" w:rsidRDefault="00D750BD" w:rsidP="00D750BD">
      <w:pPr>
        <w:pStyle w:val="Heading2"/>
      </w:pPr>
      <w:r w:rsidRPr="00133C49">
        <w:lastRenderedPageBreak/>
        <w:t>7.</w:t>
      </w:r>
      <w:r w:rsidR="00481EAA" w:rsidRPr="00133C49">
        <w:t>3</w:t>
      </w:r>
      <w:r w:rsidRPr="00133C49">
        <w:tab/>
        <w:t>Interoperability and testability aspects</w:t>
      </w:r>
    </w:p>
    <w:p w14:paraId="1307D60C" w14:textId="33C9492D" w:rsidR="00D750BD" w:rsidRPr="00133C49" w:rsidRDefault="00D750BD" w:rsidP="00D750BD">
      <w:pPr>
        <w:pStyle w:val="Heading3"/>
      </w:pPr>
      <w:r w:rsidRPr="00133C49">
        <w:t>7.</w:t>
      </w:r>
      <w:r w:rsidR="00481EAA" w:rsidRPr="00133C49">
        <w:t>3</w:t>
      </w:r>
      <w:r w:rsidRPr="00133C49">
        <w:t>.1</w:t>
      </w:r>
      <w:r w:rsidRPr="00133C49">
        <w:tab/>
        <w:t>Introduction</w:t>
      </w:r>
    </w:p>
    <w:p w14:paraId="2EAB3645" w14:textId="77777777" w:rsidR="00D750BD" w:rsidRPr="00133C49" w:rsidRDefault="00D750BD" w:rsidP="00D750BD">
      <w:r w:rsidRPr="00133C49">
        <w:t xml:space="preserve">In this section, the study of requirements and testing frameworks to validate AI/ML based performance enhancements and ensuring that UE and gNB with AI/ML meet or exceed the existing minimum requirements, if applicable, are documented. </w:t>
      </w:r>
    </w:p>
    <w:p w14:paraId="794DB979" w14:textId="77777777" w:rsidR="00D750BD" w:rsidRPr="00133C49" w:rsidRDefault="00D750BD" w:rsidP="00D750BD">
      <w:r w:rsidRPr="00133C49">
        <w:t xml:space="preserve">The need and implications for AI/ML processing capabilities definition is considered. </w:t>
      </w:r>
    </w:p>
    <w:p w14:paraId="35D150F1" w14:textId="05C1E987" w:rsidR="00D750BD" w:rsidRPr="00133C49" w:rsidRDefault="00D750BD" w:rsidP="00D750BD">
      <w:pPr>
        <w:pStyle w:val="Heading3"/>
      </w:pPr>
      <w:bookmarkStart w:id="129" w:name="_Toc135002594"/>
      <w:bookmarkStart w:id="130" w:name="_Toc135850591"/>
      <w:r w:rsidRPr="00133C49">
        <w:t>7.</w:t>
      </w:r>
      <w:r w:rsidR="00481EAA" w:rsidRPr="00133C49">
        <w:t>3</w:t>
      </w:r>
      <w:r w:rsidRPr="00133C49">
        <w:t>.2</w:t>
      </w:r>
      <w:r w:rsidRPr="00133C49">
        <w:tab/>
        <w:t>Common framework</w:t>
      </w:r>
      <w:bookmarkEnd w:id="129"/>
      <w:bookmarkEnd w:id="130"/>
      <w:r w:rsidRPr="00133C49">
        <w:t xml:space="preserve"> </w:t>
      </w:r>
    </w:p>
    <w:p w14:paraId="3A1AFC4D" w14:textId="6D994D1E" w:rsidR="00D750BD" w:rsidRPr="00133C49" w:rsidRDefault="00D750BD" w:rsidP="00D750BD">
      <w:pPr>
        <w:pStyle w:val="Heading4"/>
      </w:pPr>
      <w:r w:rsidRPr="00133C49">
        <w:t>7.</w:t>
      </w:r>
      <w:r w:rsidR="00481EAA" w:rsidRPr="00133C49">
        <w:t>3</w:t>
      </w:r>
      <w:r w:rsidRPr="00133C49">
        <w:t>.2.1</w:t>
      </w:r>
      <w:r w:rsidRPr="00133C49">
        <w:tab/>
        <w:t>General</w:t>
      </w:r>
    </w:p>
    <w:p w14:paraId="384DEC24" w14:textId="77777777" w:rsidR="00D750BD" w:rsidRPr="00133C49" w:rsidRDefault="00D750BD" w:rsidP="00D750BD">
      <w:pPr>
        <w:rPr>
          <w:lang w:eastAsia="zh-CN"/>
        </w:rPr>
      </w:pPr>
      <w:r w:rsidRPr="00133C49">
        <w:rPr>
          <w:lang w:eastAsia="zh-CN"/>
        </w:rPr>
        <w:t>The general requirements and testing frameworks for AI/ML based performance enhancements mainly focus on</w:t>
      </w:r>
    </w:p>
    <w:p w14:paraId="2068F693" w14:textId="6B9D7C90" w:rsidR="00D750BD" w:rsidRPr="00133C49" w:rsidRDefault="001136F4" w:rsidP="001136F4">
      <w:pPr>
        <w:pStyle w:val="B1"/>
        <w:rPr>
          <w:lang w:eastAsia="zh-CN"/>
        </w:rPr>
      </w:pPr>
      <w:r>
        <w:rPr>
          <w:lang w:eastAsia="zh-CN"/>
        </w:rPr>
        <w:t>-</w:t>
      </w:r>
      <w:r>
        <w:rPr>
          <w:lang w:eastAsia="zh-CN"/>
        </w:rPr>
        <w:tab/>
      </w:r>
      <w:r w:rsidR="00D750BD" w:rsidRPr="00133C49">
        <w:rPr>
          <w:lang w:eastAsia="zh-CN"/>
        </w:rPr>
        <w:t>how to define requirements and tests for inference</w:t>
      </w:r>
    </w:p>
    <w:p w14:paraId="75C8228A" w14:textId="4E1D58AB" w:rsidR="00D750BD" w:rsidRPr="00133C49" w:rsidRDefault="001136F4" w:rsidP="001136F4">
      <w:pPr>
        <w:pStyle w:val="B1"/>
        <w:rPr>
          <w:lang w:eastAsia="zh-CN"/>
        </w:rPr>
      </w:pPr>
      <w:r>
        <w:rPr>
          <w:lang w:eastAsia="zh-CN"/>
        </w:rPr>
        <w:t>-</w:t>
      </w:r>
      <w:r>
        <w:rPr>
          <w:lang w:eastAsia="zh-CN"/>
        </w:rPr>
        <w:tab/>
      </w:r>
      <w:r w:rsidR="00D750BD" w:rsidRPr="00133C49">
        <w:rPr>
          <w:lang w:eastAsia="zh-CN"/>
        </w:rPr>
        <w:t>evaluate feasibility and necessity of requirements/tests for LCM</w:t>
      </w:r>
    </w:p>
    <w:p w14:paraId="19E210BB" w14:textId="5D20B005" w:rsidR="00D750BD" w:rsidRPr="00133C49" w:rsidRDefault="001136F4" w:rsidP="001136F4">
      <w:pPr>
        <w:pStyle w:val="B1"/>
        <w:rPr>
          <w:lang w:eastAsia="zh-CN"/>
        </w:rPr>
      </w:pPr>
      <w:r>
        <w:rPr>
          <w:lang w:eastAsia="zh-CN"/>
        </w:rPr>
        <w:t>-</w:t>
      </w:r>
      <w:r>
        <w:rPr>
          <w:lang w:eastAsia="zh-CN"/>
        </w:rPr>
        <w:tab/>
      </w:r>
      <w:r w:rsidR="00D750BD" w:rsidRPr="00133C49">
        <w:rPr>
          <w:lang w:eastAsia="zh-CN"/>
        </w:rPr>
        <w:t>requirements for data collection (in particular for training) could/need be defined</w:t>
      </w:r>
    </w:p>
    <w:p w14:paraId="10A88E82" w14:textId="77777777" w:rsidR="00D750BD" w:rsidRPr="00133C49" w:rsidRDefault="00D750BD" w:rsidP="00D750BD">
      <w:pPr>
        <w:rPr>
          <w:lang w:eastAsia="zh-CN"/>
        </w:rPr>
      </w:pPr>
      <w:r w:rsidRPr="00133C49">
        <w:rPr>
          <w:lang w:eastAsia="zh-CN"/>
        </w:rPr>
        <w:t xml:space="preserve">Requirements/tests for training will not be studied unless training procedures are defined. The design of test should ensure performance is guaranteed and avoid that a UE can pass the test but perform poorly in the field. </w:t>
      </w:r>
    </w:p>
    <w:p w14:paraId="2D6FCA06" w14:textId="77777777" w:rsidR="00D750BD" w:rsidRPr="00133C49" w:rsidRDefault="00D750BD" w:rsidP="00D750BD">
      <w:pPr>
        <w:rPr>
          <w:lang w:eastAsia="zh-CN"/>
        </w:rPr>
      </w:pPr>
      <w:r w:rsidRPr="00133C49">
        <w:rPr>
          <w:lang w:eastAsia="zh-CN"/>
        </w:rPr>
        <w:t>For testing goals, Option 1 and/or Option 2 below will be selected depending on the test</w:t>
      </w:r>
    </w:p>
    <w:p w14:paraId="34A615E2" w14:textId="346589C1" w:rsidR="00D750BD" w:rsidRPr="00133C49" w:rsidRDefault="001136F4" w:rsidP="001136F4">
      <w:pPr>
        <w:pStyle w:val="B1"/>
        <w:rPr>
          <w:lang w:eastAsia="zh-CN"/>
        </w:rPr>
      </w:pPr>
      <w:r>
        <w:rPr>
          <w:lang w:eastAsia="zh-CN"/>
        </w:rPr>
        <w:t>-</w:t>
      </w:r>
      <w:r>
        <w:rPr>
          <w:lang w:eastAsia="zh-CN"/>
        </w:rPr>
        <w:tab/>
      </w:r>
      <w:r w:rsidR="00D750BD" w:rsidRPr="00133C49">
        <w:rPr>
          <w:lang w:eastAsia="zh-CN"/>
        </w:rPr>
        <w:t>Option 1: The testing goal is to verify whether a specific AI/ML model (if model identification is possible)/functionality can be conducted in a proper way.</w:t>
      </w:r>
    </w:p>
    <w:p w14:paraId="62A24070" w14:textId="376767E0" w:rsidR="00D750BD" w:rsidRPr="00133C49" w:rsidRDefault="001136F4" w:rsidP="001136F4">
      <w:pPr>
        <w:pStyle w:val="B2"/>
        <w:rPr>
          <w:lang w:eastAsia="zh-CN"/>
        </w:rPr>
      </w:pPr>
      <w:r>
        <w:rPr>
          <w:lang w:eastAsia="zh-CN"/>
        </w:rPr>
        <w:t>-</w:t>
      </w:r>
      <w:r>
        <w:rPr>
          <w:lang w:eastAsia="zh-CN"/>
        </w:rPr>
        <w:tab/>
      </w:r>
      <w:r w:rsidR="00D750BD" w:rsidRPr="00133C49">
        <w:rPr>
          <w:lang w:eastAsia="zh-CN"/>
        </w:rPr>
        <w:t xml:space="preserve">FFS how to define the specific AI/ML model (e.g., a model captured in RAN4 spec as baseline) </w:t>
      </w:r>
    </w:p>
    <w:p w14:paraId="058EF184" w14:textId="44FC875A" w:rsidR="00D750BD" w:rsidRPr="00133C49" w:rsidRDefault="001136F4" w:rsidP="001136F4">
      <w:pPr>
        <w:pStyle w:val="B2"/>
        <w:rPr>
          <w:lang w:eastAsia="zh-CN"/>
        </w:rPr>
      </w:pPr>
      <w:r>
        <w:rPr>
          <w:lang w:eastAsia="zh-CN"/>
        </w:rPr>
        <w:t>-</w:t>
      </w:r>
      <w:r>
        <w:rPr>
          <w:lang w:eastAsia="zh-CN"/>
        </w:rPr>
        <w:tab/>
      </w:r>
      <w:r w:rsidR="00D750BD" w:rsidRPr="00133C49">
        <w:rPr>
          <w:lang w:eastAsia="zh-CN"/>
        </w:rPr>
        <w:t>FFS how to define that the model is properly conducted (e.g., by defining AI/ML dedicated performance/core requirements associated with model outputs)</w:t>
      </w:r>
    </w:p>
    <w:p w14:paraId="57D40CD9" w14:textId="2CD85819" w:rsidR="00D750BD" w:rsidRPr="00133C49" w:rsidRDefault="001136F4" w:rsidP="001136F4">
      <w:pPr>
        <w:pStyle w:val="B1"/>
        <w:rPr>
          <w:lang w:eastAsia="zh-CN"/>
        </w:rPr>
      </w:pPr>
      <w:r>
        <w:rPr>
          <w:lang w:eastAsia="zh-CN"/>
        </w:rPr>
        <w:t>-</w:t>
      </w:r>
      <w:r>
        <w:rPr>
          <w:lang w:eastAsia="zh-CN"/>
        </w:rPr>
        <w:tab/>
      </w:r>
      <w:r w:rsidR="00D750BD" w:rsidRPr="00133C49">
        <w:rPr>
          <w:lang w:eastAsia="zh-CN"/>
        </w:rPr>
        <w:t xml:space="preserve">Option 2: The testing goal is to verify whether the minimum performance gain of AI/ML model (if model identification is possible) /functionality/feature can be achieved for a static scenario/configuration. </w:t>
      </w:r>
    </w:p>
    <w:p w14:paraId="7CFDCE00" w14:textId="459963FC" w:rsidR="00D750BD" w:rsidRPr="00133C49" w:rsidRDefault="001136F4" w:rsidP="001136F4">
      <w:pPr>
        <w:pStyle w:val="B2"/>
        <w:rPr>
          <w:lang w:eastAsia="zh-CN"/>
        </w:rPr>
      </w:pPr>
      <w:r>
        <w:rPr>
          <w:lang w:eastAsia="zh-CN"/>
        </w:rPr>
        <w:t>-</w:t>
      </w:r>
      <w:r>
        <w:rPr>
          <w:lang w:eastAsia="zh-CN"/>
        </w:rPr>
        <w:tab/>
      </w:r>
      <w:r w:rsidR="00D750BD" w:rsidRPr="00133C49">
        <w:rPr>
          <w:lang w:eastAsia="zh-CN"/>
        </w:rPr>
        <w:t>FFS how to define a static scenario/configuration (e.g., by defining a related testing dataset based on channel models in TR 38.901)</w:t>
      </w:r>
    </w:p>
    <w:p w14:paraId="2FD4C8CB" w14:textId="725AF652" w:rsidR="00D750BD" w:rsidRPr="00133C49" w:rsidRDefault="001136F4" w:rsidP="001136F4">
      <w:pPr>
        <w:pStyle w:val="B2"/>
        <w:rPr>
          <w:lang w:eastAsia="zh-CN"/>
        </w:rPr>
      </w:pPr>
      <w:r>
        <w:rPr>
          <w:lang w:eastAsia="zh-CN"/>
        </w:rPr>
        <w:t>-</w:t>
      </w:r>
      <w:r>
        <w:rPr>
          <w:lang w:eastAsia="zh-CN"/>
        </w:rPr>
        <w:tab/>
      </w:r>
      <w:r w:rsidR="00D750BD" w:rsidRPr="00133C49">
        <w:rPr>
          <w:lang w:eastAsia="zh-CN"/>
        </w:rPr>
        <w:t>FFS whether and how to define non-static specific scenarios/configurations</w:t>
      </w:r>
    </w:p>
    <w:p w14:paraId="1127D1B7" w14:textId="470F31FA" w:rsidR="00D750BD" w:rsidRPr="00133C49" w:rsidRDefault="00D750BD" w:rsidP="00D750BD">
      <w:pPr>
        <w:pStyle w:val="Heading4"/>
      </w:pPr>
      <w:r w:rsidRPr="00133C49">
        <w:t>7.</w:t>
      </w:r>
      <w:r w:rsidR="00F15E79" w:rsidRPr="00133C49">
        <w:t>3</w:t>
      </w:r>
      <w:r w:rsidRPr="00133C49">
        <w:t>.2.2</w:t>
      </w:r>
      <w:r w:rsidRPr="00133C49">
        <w:tab/>
        <w:t>P</w:t>
      </w:r>
      <w:r w:rsidRPr="00133C49">
        <w:rPr>
          <w:lang w:eastAsia="zh-CN"/>
        </w:rPr>
        <w:t>rin</w:t>
      </w:r>
      <w:r w:rsidRPr="00133C49">
        <w:t>ciples on the definition of requirements</w:t>
      </w:r>
    </w:p>
    <w:p w14:paraId="3FA51546" w14:textId="77777777" w:rsidR="00D750BD" w:rsidRPr="00133C49" w:rsidRDefault="00D750BD" w:rsidP="00D750BD">
      <w:pPr>
        <w:rPr>
          <w:lang w:eastAsia="zh-CN"/>
        </w:rPr>
      </w:pPr>
      <w:r w:rsidRPr="00133C49">
        <w:rPr>
          <w:lang w:eastAsia="zh-CN"/>
        </w:rPr>
        <w:t xml:space="preserve">For the definition of AI/ML requirements, the following cases related to legacy performance should be considered </w:t>
      </w:r>
    </w:p>
    <w:p w14:paraId="3B2DF652" w14:textId="4BA0B84A" w:rsidR="00D750BD" w:rsidRPr="00133C49" w:rsidRDefault="00E17853" w:rsidP="00E17853">
      <w:pPr>
        <w:pStyle w:val="B1"/>
        <w:rPr>
          <w:lang w:eastAsia="zh-CN"/>
        </w:rPr>
      </w:pPr>
      <w:r>
        <w:rPr>
          <w:lang w:eastAsia="zh-CN"/>
        </w:rPr>
        <w:t>-</w:t>
      </w:r>
      <w:r>
        <w:rPr>
          <w:lang w:eastAsia="zh-CN"/>
        </w:rPr>
        <w:tab/>
      </w:r>
      <w:r w:rsidR="00D750BD" w:rsidRPr="00133C49">
        <w:rPr>
          <w:lang w:eastAsia="zh-CN"/>
        </w:rPr>
        <w:t xml:space="preserve">For the cases with the existing legacy performance </w:t>
      </w:r>
    </w:p>
    <w:p w14:paraId="6D4F8419" w14:textId="6142E89D" w:rsidR="00D750BD" w:rsidRPr="00133C49" w:rsidRDefault="00E17853" w:rsidP="00E17853">
      <w:pPr>
        <w:pStyle w:val="B2"/>
        <w:rPr>
          <w:lang w:eastAsia="zh-CN"/>
        </w:rPr>
      </w:pPr>
      <w:r>
        <w:rPr>
          <w:lang w:eastAsia="zh-CN"/>
        </w:rPr>
        <w:t>-</w:t>
      </w:r>
      <w:r>
        <w:rPr>
          <w:lang w:eastAsia="zh-CN"/>
        </w:rPr>
        <w:tab/>
      </w:r>
      <w:r w:rsidR="00D750BD" w:rsidRPr="00133C49">
        <w:rPr>
          <w:lang w:eastAsia="zh-CN"/>
        </w:rPr>
        <w:t>Take the legacy performance as baseline for existing use cases/procedures/functionalities /measurements that are to be enhanced by AI/ML based methods</w:t>
      </w:r>
    </w:p>
    <w:p w14:paraId="1E8BAAE5" w14:textId="4C1D88CA" w:rsidR="00D750BD" w:rsidRPr="00133C49" w:rsidRDefault="00E17853" w:rsidP="00E17853">
      <w:pPr>
        <w:pStyle w:val="B3"/>
        <w:rPr>
          <w:lang w:eastAsia="zh-CN"/>
        </w:rPr>
      </w:pPr>
      <w:bookmarkStart w:id="131" w:name="_Hlk149569778"/>
      <w:r>
        <w:rPr>
          <w:lang w:eastAsia="zh-CN"/>
        </w:rPr>
        <w:t>-</w:t>
      </w:r>
      <w:r>
        <w:rPr>
          <w:lang w:eastAsia="zh-CN"/>
        </w:rPr>
        <w:tab/>
      </w:r>
      <w:r w:rsidR="00D750BD" w:rsidRPr="00133C49">
        <w:rPr>
          <w:lang w:eastAsia="zh-CN"/>
        </w:rPr>
        <w:t>Further study may be needed on what is baseline performance in conditions different to the requirement condition but within the expected range of operation.</w:t>
      </w:r>
      <w:bookmarkEnd w:id="131"/>
    </w:p>
    <w:p w14:paraId="6F27D7C0" w14:textId="56873C49" w:rsidR="00D750BD" w:rsidRPr="00133C49" w:rsidRDefault="00E17853" w:rsidP="00E17853">
      <w:pPr>
        <w:pStyle w:val="B2"/>
        <w:rPr>
          <w:lang w:eastAsia="zh-CN"/>
        </w:rPr>
      </w:pPr>
      <w:r>
        <w:rPr>
          <w:lang w:eastAsia="zh-CN"/>
        </w:rPr>
        <w:t>-</w:t>
      </w:r>
      <w:r>
        <w:rPr>
          <w:lang w:eastAsia="zh-CN"/>
        </w:rPr>
        <w:tab/>
      </w:r>
      <w:r w:rsidR="00D750BD" w:rsidRPr="00133C49">
        <w:rPr>
          <w:lang w:eastAsia="zh-CN"/>
        </w:rPr>
        <w:t>New or enhanced performance requirements/tests could be considered for existing use cases/procedures/functionalities/measurements that are to be enhanced by AI/ML based methods</w:t>
      </w:r>
    </w:p>
    <w:p w14:paraId="668CC24E" w14:textId="39CD1A09" w:rsidR="00D750BD" w:rsidRPr="00133C49" w:rsidRDefault="00E17853" w:rsidP="00E17853">
      <w:pPr>
        <w:pStyle w:val="B1"/>
        <w:rPr>
          <w:lang w:eastAsia="zh-CN"/>
        </w:rPr>
      </w:pPr>
      <w:r>
        <w:rPr>
          <w:lang w:eastAsia="zh-CN"/>
        </w:rPr>
        <w:t>-</w:t>
      </w:r>
      <w:r>
        <w:rPr>
          <w:lang w:eastAsia="zh-CN"/>
        </w:rPr>
        <w:tab/>
      </w:r>
      <w:r w:rsidR="00D750BD" w:rsidRPr="00133C49">
        <w:rPr>
          <w:lang w:eastAsia="zh-CN"/>
        </w:rPr>
        <w:t>For the cases without the existing legacy performance</w:t>
      </w:r>
    </w:p>
    <w:p w14:paraId="4107175B" w14:textId="7381A201" w:rsidR="00D750BD" w:rsidRPr="00133C49" w:rsidRDefault="00E17853" w:rsidP="00E17853">
      <w:pPr>
        <w:pStyle w:val="B2"/>
        <w:rPr>
          <w:lang w:eastAsia="zh-CN"/>
        </w:rPr>
      </w:pPr>
      <w:r>
        <w:rPr>
          <w:lang w:eastAsia="zh-CN"/>
        </w:rPr>
        <w:t>-</w:t>
      </w:r>
      <w:r>
        <w:rPr>
          <w:lang w:eastAsia="zh-CN"/>
        </w:rPr>
        <w:tab/>
      </w:r>
      <w:r w:rsidR="00D750BD" w:rsidRPr="00133C49">
        <w:rPr>
          <w:lang w:eastAsia="zh-CN"/>
        </w:rPr>
        <w:t>New performance requirements/tests could be considered for the use cases/procedures/functionalities/measurements that are carried out or are to be enhanced by AI/ML based methods</w:t>
      </w:r>
    </w:p>
    <w:p w14:paraId="4817E2E9" w14:textId="45541DD1" w:rsidR="00D750BD" w:rsidRPr="00133C49" w:rsidRDefault="00D750BD" w:rsidP="00D750BD">
      <w:pPr>
        <w:rPr>
          <w:lang w:eastAsia="zh-CN"/>
        </w:rPr>
      </w:pPr>
      <w:r w:rsidRPr="00133C49">
        <w:rPr>
          <w:lang w:eastAsia="zh-CN"/>
        </w:rPr>
        <w:lastRenderedPageBreak/>
        <w:t>The following procedure can be considered for defining core requirements</w:t>
      </w:r>
      <w:r w:rsidR="003D021E" w:rsidRPr="00133C49">
        <w:rPr>
          <w:lang w:eastAsia="zh-CN"/>
        </w:rPr>
        <w:t>:</w:t>
      </w:r>
    </w:p>
    <w:p w14:paraId="5768F137" w14:textId="60559E94"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Performance monitoring procedure, including performance evaluation and decision-making procedure for AI/ML functionalities/models</w:t>
      </w:r>
    </w:p>
    <w:p w14:paraId="6FFAAC62" w14:textId="590C64C9"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Functionality/Model management procedure, including functionality/model selection/activation/deactivation, and functionality/model switching/fallback/transfer/delivery/update</w:t>
      </w:r>
    </w:p>
    <w:p w14:paraId="7EB430E5" w14:textId="21558A48"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Latency/interruption requirement for above procedures</w:t>
      </w:r>
    </w:p>
    <w:p w14:paraId="61C4C6C9" w14:textId="77777777" w:rsidR="00D750BD" w:rsidRPr="00133C49" w:rsidRDefault="00D750BD" w:rsidP="00D750BD">
      <w:pPr>
        <w:rPr>
          <w:rFonts w:eastAsiaTheme="minorEastAsia"/>
          <w:lang w:eastAsia="zh-CN"/>
        </w:rPr>
      </w:pPr>
      <w:r w:rsidRPr="00133C49">
        <w:rPr>
          <w:rFonts w:eastAsiaTheme="minorEastAsia"/>
          <w:lang w:eastAsia="zh-CN"/>
        </w:rPr>
        <w:t>The following LCM related requirements can be considered:</w:t>
      </w:r>
    </w:p>
    <w:p w14:paraId="550B0820" w14:textId="5C92DDDA"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Model/Functionality select/switch/activate/deactivate/fallback</w:t>
      </w:r>
    </w:p>
    <w:p w14:paraId="23439E2D" w14:textId="2AA9FF10"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Model/Functionality monitoring</w:t>
      </w:r>
    </w:p>
    <w:p w14:paraId="7417E30F" w14:textId="618989BC"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 xml:space="preserve"> On whether requirements for data collection (in particular for training) could/need be defined:</w:t>
      </w:r>
    </w:p>
    <w:p w14:paraId="536EB7ED" w14:textId="104FECA3" w:rsidR="00D750BD" w:rsidRPr="00133C49" w:rsidRDefault="00E17853" w:rsidP="00E17853">
      <w:pPr>
        <w:pStyle w:val="B2"/>
        <w:rPr>
          <w:lang w:eastAsia="zh-CN"/>
        </w:rPr>
      </w:pPr>
      <w:r>
        <w:rPr>
          <w:lang w:eastAsia="zh-CN"/>
        </w:rPr>
        <w:t>-</w:t>
      </w:r>
      <w:r>
        <w:rPr>
          <w:lang w:eastAsia="zh-CN"/>
        </w:rPr>
        <w:tab/>
      </w:r>
      <w:r w:rsidR="00D750BD" w:rsidRPr="00133C49">
        <w:rPr>
          <w:lang w:eastAsia="zh-CN"/>
        </w:rPr>
        <w:t>Data collection requirements would only be defined if data collection procedure is defined in 3GPP specifications.</w:t>
      </w:r>
    </w:p>
    <w:p w14:paraId="5992D424" w14:textId="7F54267A"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On requirements for model transfer/update:</w:t>
      </w:r>
    </w:p>
    <w:p w14:paraId="70E14922" w14:textId="50C5FA2B" w:rsidR="00D750BD" w:rsidRPr="00133C49" w:rsidRDefault="00E17853" w:rsidP="00E17853">
      <w:pPr>
        <w:pStyle w:val="B2"/>
        <w:rPr>
          <w:lang w:eastAsia="zh-CN"/>
        </w:rPr>
      </w:pPr>
      <w:r>
        <w:rPr>
          <w:lang w:eastAsia="zh-CN"/>
        </w:rPr>
        <w:t>-</w:t>
      </w:r>
      <w:r>
        <w:rPr>
          <w:lang w:eastAsia="zh-CN"/>
        </w:rPr>
        <w:tab/>
      </w:r>
      <w:r w:rsidR="00D750BD" w:rsidRPr="00133C49">
        <w:rPr>
          <w:lang w:eastAsia="zh-CN"/>
        </w:rPr>
        <w:t>Requirements would only be defined if model transfer/update would be defined in 3GPP specifications.</w:t>
      </w:r>
    </w:p>
    <w:p w14:paraId="0DBF9850" w14:textId="77777777" w:rsidR="00D750BD" w:rsidRPr="00133C49" w:rsidRDefault="00D750BD" w:rsidP="00D750BD">
      <w:pPr>
        <w:rPr>
          <w:lang w:eastAsia="zh-CN"/>
        </w:rPr>
      </w:pPr>
      <w:r w:rsidRPr="00133C49">
        <w:rPr>
          <w:lang w:eastAsia="zh-CN"/>
        </w:rPr>
        <w:t>The legacy framework for RRC/MAC-CE/DCI based core requirements (e.g., define delay requirements based on multiple delay components) can be used as the baseline for LCM procedures if the LCM related requirements are agreed to be introduced. If new procedures which legacy framework is not applicable to are introduced, additional core requirement framework can be discussed.</w:t>
      </w:r>
    </w:p>
    <w:p w14:paraId="0A42EB64" w14:textId="77777777" w:rsidR="00D750BD" w:rsidRPr="00133C49" w:rsidRDefault="00D750BD" w:rsidP="00D750BD">
      <w:pPr>
        <w:rPr>
          <w:lang w:eastAsia="zh-CN"/>
        </w:rPr>
      </w:pPr>
      <w:r w:rsidRPr="00133C49">
        <w:rPr>
          <w:lang w:eastAsia="zh-CN"/>
        </w:rPr>
        <w:t>LCM related tests should consider how the framework can address the possibility of updates/activation/deactivation /switching to the functionalities/models after the deployment of the devices in the field.</w:t>
      </w:r>
    </w:p>
    <w:p w14:paraId="5974BB12" w14:textId="49012BA8" w:rsidR="00D750BD" w:rsidRPr="00133C49" w:rsidRDefault="00D750BD" w:rsidP="00D750BD">
      <w:pPr>
        <w:pStyle w:val="Heading4"/>
      </w:pPr>
      <w:r w:rsidRPr="00133C49">
        <w:t>7.</w:t>
      </w:r>
      <w:r w:rsidR="00F15E79" w:rsidRPr="00133C49">
        <w:t>3</w:t>
      </w:r>
      <w:r w:rsidRPr="00133C49">
        <w:t>.2.3</w:t>
      </w:r>
      <w:r w:rsidRPr="00133C49">
        <w:tab/>
        <w:t>Reference block diagrams for testing</w:t>
      </w:r>
    </w:p>
    <w:p w14:paraId="6E397E00" w14:textId="77777777" w:rsidR="00D750BD" w:rsidRPr="00133C49" w:rsidRDefault="00D750BD" w:rsidP="00D750BD">
      <w:pPr>
        <w:rPr>
          <w:rFonts w:eastAsiaTheme="minorEastAsia"/>
          <w:lang w:eastAsia="zh-CN"/>
        </w:rPr>
      </w:pPr>
      <w:r w:rsidRPr="00133C49">
        <w:rPr>
          <w:lang w:eastAsia="zh-CN"/>
        </w:rPr>
        <w:t xml:space="preserve">Reference block diagrams provide test modules/functionalities of TE/DUT and testing framework for different use cases. Both </w:t>
      </w:r>
      <w:r w:rsidRPr="00133C49">
        <w:rPr>
          <w:lang w:eastAsia="ja-JP"/>
        </w:rPr>
        <w:t>reference block diagrams for 1-sided model and 2-sided model</w:t>
      </w:r>
      <w:r w:rsidRPr="00133C49">
        <w:rPr>
          <w:lang w:eastAsia="zh-CN"/>
        </w:rPr>
        <w:t xml:space="preserve"> are studied.</w:t>
      </w:r>
    </w:p>
    <w:p w14:paraId="2EA3A563" w14:textId="71E298E0" w:rsidR="00D750BD" w:rsidRPr="00133C49" w:rsidRDefault="00D750BD" w:rsidP="00D750BD">
      <w:pPr>
        <w:pStyle w:val="Heading5"/>
      </w:pPr>
      <w:r w:rsidRPr="00133C49">
        <w:t>7.</w:t>
      </w:r>
      <w:r w:rsidR="00F15E79" w:rsidRPr="00133C49">
        <w:t>3</w:t>
      </w:r>
      <w:r w:rsidRPr="00133C49">
        <w:t>.2.3.1</w:t>
      </w:r>
      <w:r w:rsidRPr="00133C49">
        <w:tab/>
        <w:t>Reference block diagram for 1-sided model</w:t>
      </w:r>
    </w:p>
    <w:p w14:paraId="570C8348" w14:textId="60F92ACA" w:rsidR="00D750BD" w:rsidRPr="00133C49" w:rsidRDefault="00D750BD" w:rsidP="00D750BD">
      <w:pPr>
        <w:rPr>
          <w:rFonts w:eastAsiaTheme="minorEastAsia"/>
          <w:lang w:eastAsia="zh-CN"/>
        </w:rPr>
      </w:pPr>
      <w:r w:rsidRPr="00133C49">
        <w:rPr>
          <w:rFonts w:eastAsiaTheme="minorEastAsia"/>
          <w:lang w:eastAsia="zh-CN"/>
        </w:rPr>
        <w:t>Figure 7.</w:t>
      </w:r>
      <w:r w:rsidR="00EA596D" w:rsidRPr="00133C49">
        <w:rPr>
          <w:rFonts w:eastAsiaTheme="minorEastAsia"/>
          <w:lang w:eastAsia="zh-CN"/>
        </w:rPr>
        <w:t>3</w:t>
      </w:r>
      <w:r w:rsidRPr="00133C49">
        <w:rPr>
          <w:rFonts w:eastAsiaTheme="minorEastAsia"/>
          <w:lang w:eastAsia="zh-CN"/>
        </w:rPr>
        <w:t xml:space="preserve">.2.3-1 provides the reference block diagram for 1-sided model. LCM in the figure includes functionality and/or model ID based LCM. The link between TE and DUT are physical and not logical. The logical link will depend on the functionality being tested. The scope of the figure includes both performance and potentially LCM tests. Offline training is assumed and some blocks may not be used in some of the tests. LCM may not be tested depending on the purpose of the test. </w:t>
      </w:r>
    </w:p>
    <w:p w14:paraId="16154377" w14:textId="77777777" w:rsidR="00D750BD" w:rsidRPr="00133C49" w:rsidRDefault="00D750BD" w:rsidP="00E17853">
      <w:pPr>
        <w:pStyle w:val="TH"/>
        <w:rPr>
          <w:rFonts w:eastAsiaTheme="minorEastAsia"/>
          <w:lang w:eastAsia="zh-CN"/>
        </w:rPr>
      </w:pPr>
      <w:r w:rsidRPr="00133C49">
        <w:rPr>
          <w:noProof/>
          <w:lang w:eastAsia="zh-CN"/>
        </w:rPr>
        <w:lastRenderedPageBreak/>
        <mc:AlternateContent>
          <mc:Choice Requires="wpg">
            <w:drawing>
              <wp:inline distT="0" distB="0" distL="0" distR="0" wp14:anchorId="1E3442AE" wp14:editId="55EEC63B">
                <wp:extent cx="3456940" cy="3173095"/>
                <wp:effectExtent l="228600" t="0" r="29210" b="27305"/>
                <wp:docPr id="615200972" name="Group 4"/>
                <wp:cNvGraphicFramePr/>
                <a:graphic xmlns:a="http://schemas.openxmlformats.org/drawingml/2006/main">
                  <a:graphicData uri="http://schemas.microsoft.com/office/word/2010/wordprocessingGroup">
                    <wpg:wgp>
                      <wpg:cNvGrpSpPr/>
                      <wpg:grpSpPr>
                        <a:xfrm>
                          <a:off x="0" y="0"/>
                          <a:ext cx="3456940" cy="3173094"/>
                          <a:chOff x="0" y="2"/>
                          <a:chExt cx="6045175" cy="5450101"/>
                        </a:xfrm>
                      </wpg:grpSpPr>
                      <wps:wsp>
                        <wps:cNvPr id="281655413" name="Straight Arrow Connector 281655413"/>
                        <wps:cNvCnPr>
                          <a:cxnSpLocks/>
                        </wps:cNvCnPr>
                        <wps:spPr>
                          <a:xfrm rot="10800000">
                            <a:off x="2508146" y="1839658"/>
                            <a:ext cx="0" cy="280064"/>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3299316" name="Straight Arrow Connector 173299316"/>
                        <wps:cNvCnPr/>
                        <wps:spPr>
                          <a:xfrm rot="10800000" flipH="1" flipV="1">
                            <a:off x="2572935" y="3575340"/>
                            <a:ext cx="483351" cy="489139"/>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8744977" name="Straight Arrow Connector 88744977"/>
                        <wps:cNvCnPr/>
                        <wps:spPr>
                          <a:xfrm rot="10800000" flipV="1">
                            <a:off x="2501677" y="4266407"/>
                            <a:ext cx="525556" cy="435657"/>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97056644" name="Rectangle: Rounded Corners 1797056644"/>
                        <wps:cNvSpPr/>
                        <wps:spPr>
                          <a:xfrm>
                            <a:off x="1060119" y="3338923"/>
                            <a:ext cx="1493042" cy="1739613"/>
                          </a:xfrm>
                          <a:prstGeom prst="roundRect">
                            <a:avLst/>
                          </a:prstGeom>
                          <a:solidFill>
                            <a:srgbClr val="92D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450639" w14:textId="77777777" w:rsidR="00D750BD" w:rsidRPr="00071E85" w:rsidRDefault="00D750BD" w:rsidP="00D750BD">
                              <w:pPr>
                                <w:jc w:val="center"/>
                                <w:rPr>
                                  <w:rFonts w:asciiTheme="minorHAnsi" w:hAnsiTheme="minorHAnsi" w:cstheme="minorHAnsi"/>
                                  <w:color w:val="000000"/>
                                  <w:kern w:val="24"/>
                                </w:rPr>
                              </w:pPr>
                              <w:r w:rsidRPr="00071E85">
                                <w:rPr>
                                  <w:rFonts w:asciiTheme="minorHAnsi" w:hAnsiTheme="minorHAnsi" w:cstheme="minorHAnsi"/>
                                  <w:color w:val="000000"/>
                                  <w:kern w:val="24"/>
                                </w:rPr>
                                <w:t>LCM</w:t>
                              </w:r>
                            </w:p>
                          </w:txbxContent>
                        </wps:txbx>
                        <wps:bodyPr wrap="square" rtlCol="0" anchor="ctr"/>
                      </wps:wsp>
                      <wps:wsp>
                        <wps:cNvPr id="840992300" name="Rectangle: Rounded Corners 840992300"/>
                        <wps:cNvSpPr/>
                        <wps:spPr>
                          <a:xfrm>
                            <a:off x="4142929" y="978626"/>
                            <a:ext cx="1441703" cy="453160"/>
                          </a:xfrm>
                          <a:prstGeom prst="roundRect">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62037"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Verification</w:t>
                              </w:r>
                            </w:p>
                          </w:txbxContent>
                        </wps:txbx>
                        <wps:bodyPr wrap="square" rtlCol="0" anchor="ctr">
                          <a:noAutofit/>
                        </wps:bodyPr>
                      </wps:wsp>
                      <wps:wsp>
                        <wps:cNvPr id="292663" name="Straight Arrow Connector 292663"/>
                        <wps:cNvCnPr/>
                        <wps:spPr>
                          <a:xfrm rot="10800000">
                            <a:off x="910765" y="1412286"/>
                            <a:ext cx="0" cy="700161"/>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71641179" name="Group 71641179"/>
                        <wpg:cNvGrpSpPr/>
                        <wpg:grpSpPr>
                          <a:xfrm>
                            <a:off x="0" y="2"/>
                            <a:ext cx="6045175" cy="5450101"/>
                            <a:chOff x="0" y="1"/>
                            <a:chExt cx="3820009" cy="3558875"/>
                          </a:xfrm>
                        </wpg:grpSpPr>
                        <wpg:grpSp>
                          <wpg:cNvPr id="1300984082" name="Group 1300984082"/>
                          <wpg:cNvGrpSpPr/>
                          <wpg:grpSpPr>
                            <a:xfrm>
                              <a:off x="0" y="1"/>
                              <a:ext cx="3820009" cy="3558875"/>
                              <a:chOff x="0" y="1"/>
                              <a:chExt cx="3820009" cy="3558875"/>
                            </a:xfrm>
                          </wpg:grpSpPr>
                          <wpg:grpSp>
                            <wpg:cNvPr id="984644407" name="Group 984644407"/>
                            <wpg:cNvGrpSpPr/>
                            <wpg:grpSpPr>
                              <a:xfrm>
                                <a:off x="1077996" y="23750"/>
                                <a:ext cx="1500216" cy="1127760"/>
                                <a:chOff x="1077996" y="23750"/>
                                <a:chExt cx="1933747" cy="1375640"/>
                              </a:xfrm>
                            </wpg:grpSpPr>
                            <wps:wsp>
                              <wps:cNvPr id="181735574" name="Rectangle: Rounded Corners 181735574"/>
                              <wps:cNvSpPr/>
                              <wps:spPr>
                                <a:xfrm>
                                  <a:off x="1077996" y="23750"/>
                                  <a:ext cx="1933747" cy="137564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810D7F"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 </w:t>
                                    </w:r>
                                  </w:p>
                                </w:txbxContent>
                              </wps:txbx>
                              <wps:bodyPr wrap="square" rtlCol="0" anchor="ctr">
                                <a:noAutofit/>
                              </wps:bodyPr>
                            </wps:wsp>
                            <wps:wsp>
                              <wps:cNvPr id="1678421391" name="TextBox 95"/>
                              <wps:cNvSpPr txBox="1"/>
                              <wps:spPr>
                                <a:xfrm>
                                  <a:off x="1296676" y="62198"/>
                                  <a:ext cx="1496823" cy="504417"/>
                                </a:xfrm>
                                <a:prstGeom prst="rect">
                                  <a:avLst/>
                                </a:prstGeom>
                                <a:noFill/>
                              </wps:spPr>
                              <wps:txbx>
                                <w:txbxContent>
                                  <w:p w14:paraId="1C8C3552" w14:textId="77777777" w:rsidR="00D750BD" w:rsidRPr="00C92EFA" w:rsidRDefault="00D750BD" w:rsidP="00D750BD">
                                    <w:pPr>
                                      <w:jc w:val="center"/>
                                      <w:rPr>
                                        <w:rFonts w:ascii="Calibri" w:eastAsia="SimSun" w:hAnsi="Calibri"/>
                                        <w:color w:val="000000"/>
                                        <w:kern w:val="24"/>
                                      </w:rPr>
                                    </w:pPr>
                                    <w:r w:rsidRPr="00C92EFA">
                                      <w:rPr>
                                        <w:rFonts w:ascii="Calibri" w:eastAsia="SimSun" w:hAnsi="Calibri"/>
                                        <w:color w:val="000000"/>
                                        <w:kern w:val="24"/>
                                      </w:rPr>
                                      <w:t>AI/ML functions</w:t>
                                    </w:r>
                                  </w:p>
                                </w:txbxContent>
                              </wps:txbx>
                              <wps:bodyPr wrap="square" rtlCol="0">
                                <a:noAutofit/>
                              </wps:bodyPr>
                            </wps:wsp>
                          </wpg:grpSp>
                          <wpg:grpSp>
                            <wpg:cNvPr id="1530248946" name="Group 1530248946"/>
                            <wpg:cNvGrpSpPr/>
                            <wpg:grpSpPr>
                              <a:xfrm>
                                <a:off x="0" y="1"/>
                                <a:ext cx="3820009" cy="3558875"/>
                                <a:chOff x="0" y="2"/>
                                <a:chExt cx="4826252" cy="5080178"/>
                              </a:xfrm>
                            </wpg:grpSpPr>
                            <wps:wsp>
                              <wps:cNvPr id="457308850" name="Rectangle: Rounded Corners 457308850"/>
                              <wps:cNvSpPr/>
                              <wps:spPr>
                                <a:xfrm>
                                  <a:off x="195802" y="1967103"/>
                                  <a:ext cx="3697620" cy="436431"/>
                                </a:xfrm>
                                <a:prstGeom prst="roundRect">
                                  <a:avLst/>
                                </a:prstGeom>
                                <a:solidFill>
                                  <a:schemeClr val="accent2">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EEDA56" w14:textId="77777777" w:rsidR="00D750BD" w:rsidRDefault="00D750BD" w:rsidP="00D750BD">
                                    <w:pPr>
                                      <w:rPr>
                                        <w:rFonts w:asciiTheme="minorHAnsi" w:eastAsia="SimSun" w:hAnsi="Calibri"/>
                                        <w:color w:val="000000"/>
                                        <w:kern w:val="24"/>
                                      </w:rPr>
                                    </w:pPr>
                                    <w:r>
                                      <w:rPr>
                                        <w:rFonts w:asciiTheme="minorHAnsi" w:eastAsia="SimSun" w:hAnsi="Calibri"/>
                                        <w:color w:val="000000"/>
                                        <w:kern w:val="24"/>
                                      </w:rPr>
                                      <w:t>Test configuration/controller</w:t>
                                    </w:r>
                                  </w:p>
                                </w:txbxContent>
                              </wps:txbx>
                              <wps:bodyPr wrap="square" rtlCol="0" anchor="ctr">
                                <a:noAutofit/>
                              </wps:bodyPr>
                            </wps:wsp>
                            <wpg:grpSp>
                              <wpg:cNvPr id="130557786" name="Group 130557786"/>
                              <wpg:cNvGrpSpPr/>
                              <wpg:grpSpPr>
                                <a:xfrm>
                                  <a:off x="0" y="2"/>
                                  <a:ext cx="4826252" cy="5080178"/>
                                  <a:chOff x="0" y="2"/>
                                  <a:chExt cx="4831568" cy="5080362"/>
                                </a:xfrm>
                              </wpg:grpSpPr>
                              <wps:wsp>
                                <wps:cNvPr id="734376691" name="Rectangle 734376691"/>
                                <wps:cNvSpPr/>
                                <wps:spPr>
                                  <a:xfrm>
                                    <a:off x="0" y="2843494"/>
                                    <a:ext cx="4493203" cy="223687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03179674" name="Rectangle 503179674"/>
                                <wps:cNvSpPr/>
                                <wps:spPr>
                                  <a:xfrm>
                                    <a:off x="1" y="2"/>
                                    <a:ext cx="4463482" cy="2501950"/>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83991645" name="Rectangle: Rounded Corners 1783991645"/>
                                <wps:cNvSpPr/>
                                <wps:spPr>
                                  <a:xfrm>
                                    <a:off x="126931" y="360543"/>
                                    <a:ext cx="1033532" cy="889226"/>
                                  </a:xfrm>
                                  <a:prstGeom prst="round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7D1B1D"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Signal generator</w:t>
                                      </w:r>
                                    </w:p>
                                  </w:txbxContent>
                                </wps:txbx>
                                <wps:bodyPr rtlCol="0" anchor="ctr"/>
                              </wps:wsp>
                              <wps:wsp>
                                <wps:cNvPr id="1536495077" name="Rectangle: Rounded Corners 1536495077"/>
                                <wps:cNvSpPr/>
                                <wps:spPr>
                                  <a:xfrm>
                                    <a:off x="2413837" y="3599289"/>
                                    <a:ext cx="1147965" cy="683621"/>
                                  </a:xfrm>
                                  <a:prstGeom prst="roundRect">
                                    <a:avLst/>
                                  </a:prstGeom>
                                  <a:solidFill>
                                    <a:schemeClr val="accent5">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AA94A7"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inference</w:t>
                                      </w:r>
                                    </w:p>
                                  </w:txbxContent>
                                </wps:txbx>
                                <wps:bodyPr rtlCol="0" anchor="ctr"/>
                              </wps:wsp>
                              <wps:wsp>
                                <wps:cNvPr id="1609313262" name="Connector: Elbow 1609313262"/>
                                <wps:cNvCnPr>
                                  <a:cxnSpLocks/>
                                </wps:cNvCnPr>
                                <wps:spPr>
                                  <a:xfrm rot="10800000" flipV="1">
                                    <a:off x="0" y="1250976"/>
                                    <a:ext cx="17750" cy="2710953"/>
                                  </a:xfrm>
                                  <a:prstGeom prst="bentConnector3">
                                    <a:avLst>
                                      <a:gd name="adj1" fmla="val 1800000"/>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14531668" name="Rectangle: Rounded Corners 1314531668"/>
                                <wps:cNvSpPr/>
                                <wps:spPr>
                                  <a:xfrm>
                                    <a:off x="1703806" y="740544"/>
                                    <a:ext cx="1201496" cy="622446"/>
                                  </a:xfrm>
                                  <a:prstGeom prst="roundRect">
                                    <a:avLst/>
                                  </a:prstGeom>
                                  <a:solidFill>
                                    <a:srgbClr val="92D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D6BD9B"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LCM</w:t>
                                      </w:r>
                                    </w:p>
                                  </w:txbxContent>
                                </wps:txbx>
                                <wps:bodyPr rtlCol="0" anchor="ctr"/>
                              </wps:wsp>
                              <wps:wsp>
                                <wps:cNvPr id="2023066637" name="Connector: Elbow 2023066637"/>
                                <wps:cNvCnPr>
                                  <a:cxnSpLocks/>
                                </wps:cNvCnPr>
                                <wps:spPr>
                                  <a:xfrm rot="16200000" flipV="1">
                                    <a:off x="3012001" y="2151255"/>
                                    <a:ext cx="3271054" cy="368081"/>
                                  </a:xfrm>
                                  <a:prstGeom prst="bentConnector3">
                                    <a:avLst>
                                      <a:gd name="adj1" fmla="val 100203"/>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93362417" name="TextBox 95"/>
                                <wps:cNvSpPr txBox="1"/>
                                <wps:spPr>
                                  <a:xfrm>
                                    <a:off x="3627304" y="3146558"/>
                                    <a:ext cx="627951" cy="346795"/>
                                  </a:xfrm>
                                  <a:prstGeom prst="rect">
                                    <a:avLst/>
                                  </a:prstGeom>
                                  <a:noFill/>
                                </wps:spPr>
                                <wps:txbx>
                                  <w:txbxContent>
                                    <w:p w14:paraId="5A177520" w14:textId="77777777" w:rsidR="00D750BD" w:rsidRDefault="00D750BD" w:rsidP="00D750BD">
                                      <w:pPr>
                                        <w:jc w:val="center"/>
                                        <w:rPr>
                                          <w:rFonts w:ascii="Calibri" w:eastAsia="SimSun" w:hAnsi="Calibri"/>
                                          <w:color w:val="000000"/>
                                          <w:kern w:val="24"/>
                                        </w:rPr>
                                      </w:pPr>
                                      <w:r>
                                        <w:rPr>
                                          <w:rFonts w:ascii="Calibri" w:eastAsia="SimSun" w:hAnsi="Calibri"/>
                                          <w:color w:val="000000"/>
                                          <w:kern w:val="24"/>
                                        </w:rPr>
                                        <w:t>DUT</w:t>
                                      </w:r>
                                    </w:p>
                                  </w:txbxContent>
                                </wps:txbx>
                                <wps:bodyPr wrap="square" rtlCol="0">
                                  <a:noAutofit/>
                                </wps:bodyPr>
                              </wps:wsp>
                              <wps:wsp>
                                <wps:cNvPr id="872056350" name="TextBox 96"/>
                                <wps:cNvSpPr txBox="1"/>
                                <wps:spPr>
                                  <a:xfrm>
                                    <a:off x="3767336" y="43923"/>
                                    <a:ext cx="638093" cy="379751"/>
                                  </a:xfrm>
                                  <a:prstGeom prst="rect">
                                    <a:avLst/>
                                  </a:prstGeom>
                                  <a:noFill/>
                                </wps:spPr>
                                <wps:txbx>
                                  <w:txbxContent>
                                    <w:p w14:paraId="67E873DE" w14:textId="77777777" w:rsidR="00D750BD" w:rsidRDefault="00D750BD" w:rsidP="00D750BD">
                                      <w:pPr>
                                        <w:jc w:val="center"/>
                                        <w:rPr>
                                          <w:rFonts w:ascii="Calibri" w:eastAsia="SimSun" w:hAnsi="Calibri"/>
                                          <w:color w:val="000000"/>
                                          <w:kern w:val="24"/>
                                        </w:rPr>
                                      </w:pPr>
                                      <w:r>
                                        <w:rPr>
                                          <w:rFonts w:ascii="Calibri" w:eastAsia="SimSun" w:hAnsi="Calibri"/>
                                          <w:color w:val="000000"/>
                                          <w:kern w:val="24"/>
                                        </w:rPr>
                                        <w:t>TE</w:t>
                                      </w:r>
                                    </w:p>
                                  </w:txbxContent>
                                </wps:txbx>
                                <wps:bodyPr wrap="square" rtlCol="0">
                                  <a:noAutofit/>
                                </wps:bodyPr>
                              </wps:wsp>
                            </wpg:grpSp>
                          </wpg:grpSp>
                        </wpg:grpSp>
                        <wps:wsp>
                          <wps:cNvPr id="1030001935" name="Straight Connector 1030001935"/>
                          <wps:cNvCnPr>
                            <a:cxnSpLocks/>
                          </wps:cNvCnPr>
                          <wps:spPr>
                            <a:xfrm flipH="1" flipV="1">
                              <a:off x="3552486" y="2775396"/>
                              <a:ext cx="267523" cy="623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175115100" name="Straight Arrow Connector 1175115100"/>
                        <wps:cNvCnPr>
                          <a:cxnSpLocks/>
                        </wps:cNvCnPr>
                        <wps:spPr>
                          <a:xfrm flipV="1">
                            <a:off x="4544603" y="1462187"/>
                            <a:ext cx="0" cy="670433"/>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1E3442AE" id="Group 4" o:spid="_x0000_s1026" style="width:272.2pt;height:249.85pt;mso-position-horizontal-relative:char;mso-position-vertical-relative:line" coordorigin="" coordsize="60451,54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">
                <v:shapetype id="_x0000_t32" coordsize="21600,21600" o:spt="32" o:oned="t" path="m,l21600,21600e" filled="f">
                  <v:path arrowok="t" fillok="f" o:connecttype="none"/>
                  <o:lock v:ext="edit" shapetype="t"/>
                </v:shapetype>
                <v:shape id="Straight Arrow Connector 281655413" o:spid="_x0000_s1027" type="#_x0000_t32" style="position:absolute;left:25081;top:18396;width:0;height:2801;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" strokecolor="#44546a [3215]" strokeweight="1pt">
                  <v:stroke endarrow="block" joinstyle="miter"/>
                  <o:lock v:ext="edit" shapetype="f"/>
                </v:shape>
                <v:shape id="Straight Arrow Connector 173299316" o:spid="_x0000_s1028" type="#_x0000_t32" style="position:absolute;left:25729;top:35753;width:4833;height:4891;rotation:18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" strokecolor="#44546a [3215]" strokeweight="1pt">
                  <v:stroke endarrow="block" joinstyle="miter"/>
                </v:shape>
                <v:shape id="Straight Arrow Connector 88744977" o:spid="_x0000_s1029" type="#_x0000_t32" style="position:absolute;left:25016;top:42664;width:5256;height:4356;rotation: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" strokecolor="#44546a [3215]" strokeweight="1pt">
                  <v:stroke endarrow="block" joinstyle="miter"/>
                </v:shape>
                <v:roundrect id="Rectangle: Rounded Corners 1797056644" o:spid="_x0000_s1030" style="position:absolute;left:10601;top:33389;width:14930;height:173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" fillcolor="#92d050" strokecolor="black [3213]" strokeweight="1pt">
                  <v:stroke joinstyle="miter"/>
                  <v:textbox>
                    <w:txbxContent>
                      <w:p w14:paraId="62450639" w14:textId="77777777" w:rsidR="00D750BD" w:rsidRPr="00071E85" w:rsidRDefault="00D750BD" w:rsidP="00D750BD">
                        <w:pPr>
                          <w:jc w:val="center"/>
                          <w:rPr>
                            <w:rFonts w:asciiTheme="minorHAnsi" w:hAnsiTheme="minorHAnsi" w:cstheme="minorHAnsi"/>
                            <w:color w:val="000000"/>
                            <w:kern w:val="24"/>
                          </w:rPr>
                        </w:pPr>
                        <w:r w:rsidRPr="00071E85">
                          <w:rPr>
                            <w:rFonts w:asciiTheme="minorHAnsi" w:hAnsiTheme="minorHAnsi" w:cstheme="minorHAnsi"/>
                            <w:color w:val="000000"/>
                            <w:kern w:val="24"/>
                          </w:rPr>
                          <w:t>LCM</w:t>
                        </w:r>
                      </w:p>
                    </w:txbxContent>
                  </v:textbox>
                </v:roundrect>
                <v:roundrect id="Rectangle: Rounded Corners 840992300" o:spid="_x0000_s1031" style="position:absolute;left:41429;top:9786;width:14417;height:45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" fillcolor="yellow" strokecolor="black [3213]" strokeweight="1pt">
                  <v:stroke joinstyle="miter"/>
                  <v:textbox>
                    <w:txbxContent>
                      <w:p w14:paraId="3B162037"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Verification</w:t>
                        </w:r>
                      </w:p>
                    </w:txbxContent>
                  </v:textbox>
                </v:roundrect>
                <v:shape id="Straight Arrow Connector 292663" o:spid="_x0000_s1032" type="#_x0000_t32" style="position:absolute;left:9107;top:14122;width:0;height:7002;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" strokecolor="#44546a [3215]" strokeweight="1pt">
                  <v:stroke endarrow="block" joinstyle="miter"/>
                </v:shape>
                <v:group id="Group 71641179" o:spid="_x0000_s1033" style="position:absolute;width:60451;height:54501" coordorigin="" coordsize="38200,35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">
                  <v:group id="Group 1300984082" o:spid="_x0000_s1034" style="position:absolute;width:38200;height:35588" coordorigin="" coordsize="38200,35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">
                    <v:group id="Group 984644407" o:spid="_x0000_s1035" style="position:absolute;left:10779;top:237;width:15003;height:11278" coordorigin="10779,237" coordsize="19337,137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">
                      <v:roundrect id="Rectangle: Rounded Corners 181735574" o:spid="_x0000_s1036" style="position:absolute;left:10779;top:237;width:19338;height:1375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" filled="f" strokecolor="black [3213]" strokeweight="1pt">
                        <v:stroke joinstyle="miter"/>
                        <v:textbox>
                          <w:txbxContent>
                            <w:p w14:paraId="2C810D7F"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 </w:t>
                              </w:r>
                            </w:p>
                          </w:txbxContent>
                        </v:textbox>
                      </v:roundrect>
                      <v:shapetype id="_x0000_t202" coordsize="21600,21600" o:spt="202" path="m,l,21600r21600,l21600,xe">
                        <v:stroke joinstyle="miter"/>
                        <v:path gradientshapeok="t" o:connecttype="rect"/>
                      </v:shapetype>
                      <v:shape id="TextBox 95" o:spid="_x0000_s1037" type="#_x0000_t202" style="position:absolute;left:12966;top:621;width:14968;height:5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" filled="f" stroked="f">
                        <v:textbox>
                          <w:txbxContent>
                            <w:p w14:paraId="1C8C3552" w14:textId="77777777" w:rsidR="00D750BD" w:rsidRPr="00C92EFA" w:rsidRDefault="00D750BD" w:rsidP="00D750BD">
                              <w:pPr>
                                <w:jc w:val="center"/>
                                <w:rPr>
                                  <w:rFonts w:ascii="Calibri" w:eastAsia="SimSun" w:hAnsi="Calibri"/>
                                  <w:color w:val="000000"/>
                                  <w:kern w:val="24"/>
                                </w:rPr>
                              </w:pPr>
                              <w:r w:rsidRPr="00C92EFA">
                                <w:rPr>
                                  <w:rFonts w:ascii="Calibri" w:eastAsia="SimSun" w:hAnsi="Calibri"/>
                                  <w:color w:val="000000"/>
                                  <w:kern w:val="24"/>
                                </w:rPr>
                                <w:t>AI/ML functions</w:t>
                              </w:r>
                            </w:p>
                          </w:txbxContent>
                        </v:textbox>
                      </v:shape>
                    </v:group>
                    <v:group id="Group 1530248946" o:spid="_x0000_s1038" style="position:absolute;width:38200;height:35588" coordorigin="" coordsize="48262,50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">
                      <v:roundrect id="Rectangle: Rounded Corners 457308850" o:spid="_x0000_s1039" style="position:absolute;left:1958;top:19671;width:36976;height:43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" fillcolor="#fbe4d5 [661]" strokecolor="black [3213]" strokeweight="1pt">
                        <v:stroke joinstyle="miter"/>
                        <v:textbox>
                          <w:txbxContent>
                            <w:p w14:paraId="24EEDA56" w14:textId="77777777" w:rsidR="00D750BD" w:rsidRDefault="00D750BD" w:rsidP="00D750BD">
                              <w:pPr>
                                <w:rPr>
                                  <w:rFonts w:asciiTheme="minorHAnsi" w:eastAsia="SimSun" w:hAnsi="Calibri"/>
                                  <w:color w:val="000000"/>
                                  <w:kern w:val="24"/>
                                </w:rPr>
                              </w:pPr>
                              <w:r>
                                <w:rPr>
                                  <w:rFonts w:asciiTheme="minorHAnsi" w:eastAsia="SimSun" w:hAnsi="Calibri"/>
                                  <w:color w:val="000000"/>
                                  <w:kern w:val="24"/>
                                </w:rPr>
                                <w:t>Test configuration/controller</w:t>
                              </w:r>
                            </w:p>
                          </w:txbxContent>
                        </v:textbox>
                      </v:roundrect>
                      <v:group id="Group 130557786" o:spid="_x0000_s1040" style="position:absolute;width:48262;height:50801" coordorigin="" coordsize="48315,508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">
                        <v:rect id="Rectangle 734376691" o:spid="_x0000_s1041" style="position:absolute;top:28434;width:44932;height:22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" filled="f" strokecolor="black [3213]" strokeweight="1.5pt"/>
                        <v:rect id="Rectangle 503179674" o:spid="_x0000_s1042" style="position:absolute;width:44634;height:25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" filled="f" strokecolor="#1f3763 [1604]" strokeweight="1.5pt"/>
                        <v:roundrect id="Rectangle: Rounded Corners 1783991645" o:spid="_x0000_s1043" style="position:absolute;left:1269;top:3605;width:10335;height:889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" fillcolor="red" strokecolor="black [3213]" strokeweight="1pt">
                          <v:stroke joinstyle="miter"/>
                          <v:textbox>
                            <w:txbxContent>
                              <w:p w14:paraId="407D1B1D"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Signal generator</w:t>
                                </w:r>
                              </w:p>
                            </w:txbxContent>
                          </v:textbox>
                        </v:roundrect>
                        <v:roundrect id="Rectangle: Rounded Corners 1536495077" o:spid="_x0000_s1044" style="position:absolute;left:24138;top:35992;width:11480;height:683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" fillcolor="#9cc2e5 [1944]" strokecolor="black [3213]" strokeweight="1pt">
                          <v:stroke joinstyle="miter"/>
                          <v:textbox>
                            <w:txbxContent>
                              <w:p w14:paraId="21AA94A7"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inference</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609313262" o:spid="_x0000_s1045" type="#_x0000_t34" style="position:absolute;top:12509;width:177;height:27110;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" adj="388800" strokecolor="black [3213]" strokeweight="1pt">
                          <v:stroke endarrow="block"/>
                          <o:lock v:ext="edit" shapetype="f"/>
                        </v:shape>
                        <v:roundrect id="Rectangle: Rounded Corners 1314531668" o:spid="_x0000_s1046" style="position:absolute;left:17038;top:7405;width:12015;height:62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" fillcolor="#92d050" strokecolor="black [3213]" strokeweight="1pt">
                          <v:stroke joinstyle="miter"/>
                          <v:textbox>
                            <w:txbxContent>
                              <w:p w14:paraId="5ED6BD9B"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LCM</w:t>
                                </w:r>
                              </w:p>
                            </w:txbxContent>
                          </v:textbox>
                        </v:roundrect>
                        <v:shape id="Connector: Elbow 2023066637" o:spid="_x0000_s1047" type="#_x0000_t34" style="position:absolute;left:30119;top:21512;width:32711;height:3681;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" adj="21644" strokecolor="black [3213]" strokeweight="1pt">
                          <v:stroke endarrow="block"/>
                          <o:lock v:ext="edit" shapetype="f"/>
                        </v:shape>
                        <v:shape id="TextBox 95" o:spid="_x0000_s1048" type="#_x0000_t202" style="position:absolute;left:36273;top:31465;width:6279;height:3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" filled="f" stroked="f">
                          <v:textbox>
                            <w:txbxContent>
                              <w:p w14:paraId="5A177520" w14:textId="77777777" w:rsidR="00D750BD" w:rsidRDefault="00D750BD" w:rsidP="00D750BD">
                                <w:pPr>
                                  <w:jc w:val="center"/>
                                  <w:rPr>
                                    <w:rFonts w:ascii="Calibri" w:eastAsia="SimSun" w:hAnsi="Calibri"/>
                                    <w:color w:val="000000"/>
                                    <w:kern w:val="24"/>
                                  </w:rPr>
                                </w:pPr>
                                <w:r>
                                  <w:rPr>
                                    <w:rFonts w:ascii="Calibri" w:eastAsia="SimSun" w:hAnsi="Calibri"/>
                                    <w:color w:val="000000"/>
                                    <w:kern w:val="24"/>
                                  </w:rPr>
                                  <w:t>DUT</w:t>
                                </w:r>
                              </w:p>
                            </w:txbxContent>
                          </v:textbox>
                        </v:shape>
                        <v:shape id="TextBox 96" o:spid="_x0000_s1049" type="#_x0000_t202" style="position:absolute;left:37673;top:439;width:6381;height:3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" filled="f" stroked="f">
                          <v:textbox>
                            <w:txbxContent>
                              <w:p w14:paraId="67E873DE" w14:textId="77777777" w:rsidR="00D750BD" w:rsidRDefault="00D750BD" w:rsidP="00D750BD">
                                <w:pPr>
                                  <w:jc w:val="center"/>
                                  <w:rPr>
                                    <w:rFonts w:ascii="Calibri" w:eastAsia="SimSun" w:hAnsi="Calibri"/>
                                    <w:color w:val="000000"/>
                                    <w:kern w:val="24"/>
                                  </w:rPr>
                                </w:pPr>
                                <w:r>
                                  <w:rPr>
                                    <w:rFonts w:ascii="Calibri" w:eastAsia="SimSun" w:hAnsi="Calibri"/>
                                    <w:color w:val="000000"/>
                                    <w:kern w:val="24"/>
                                  </w:rPr>
                                  <w:t>TE</w:t>
                                </w:r>
                              </w:p>
                            </w:txbxContent>
                          </v:textbox>
                        </v:shape>
                      </v:group>
                    </v:group>
                  </v:group>
                  <v:line id="Straight Connector 1030001935" o:spid="_x0000_s1050" style="position:absolute;flip:x y;visibility:visible;mso-wrap-style:square" from="35524,27753" to="38200,27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" strokecolor="black [3213]" strokeweight="1pt">
                    <v:stroke joinstyle="miter"/>
                    <o:lock v:ext="edit" shapetype="f"/>
                  </v:line>
                </v:group>
                <v:shape id="Straight Arrow Connector 1175115100" o:spid="_x0000_s1051" type="#_x0000_t32" style="position:absolute;left:45446;top:14621;width:0;height:67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" strokecolor="#44546a [3215]" strokeweight="1pt">
                  <v:stroke endarrow="block" joinstyle="miter"/>
                  <o:lock v:ext="edit" shapetype="f"/>
                </v:shape>
                <w10:anchorlock/>
              </v:group>
            </w:pict>
          </mc:Fallback>
        </mc:AlternateContent>
      </w:r>
    </w:p>
    <w:p w14:paraId="48C9EBB2" w14:textId="6E316D2D" w:rsidR="00D750BD" w:rsidRPr="00133C49" w:rsidRDefault="00D750BD" w:rsidP="00E17853">
      <w:pPr>
        <w:pStyle w:val="TF"/>
      </w:pPr>
      <w:r w:rsidRPr="00133C49">
        <w:t>Figure 7.</w:t>
      </w:r>
      <w:r w:rsidR="0017621E" w:rsidRPr="00133C49">
        <w:t>3</w:t>
      </w:r>
      <w:r w:rsidRPr="00133C49">
        <w:t>.</w:t>
      </w:r>
      <w:r w:rsidR="0017621E" w:rsidRPr="00133C49">
        <w:t>2</w:t>
      </w:r>
      <w:r w:rsidRPr="00133C49">
        <w:t>.</w:t>
      </w:r>
      <w:r w:rsidR="00EA596D" w:rsidRPr="00133C49">
        <w:t>3</w:t>
      </w:r>
      <w:r w:rsidRPr="00133C49">
        <w:t>-1</w:t>
      </w:r>
      <w:r w:rsidR="003D021E" w:rsidRPr="00133C49">
        <w:t>:</w:t>
      </w:r>
      <w:r w:rsidRPr="00133C49">
        <w:t xml:space="preserve"> Reference block diagram for 1-sided model</w:t>
      </w:r>
    </w:p>
    <w:p w14:paraId="638B017E" w14:textId="040C250A" w:rsidR="00D750BD" w:rsidRPr="00133C49" w:rsidRDefault="00D750BD" w:rsidP="00D750BD">
      <w:pPr>
        <w:pStyle w:val="Heading5"/>
      </w:pPr>
      <w:r w:rsidRPr="00133C49">
        <w:t>7.</w:t>
      </w:r>
      <w:r w:rsidR="00F15E79" w:rsidRPr="00133C49">
        <w:t>3</w:t>
      </w:r>
      <w:r w:rsidRPr="00133C49">
        <w:t>.2.3.2</w:t>
      </w:r>
      <w:r w:rsidRPr="00133C49">
        <w:tab/>
        <w:t>Reference block diagram for 2-sided model</w:t>
      </w:r>
    </w:p>
    <w:p w14:paraId="66C52293" w14:textId="4C3F797B" w:rsidR="00D750BD" w:rsidRPr="00133C49" w:rsidRDefault="00EA596D" w:rsidP="00D750BD">
      <w:pPr>
        <w:rPr>
          <w:rFonts w:eastAsiaTheme="minorEastAsia"/>
          <w:lang w:eastAsia="zh-CN"/>
        </w:rPr>
      </w:pPr>
      <w:r w:rsidRPr="00133C49">
        <w:rPr>
          <w:rFonts w:eastAsiaTheme="minorEastAsia"/>
          <w:lang w:eastAsia="zh-CN"/>
        </w:rPr>
        <w:t>Figure 7.3.2.3-2</w:t>
      </w:r>
      <w:r w:rsidR="00D750BD" w:rsidRPr="00133C49">
        <w:rPr>
          <w:rFonts w:eastAsiaTheme="minorEastAsia"/>
          <w:lang w:eastAsia="zh-CN"/>
        </w:rPr>
        <w:t xml:space="preserve"> provides the reference block diagram for 2-sided model. LCM in the figure includes functionality and/or model ID based LCM. The link between TE and DUT are physical and not logical. The logical link will depend on the functionality being tested. The scope of the figure includes both performance and potentially LCM tests. Offline training is assumed and some blocks may not be used in some of the tests. LCM may not be tested depending on the purpose of the test. </w:t>
      </w:r>
    </w:p>
    <w:p w14:paraId="33CC5F82" w14:textId="77777777" w:rsidR="00D750BD" w:rsidRPr="00133C49" w:rsidRDefault="00D750BD" w:rsidP="00E17853">
      <w:pPr>
        <w:pStyle w:val="TH"/>
        <w:rPr>
          <w:lang w:eastAsia="zh-CN"/>
        </w:rPr>
      </w:pPr>
      <w:r w:rsidRPr="00133C49">
        <w:rPr>
          <w:noProof/>
          <w:lang w:eastAsia="zh-CN"/>
        </w:rPr>
        <mc:AlternateContent>
          <mc:Choice Requires="wpg">
            <w:drawing>
              <wp:inline distT="0" distB="0" distL="0" distR="0" wp14:anchorId="4437A80A" wp14:editId="263662F9">
                <wp:extent cx="4148455" cy="3698240"/>
                <wp:effectExtent l="228600" t="0" r="23495" b="16510"/>
                <wp:docPr id="90771007" name="Group 1"/>
                <wp:cNvGraphicFramePr/>
                <a:graphic xmlns:a="http://schemas.openxmlformats.org/drawingml/2006/main">
                  <a:graphicData uri="http://schemas.microsoft.com/office/word/2010/wordprocessingGroup">
                    <wpg:wgp>
                      <wpg:cNvGrpSpPr/>
                      <wpg:grpSpPr>
                        <a:xfrm>
                          <a:off x="0" y="0"/>
                          <a:ext cx="4148455" cy="3698240"/>
                          <a:chOff x="0" y="0"/>
                          <a:chExt cx="6045174" cy="5450102"/>
                        </a:xfrm>
                      </wpg:grpSpPr>
                      <wps:wsp>
                        <wps:cNvPr id="213553263" name="Straight Arrow Connector 213553263"/>
                        <wps:cNvCnPr>
                          <a:cxnSpLocks/>
                        </wps:cNvCnPr>
                        <wps:spPr>
                          <a:xfrm rot="10800000">
                            <a:off x="2519797" y="2040279"/>
                            <a:ext cx="0" cy="280064"/>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92929556" name="Straight Arrow Connector 1392929556"/>
                        <wps:cNvCnPr/>
                        <wps:spPr>
                          <a:xfrm rot="10800000" flipH="1" flipV="1">
                            <a:off x="2572653" y="3690163"/>
                            <a:ext cx="483352" cy="489141"/>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13887381" name="Straight Arrow Connector 1413887381"/>
                        <wps:cNvCnPr/>
                        <wps:spPr>
                          <a:xfrm rot="10800000" flipV="1">
                            <a:off x="2501397" y="4381232"/>
                            <a:ext cx="525557" cy="435656"/>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61238018" name="Rectangle: Rounded Corners 1561238018"/>
                        <wps:cNvSpPr/>
                        <wps:spPr>
                          <a:xfrm>
                            <a:off x="1059837" y="3453746"/>
                            <a:ext cx="1493042" cy="1739613"/>
                          </a:xfrm>
                          <a:prstGeom prst="roundRect">
                            <a:avLst/>
                          </a:prstGeom>
                          <a:solidFill>
                            <a:srgbClr val="92D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7B758C" w14:textId="77777777" w:rsidR="00D750BD" w:rsidRPr="00071E85" w:rsidRDefault="00D750BD" w:rsidP="00D750BD">
                              <w:pPr>
                                <w:jc w:val="center"/>
                                <w:rPr>
                                  <w:rFonts w:asciiTheme="minorHAnsi" w:hAnsiTheme="minorHAnsi" w:cstheme="minorHAnsi"/>
                                  <w:color w:val="000000"/>
                                  <w:kern w:val="24"/>
                                </w:rPr>
                              </w:pPr>
                              <w:r w:rsidRPr="00071E85">
                                <w:rPr>
                                  <w:rFonts w:asciiTheme="minorHAnsi" w:hAnsiTheme="minorHAnsi" w:cstheme="minorHAnsi"/>
                                  <w:color w:val="000000"/>
                                  <w:kern w:val="24"/>
                                </w:rPr>
                                <w:t>LCM</w:t>
                              </w:r>
                            </w:p>
                          </w:txbxContent>
                        </wps:txbx>
                        <wps:bodyPr wrap="square" rtlCol="0" anchor="ctr"/>
                      </wps:wsp>
                      <wps:wsp>
                        <wps:cNvPr id="382429874" name="Rectangle: Rounded Corners 382429874"/>
                        <wps:cNvSpPr/>
                        <wps:spPr>
                          <a:xfrm>
                            <a:off x="4111470" y="802461"/>
                            <a:ext cx="1441703" cy="453160"/>
                          </a:xfrm>
                          <a:prstGeom prst="roundRect">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A40C6C"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Verification</w:t>
                              </w:r>
                            </w:p>
                          </w:txbxContent>
                        </wps:txbx>
                        <wps:bodyPr wrap="square" rtlCol="0" anchor="ctr">
                          <a:noAutofit/>
                        </wps:bodyPr>
                      </wps:wsp>
                      <wps:wsp>
                        <wps:cNvPr id="1850304598" name="Straight Arrow Connector 1850304598"/>
                        <wps:cNvCnPr/>
                        <wps:spPr>
                          <a:xfrm rot="10800000">
                            <a:off x="922416" y="1612907"/>
                            <a:ext cx="0" cy="700161"/>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869728846" name="Group 869728846"/>
                        <wpg:cNvGrpSpPr/>
                        <wpg:grpSpPr>
                          <a:xfrm>
                            <a:off x="0" y="0"/>
                            <a:ext cx="6045174" cy="5450102"/>
                            <a:chOff x="0" y="0"/>
                            <a:chExt cx="3820009" cy="3558875"/>
                          </a:xfrm>
                        </wpg:grpSpPr>
                        <wpg:grpSp>
                          <wpg:cNvPr id="1349271989" name="Group 1349271989"/>
                          <wpg:cNvGrpSpPr/>
                          <wpg:grpSpPr>
                            <a:xfrm>
                              <a:off x="0" y="0"/>
                              <a:ext cx="3810688" cy="3558875"/>
                              <a:chOff x="0" y="0"/>
                              <a:chExt cx="3810688" cy="3558875"/>
                            </a:xfrm>
                          </wpg:grpSpPr>
                          <wpg:grpSp>
                            <wpg:cNvPr id="306666535" name="Group 306666535"/>
                            <wpg:cNvGrpSpPr/>
                            <wpg:grpSpPr>
                              <a:xfrm>
                                <a:off x="1077996" y="16425"/>
                                <a:ext cx="1500216" cy="1315862"/>
                                <a:chOff x="1077997" y="17163"/>
                                <a:chExt cx="1933747" cy="1605087"/>
                              </a:xfrm>
                            </wpg:grpSpPr>
                            <wps:wsp>
                              <wps:cNvPr id="879363351" name="Rectangle: Rounded Corners 879363351"/>
                              <wps:cNvSpPr/>
                              <wps:spPr>
                                <a:xfrm>
                                  <a:off x="1077997" y="17163"/>
                                  <a:ext cx="1933747" cy="1605087"/>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E875A1"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 </w:t>
                                    </w:r>
                                  </w:p>
                                </w:txbxContent>
                              </wps:txbx>
                              <wps:bodyPr wrap="square" rtlCol="0" anchor="ctr">
                                <a:noAutofit/>
                              </wps:bodyPr>
                            </wps:wsp>
                            <wps:wsp>
                              <wps:cNvPr id="1683099865" name="TextBox 95"/>
                              <wps:cNvSpPr txBox="1"/>
                              <wps:spPr>
                                <a:xfrm>
                                  <a:off x="1406580" y="61129"/>
                                  <a:ext cx="1265235" cy="336501"/>
                                </a:xfrm>
                                <a:prstGeom prst="rect">
                                  <a:avLst/>
                                </a:prstGeom>
                                <a:noFill/>
                              </wps:spPr>
                              <wps:txbx>
                                <w:txbxContent>
                                  <w:p w14:paraId="512D7258" w14:textId="77777777" w:rsidR="00D750BD" w:rsidRDefault="00D750BD" w:rsidP="00D750BD">
                                    <w:pPr>
                                      <w:jc w:val="center"/>
                                      <w:rPr>
                                        <w:rFonts w:ascii="Calibri" w:eastAsia="SimSun" w:hAnsi="Calibri"/>
                                        <w:color w:val="000000"/>
                                        <w:kern w:val="24"/>
                                      </w:rPr>
                                    </w:pPr>
                                    <w:r>
                                      <w:rPr>
                                        <w:rFonts w:ascii="Calibri" w:eastAsia="SimSun" w:hAnsi="Calibri"/>
                                        <w:color w:val="000000"/>
                                        <w:kern w:val="24"/>
                                      </w:rPr>
                                      <w:t>AI/ML functions</w:t>
                                    </w:r>
                                  </w:p>
                                </w:txbxContent>
                              </wps:txbx>
                              <wps:bodyPr wrap="square" rtlCol="0">
                                <a:noAutofit/>
                              </wps:bodyPr>
                            </wps:wsp>
                          </wpg:grpSp>
                          <wpg:grpSp>
                            <wpg:cNvPr id="455596364" name="Group 455596364"/>
                            <wpg:cNvGrpSpPr/>
                            <wpg:grpSpPr>
                              <a:xfrm>
                                <a:off x="0" y="0"/>
                                <a:ext cx="3810688" cy="3558875"/>
                                <a:chOff x="0" y="0"/>
                                <a:chExt cx="4814474" cy="5080180"/>
                              </a:xfrm>
                            </wpg:grpSpPr>
                            <wps:wsp>
                              <wps:cNvPr id="1514859817" name="Rectangle: Rounded Corners 1514859817"/>
                              <wps:cNvSpPr/>
                              <wps:spPr>
                                <a:xfrm>
                                  <a:off x="143230" y="2174907"/>
                                  <a:ext cx="3697619" cy="388056"/>
                                </a:xfrm>
                                <a:prstGeom prst="roundRect">
                                  <a:avLst/>
                                </a:prstGeom>
                                <a:solidFill>
                                  <a:schemeClr val="accent2">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F479A9"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Test configuration/controller</w:t>
                                    </w:r>
                                  </w:p>
                                </w:txbxContent>
                              </wps:txbx>
                              <wps:bodyPr wrap="square" rtlCol="0" anchor="ctr">
                                <a:noAutofit/>
                              </wps:bodyPr>
                            </wps:wsp>
                            <wpg:grpSp>
                              <wpg:cNvPr id="341809218" name="Group 341809218"/>
                              <wpg:cNvGrpSpPr/>
                              <wpg:grpSpPr>
                                <a:xfrm>
                                  <a:off x="0" y="0"/>
                                  <a:ext cx="4814474" cy="5080180"/>
                                  <a:chOff x="0" y="0"/>
                                  <a:chExt cx="4819777" cy="5080364"/>
                                </a:xfrm>
                              </wpg:grpSpPr>
                              <wps:wsp>
                                <wps:cNvPr id="1655883918" name="Rectangle 1655883918"/>
                                <wps:cNvSpPr/>
                                <wps:spPr>
                                  <a:xfrm>
                                    <a:off x="0" y="2843494"/>
                                    <a:ext cx="4493203" cy="223687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14493699" name="Rectangle 914493699"/>
                                <wps:cNvSpPr/>
                                <wps:spPr>
                                  <a:xfrm>
                                    <a:off x="0" y="0"/>
                                    <a:ext cx="4463483" cy="2643505"/>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52980519" name="Rectangle: Rounded Corners 552980519"/>
                                <wps:cNvSpPr/>
                                <wps:spPr>
                                  <a:xfrm>
                                    <a:off x="174612" y="791127"/>
                                    <a:ext cx="1033533" cy="683620"/>
                                  </a:xfrm>
                                  <a:prstGeom prst="round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65EF6A"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Signal generator</w:t>
                                      </w:r>
                                    </w:p>
                                  </w:txbxContent>
                                </wps:txbx>
                                <wps:bodyPr rtlCol="0" anchor="ctr"/>
                              </wps:wsp>
                              <wps:wsp>
                                <wps:cNvPr id="1572621460" name="Rectangle: Rounded Corners 1572621460"/>
                                <wps:cNvSpPr/>
                                <wps:spPr>
                                  <a:xfrm>
                                    <a:off x="2404300" y="3763044"/>
                                    <a:ext cx="961846" cy="683620"/>
                                  </a:xfrm>
                                  <a:prstGeom prst="roundRect">
                                    <a:avLst/>
                                  </a:prstGeom>
                                  <a:solidFill>
                                    <a:schemeClr val="accent5">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465D73"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inference</w:t>
                                      </w:r>
                                    </w:p>
                                  </w:txbxContent>
                                </wps:txbx>
                                <wps:bodyPr rtlCol="0" anchor="ctr"/>
                              </wps:wsp>
                              <wps:wsp>
                                <wps:cNvPr id="268737955" name="Connector: Elbow 268737955"/>
                                <wps:cNvCnPr>
                                  <a:cxnSpLocks/>
                                </wps:cNvCnPr>
                                <wps:spPr>
                                  <a:xfrm rot="10800000" flipV="1">
                                    <a:off x="0" y="1321751"/>
                                    <a:ext cx="14790" cy="2640177"/>
                                  </a:xfrm>
                                  <a:prstGeom prst="bentConnector3">
                                    <a:avLst>
                                      <a:gd name="adj1" fmla="val 1800000"/>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928032464" name="Rectangle: Rounded Corners 1928032464"/>
                                <wps:cNvSpPr/>
                                <wps:spPr>
                                  <a:xfrm>
                                    <a:off x="1725886" y="1193448"/>
                                    <a:ext cx="1201496" cy="622446"/>
                                  </a:xfrm>
                                  <a:prstGeom prst="roundRect">
                                    <a:avLst/>
                                  </a:prstGeom>
                                  <a:solidFill>
                                    <a:srgbClr val="92D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83B0DB"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LCM</w:t>
                                      </w:r>
                                    </w:p>
                                  </w:txbxContent>
                                </wps:txbx>
                                <wps:bodyPr rtlCol="0" anchor="ctr"/>
                              </wps:wsp>
                              <wps:wsp>
                                <wps:cNvPr id="1686488261" name="Connector: Elbow 1686488261"/>
                                <wps:cNvCnPr>
                                  <a:cxnSpLocks/>
                                </wps:cNvCnPr>
                                <wps:spPr>
                                  <a:xfrm rot="16200000" flipV="1">
                                    <a:off x="3310503" y="2474732"/>
                                    <a:ext cx="2662254" cy="356294"/>
                                  </a:xfrm>
                                  <a:prstGeom prst="bentConnector2">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5684860" name="TextBox 95"/>
                                <wps:cNvSpPr txBox="1"/>
                                <wps:spPr>
                                  <a:xfrm>
                                    <a:off x="3627304" y="3176812"/>
                                    <a:ext cx="627951" cy="316540"/>
                                  </a:xfrm>
                                  <a:prstGeom prst="rect">
                                    <a:avLst/>
                                  </a:prstGeom>
                                  <a:noFill/>
                                </wps:spPr>
                                <wps:txbx>
                                  <w:txbxContent>
                                    <w:p w14:paraId="150E6DDE" w14:textId="77777777" w:rsidR="00D750BD" w:rsidRDefault="00D750BD" w:rsidP="00D750BD">
                                      <w:pPr>
                                        <w:jc w:val="center"/>
                                        <w:rPr>
                                          <w:rFonts w:ascii="Calibri" w:eastAsia="SimSun" w:hAnsi="Calibri"/>
                                          <w:color w:val="000000"/>
                                          <w:kern w:val="24"/>
                                        </w:rPr>
                                      </w:pPr>
                                      <w:r>
                                        <w:rPr>
                                          <w:rFonts w:ascii="Calibri" w:eastAsia="SimSun" w:hAnsi="Calibri"/>
                                          <w:color w:val="000000"/>
                                          <w:kern w:val="24"/>
                                        </w:rPr>
                                        <w:t>DUT</w:t>
                                      </w:r>
                                    </w:p>
                                  </w:txbxContent>
                                </wps:txbx>
                                <wps:bodyPr wrap="square" rtlCol="0">
                                  <a:noAutofit/>
                                </wps:bodyPr>
                              </wps:wsp>
                              <wps:wsp>
                                <wps:cNvPr id="1910451543" name="TextBox 96"/>
                                <wps:cNvSpPr txBox="1"/>
                                <wps:spPr>
                                  <a:xfrm>
                                    <a:off x="3767336" y="43923"/>
                                    <a:ext cx="638093" cy="379751"/>
                                  </a:xfrm>
                                  <a:prstGeom prst="rect">
                                    <a:avLst/>
                                  </a:prstGeom>
                                  <a:noFill/>
                                </wps:spPr>
                                <wps:txbx>
                                  <w:txbxContent>
                                    <w:p w14:paraId="51D3EE1A" w14:textId="77777777" w:rsidR="00D750BD" w:rsidRDefault="00D750BD" w:rsidP="00D750BD">
                                      <w:pPr>
                                        <w:jc w:val="center"/>
                                        <w:rPr>
                                          <w:rFonts w:ascii="Calibri" w:eastAsia="SimSun" w:hAnsi="Calibri"/>
                                          <w:color w:val="000000"/>
                                          <w:kern w:val="24"/>
                                        </w:rPr>
                                      </w:pPr>
                                      <w:r>
                                        <w:rPr>
                                          <w:rFonts w:ascii="Calibri" w:eastAsia="SimSun" w:hAnsi="Calibri"/>
                                          <w:color w:val="000000"/>
                                          <w:kern w:val="24"/>
                                        </w:rPr>
                                        <w:t>TE</w:t>
                                      </w:r>
                                    </w:p>
                                  </w:txbxContent>
                                </wps:txbx>
                                <wps:bodyPr wrap="square" rtlCol="0">
                                  <a:noAutofit/>
                                </wps:bodyPr>
                              </wps:wsp>
                            </wpg:grpSp>
                          </wpg:grpSp>
                        </wpg:grpSp>
                        <wps:wsp>
                          <wps:cNvPr id="873204257" name="Straight Connector 873204257"/>
                          <wps:cNvCnPr>
                            <a:cxnSpLocks/>
                          </wps:cNvCnPr>
                          <wps:spPr>
                            <a:xfrm flipH="1" flipV="1">
                              <a:off x="3552486" y="2775396"/>
                              <a:ext cx="267523" cy="623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51249906" name="Straight Arrow Connector 251249906"/>
                        <wps:cNvCnPr>
                          <a:cxnSpLocks/>
                        </wps:cNvCnPr>
                        <wps:spPr>
                          <a:xfrm flipV="1">
                            <a:off x="4556255" y="1280280"/>
                            <a:ext cx="0" cy="1052961"/>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4529423" name="Rectangle: Rounded Corners 274529423"/>
                        <wps:cNvSpPr/>
                        <wps:spPr>
                          <a:xfrm>
                            <a:off x="2160352" y="561793"/>
                            <a:ext cx="1440716" cy="494076"/>
                          </a:xfrm>
                          <a:prstGeom prst="roundRect">
                            <a:avLst/>
                          </a:prstGeom>
                          <a:solidFill>
                            <a:schemeClr val="accent5">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EA5D6E"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inference</w:t>
                              </w:r>
                            </w:p>
                          </w:txbxContent>
                        </wps:txbx>
                        <wps:bodyPr rtlCol="0" anchor="ctr"/>
                      </wps:wsp>
                      <wps:wsp>
                        <wps:cNvPr id="594614036" name="Straight Arrow Connector 594614036"/>
                        <wps:cNvCnPr>
                          <a:cxnSpLocks/>
                        </wps:cNvCnPr>
                        <wps:spPr>
                          <a:xfrm flipH="1" flipV="1">
                            <a:off x="3157883" y="1064239"/>
                            <a:ext cx="6414" cy="234492"/>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6860933" name="Straight Arrow Connector 836860933"/>
                        <wps:cNvCnPr>
                          <a:cxnSpLocks/>
                        </wps:cNvCnPr>
                        <wps:spPr>
                          <a:xfrm>
                            <a:off x="2632157" y="1064239"/>
                            <a:ext cx="0" cy="191382"/>
                          </a:xfrm>
                          <a:prstGeom prst="straightConnector1">
                            <a:avLst/>
                          </a:prstGeom>
                          <a:ln w="127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4437A80A" id="Group 1" o:spid="_x0000_s1052" style="width:326.65pt;height:291.2pt;mso-position-horizontal-relative:char;mso-position-vertical-relative:line" coordsize="60451,54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">
                <v:shape id="Straight Arrow Connector 213553263" o:spid="_x0000_s1053" type="#_x0000_t32" style="position:absolute;left:25197;top:20402;width:0;height:2801;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" strokecolor="#44546a [3215]" strokeweight="1pt">
                  <v:stroke endarrow="block" joinstyle="miter"/>
                  <o:lock v:ext="edit" shapetype="f"/>
                </v:shape>
                <v:shape id="Straight Arrow Connector 1392929556" o:spid="_x0000_s1054" type="#_x0000_t32" style="position:absolute;left:25726;top:36901;width:4834;height:4892;rotation:18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" strokecolor="#44546a [3215]" strokeweight="1pt">
                  <v:stroke endarrow="block" joinstyle="miter"/>
                </v:shape>
                <v:shape id="Straight Arrow Connector 1413887381" o:spid="_x0000_s1055" type="#_x0000_t32" style="position:absolute;left:25013;top:43812;width:5256;height:4356;rotation: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" strokecolor="#44546a [3215]" strokeweight="1pt">
                  <v:stroke endarrow="block" joinstyle="miter"/>
                </v:shape>
                <v:roundrect id="Rectangle: Rounded Corners 1561238018" o:spid="_x0000_s1056" style="position:absolute;left:10598;top:34537;width:14930;height:173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" fillcolor="#92d050" strokecolor="black [3213]" strokeweight="1pt">
                  <v:stroke joinstyle="miter"/>
                  <v:textbox>
                    <w:txbxContent>
                      <w:p w14:paraId="537B758C" w14:textId="77777777" w:rsidR="00D750BD" w:rsidRPr="00071E85" w:rsidRDefault="00D750BD" w:rsidP="00D750BD">
                        <w:pPr>
                          <w:jc w:val="center"/>
                          <w:rPr>
                            <w:rFonts w:asciiTheme="minorHAnsi" w:hAnsiTheme="minorHAnsi" w:cstheme="minorHAnsi"/>
                            <w:color w:val="000000"/>
                            <w:kern w:val="24"/>
                          </w:rPr>
                        </w:pPr>
                        <w:r w:rsidRPr="00071E85">
                          <w:rPr>
                            <w:rFonts w:asciiTheme="minorHAnsi" w:hAnsiTheme="minorHAnsi" w:cstheme="minorHAnsi"/>
                            <w:color w:val="000000"/>
                            <w:kern w:val="24"/>
                          </w:rPr>
                          <w:t>LCM</w:t>
                        </w:r>
                      </w:p>
                    </w:txbxContent>
                  </v:textbox>
                </v:roundrect>
                <v:roundrect id="Rectangle: Rounded Corners 382429874" o:spid="_x0000_s1057" style="position:absolute;left:41114;top:8024;width:14417;height:45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" fillcolor="yellow" strokecolor="black [3213]" strokeweight="1pt">
                  <v:stroke joinstyle="miter"/>
                  <v:textbox>
                    <w:txbxContent>
                      <w:p w14:paraId="77A40C6C"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Verification</w:t>
                        </w:r>
                      </w:p>
                    </w:txbxContent>
                  </v:textbox>
                </v:roundrect>
                <v:shape id="Straight Arrow Connector 1850304598" o:spid="_x0000_s1058" type="#_x0000_t32" style="position:absolute;left:9224;top:16129;width:0;height:7001;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" strokecolor="#44546a [3215]" strokeweight="1pt">
                  <v:stroke endarrow="block" joinstyle="miter"/>
                </v:shape>
                <v:group id="Group 869728846" o:spid="_x0000_s1059" style="position:absolute;width:60451;height:54501" coordsize="38200,35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">
                  <v:group id="Group 1349271989" o:spid="_x0000_s1060" style="position:absolute;width:38106;height:35588" coordsize="38106,35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">
                    <v:group id="Group 306666535" o:spid="_x0000_s1061" style="position:absolute;left:10779;top:164;width:15003;height:13158" coordorigin="10779,171" coordsize="19337,16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">
                      <v:roundrect id="Rectangle: Rounded Corners 879363351" o:spid="_x0000_s1062" style="position:absolute;left:10779;top:171;width:19338;height:1605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" filled="f" strokecolor="black [3213]" strokeweight="1pt">
                        <v:stroke joinstyle="miter"/>
                        <v:textbox>
                          <w:txbxContent>
                            <w:p w14:paraId="47E875A1"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 </w:t>
                              </w:r>
                            </w:p>
                          </w:txbxContent>
                        </v:textbox>
                      </v:roundrect>
                      <v:shape id="TextBox 95" o:spid="_x0000_s1063" type="#_x0000_t202" style="position:absolute;left:14065;top:611;width:12653;height:3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" filled="f" stroked="f">
                        <v:textbox>
                          <w:txbxContent>
                            <w:p w14:paraId="512D7258" w14:textId="77777777" w:rsidR="00D750BD" w:rsidRDefault="00D750BD" w:rsidP="00D750BD">
                              <w:pPr>
                                <w:jc w:val="center"/>
                                <w:rPr>
                                  <w:rFonts w:ascii="Calibri" w:eastAsia="SimSun" w:hAnsi="Calibri"/>
                                  <w:color w:val="000000"/>
                                  <w:kern w:val="24"/>
                                </w:rPr>
                              </w:pPr>
                              <w:r>
                                <w:rPr>
                                  <w:rFonts w:ascii="Calibri" w:eastAsia="SimSun" w:hAnsi="Calibri"/>
                                  <w:color w:val="000000"/>
                                  <w:kern w:val="24"/>
                                </w:rPr>
                                <w:t>AI/ML functions</w:t>
                              </w:r>
                            </w:p>
                          </w:txbxContent>
                        </v:textbox>
                      </v:shape>
                    </v:group>
                    <v:group id="Group 455596364" o:spid="_x0000_s1064" style="position:absolute;width:38106;height:35588" coordsize="48144,50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">
                      <v:roundrect id="Rectangle: Rounded Corners 1514859817" o:spid="_x0000_s1065" style="position:absolute;left:1432;top:21749;width:36976;height:38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" fillcolor="#fbe4d5 [661]" strokecolor="black [3213]" strokeweight="1pt">
                        <v:stroke joinstyle="miter"/>
                        <v:textbox>
                          <w:txbxContent>
                            <w:p w14:paraId="2BF479A9"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Test configuration/controller</w:t>
                              </w:r>
                            </w:p>
                          </w:txbxContent>
                        </v:textbox>
                      </v:roundrect>
                      <v:group id="Group 341809218" o:spid="_x0000_s1066" style="position:absolute;width:48144;height:50801" coordsize="48197,508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">
                        <v:rect id="Rectangle 1655883918" o:spid="_x0000_s1067" style="position:absolute;top:28434;width:44932;height:223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" filled="f" strokecolor="black [3213]" strokeweight="1.5pt"/>
                        <v:rect id="Rectangle 914493699" o:spid="_x0000_s1068" style="position:absolute;width:44634;height:264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" filled="f" strokecolor="#1f3763 [1604]" strokeweight="1.5pt"/>
                        <v:roundrect id="Rectangle: Rounded Corners 552980519" o:spid="_x0000_s1069" style="position:absolute;left:1746;top:7911;width:10335;height:683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" fillcolor="red" strokecolor="black [3213]" strokeweight="1pt">
                          <v:stroke joinstyle="miter"/>
                          <v:textbox>
                            <w:txbxContent>
                              <w:p w14:paraId="6965EF6A"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Signal generator</w:t>
                                </w:r>
                              </w:p>
                            </w:txbxContent>
                          </v:textbox>
                        </v:roundrect>
                        <v:roundrect id="Rectangle: Rounded Corners 1572621460" o:spid="_x0000_s1070" style="position:absolute;left:24043;top:37630;width:9618;height:683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" fillcolor="#9cc2e5 [1944]" strokecolor="black [3213]" strokeweight="1pt">
                          <v:stroke joinstyle="miter"/>
                          <v:textbox>
                            <w:txbxContent>
                              <w:p w14:paraId="11465D73"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inference</w:t>
                                </w:r>
                              </w:p>
                            </w:txbxContent>
                          </v:textbox>
                        </v:roundrect>
                        <v:shape id="Connector: Elbow 268737955" o:spid="_x0000_s1071" type="#_x0000_t34" style="position:absolute;top:13217;width:147;height:26402;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" adj="388800" strokecolor="black [3213]" strokeweight="1pt">
                          <v:stroke endarrow="block"/>
                          <o:lock v:ext="edit" shapetype="f"/>
                        </v:shape>
                        <v:roundrect id="Rectangle: Rounded Corners 1928032464" o:spid="_x0000_s1072" style="position:absolute;left:17258;top:11934;width:12015;height:62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" fillcolor="#92d050" strokecolor="black [3213]" strokeweight="1pt">
                          <v:stroke joinstyle="miter"/>
                          <v:textbox>
                            <w:txbxContent>
                              <w:p w14:paraId="4B83B0DB"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LCM</w:t>
                                </w:r>
                              </w:p>
                            </w:txbxContent>
                          </v:textbox>
                        </v:roundrect>
                        <v:shapetype id="_x0000_t33" coordsize="21600,21600" o:spt="33" o:oned="t" path="m,l21600,r,21600e" filled="f">
                          <v:stroke joinstyle="miter"/>
                          <v:path arrowok="t" fillok="f" o:connecttype="none"/>
                          <o:lock v:ext="edit" shapetype="t"/>
                        </v:shapetype>
                        <v:shape id="Connector: Elbow 1686488261" o:spid="_x0000_s1073" type="#_x0000_t33" style="position:absolute;left:33104;top:24747;width:26623;height:3563;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" strokecolor="black [3213]" strokeweight="1pt">
                          <v:stroke endarrow="block"/>
                          <o:lock v:ext="edit" shapetype="f"/>
                        </v:shape>
                        <v:shape id="TextBox 95" o:spid="_x0000_s1074" type="#_x0000_t202" style="position:absolute;left:36273;top:31768;width:6279;height:3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" filled="f" stroked="f">
                          <v:textbox>
                            <w:txbxContent>
                              <w:p w14:paraId="150E6DDE" w14:textId="77777777" w:rsidR="00D750BD" w:rsidRDefault="00D750BD" w:rsidP="00D750BD">
                                <w:pPr>
                                  <w:jc w:val="center"/>
                                  <w:rPr>
                                    <w:rFonts w:ascii="Calibri" w:eastAsia="SimSun" w:hAnsi="Calibri"/>
                                    <w:color w:val="000000"/>
                                    <w:kern w:val="24"/>
                                  </w:rPr>
                                </w:pPr>
                                <w:r>
                                  <w:rPr>
                                    <w:rFonts w:ascii="Calibri" w:eastAsia="SimSun" w:hAnsi="Calibri"/>
                                    <w:color w:val="000000"/>
                                    <w:kern w:val="24"/>
                                  </w:rPr>
                                  <w:t>DUT</w:t>
                                </w:r>
                              </w:p>
                            </w:txbxContent>
                          </v:textbox>
                        </v:shape>
                        <v:shape id="TextBox 96" o:spid="_x0000_s1075" type="#_x0000_t202" style="position:absolute;left:37673;top:439;width:6381;height:3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" filled="f" stroked="f">
                          <v:textbox>
                            <w:txbxContent>
                              <w:p w14:paraId="51D3EE1A" w14:textId="77777777" w:rsidR="00D750BD" w:rsidRDefault="00D750BD" w:rsidP="00D750BD">
                                <w:pPr>
                                  <w:jc w:val="center"/>
                                  <w:rPr>
                                    <w:rFonts w:ascii="Calibri" w:eastAsia="SimSun" w:hAnsi="Calibri"/>
                                    <w:color w:val="000000"/>
                                    <w:kern w:val="24"/>
                                  </w:rPr>
                                </w:pPr>
                                <w:r>
                                  <w:rPr>
                                    <w:rFonts w:ascii="Calibri" w:eastAsia="SimSun" w:hAnsi="Calibri"/>
                                    <w:color w:val="000000"/>
                                    <w:kern w:val="24"/>
                                  </w:rPr>
                                  <w:t>TE</w:t>
                                </w:r>
                              </w:p>
                            </w:txbxContent>
                          </v:textbox>
                        </v:shape>
                      </v:group>
                    </v:group>
                  </v:group>
                  <v:line id="Straight Connector 873204257" o:spid="_x0000_s1076" style="position:absolute;flip:x y;visibility:visible;mso-wrap-style:square" from="35524,27753" to="38200,27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" strokecolor="black [3213]" strokeweight="1pt">
                    <v:stroke joinstyle="miter"/>
                    <o:lock v:ext="edit" shapetype="f"/>
                  </v:line>
                </v:group>
                <v:shape id="Straight Arrow Connector 251249906" o:spid="_x0000_s1077" type="#_x0000_t32" style="position:absolute;left:45562;top:12802;width:0;height:1053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" strokecolor="#44546a [3215]" strokeweight="1pt">
                  <v:stroke endarrow="block" joinstyle="miter"/>
                  <o:lock v:ext="edit" shapetype="f"/>
                </v:shape>
                <v:roundrect id="Rectangle: Rounded Corners 274529423" o:spid="_x0000_s1078" style="position:absolute;left:21603;top:5617;width:14407;height:494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" fillcolor="#9cc2e5 [1944]" strokecolor="black [3213]" strokeweight="1pt">
                  <v:stroke joinstyle="miter"/>
                  <v:textbox>
                    <w:txbxContent>
                      <w:p w14:paraId="37EA5D6E" w14:textId="77777777" w:rsidR="00D750BD" w:rsidRDefault="00D750BD" w:rsidP="00D750BD">
                        <w:pPr>
                          <w:jc w:val="center"/>
                          <w:rPr>
                            <w:rFonts w:asciiTheme="minorHAnsi" w:eastAsia="SimSun" w:hAnsi="Calibri"/>
                            <w:color w:val="000000"/>
                            <w:kern w:val="24"/>
                          </w:rPr>
                        </w:pPr>
                        <w:r>
                          <w:rPr>
                            <w:rFonts w:asciiTheme="minorHAnsi" w:eastAsia="SimSun" w:hAnsi="Calibri"/>
                            <w:color w:val="000000"/>
                            <w:kern w:val="24"/>
                          </w:rPr>
                          <w:t>inference</w:t>
                        </w:r>
                      </w:p>
                    </w:txbxContent>
                  </v:textbox>
                </v:roundrect>
                <v:shape id="Straight Arrow Connector 594614036" o:spid="_x0000_s1079" type="#_x0000_t32" style="position:absolute;left:31578;top:10642;width:64;height:234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" strokecolor="#44546a [3215]" strokeweight="1pt">
                  <v:stroke endarrow="block" joinstyle="miter"/>
                  <o:lock v:ext="edit" shapetype="f"/>
                </v:shape>
                <v:shape id="Straight Arrow Connector 836860933" o:spid="_x0000_s1080" type="#_x0000_t32" style="position:absolute;left:26321;top:10642;width:0;height:19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" strokecolor="#44546a [3215]" strokeweight="1pt">
                  <v:stroke endarrow="block" joinstyle="miter"/>
                  <o:lock v:ext="edit" shapetype="f"/>
                </v:shape>
                <w10:anchorlock/>
              </v:group>
            </w:pict>
          </mc:Fallback>
        </mc:AlternateContent>
      </w:r>
    </w:p>
    <w:p w14:paraId="4278CC9A" w14:textId="10FE8F8E" w:rsidR="00D750BD" w:rsidRPr="00133C49" w:rsidRDefault="00D750BD" w:rsidP="00E17853">
      <w:pPr>
        <w:pStyle w:val="TF"/>
      </w:pPr>
      <w:r w:rsidRPr="00133C49">
        <w:t>Figure 7.</w:t>
      </w:r>
      <w:r w:rsidR="00AF4664" w:rsidRPr="00133C49">
        <w:t>3.</w:t>
      </w:r>
      <w:r w:rsidRPr="00133C49">
        <w:t>2.3-2</w:t>
      </w:r>
      <w:r w:rsidR="003D021E" w:rsidRPr="00133C49">
        <w:t>:</w:t>
      </w:r>
      <w:r w:rsidRPr="00133C49">
        <w:t xml:space="preserve"> Reference block diagram for 2-sided model</w:t>
      </w:r>
    </w:p>
    <w:p w14:paraId="5FD475F3" w14:textId="1942FBB4" w:rsidR="00D750BD" w:rsidRPr="00133C49" w:rsidRDefault="00D750BD" w:rsidP="00D750BD">
      <w:pPr>
        <w:pStyle w:val="Heading4"/>
      </w:pPr>
      <w:r w:rsidRPr="00133C49">
        <w:lastRenderedPageBreak/>
        <w:t>7.</w:t>
      </w:r>
      <w:r w:rsidR="000F6422" w:rsidRPr="00133C49">
        <w:t>3</w:t>
      </w:r>
      <w:r w:rsidRPr="00133C49">
        <w:t>.2.3</w:t>
      </w:r>
      <w:r w:rsidRPr="00133C49">
        <w:tab/>
        <w:t>Test encoder/decoder for 2-sided model</w:t>
      </w:r>
    </w:p>
    <w:p w14:paraId="74BDCCE8" w14:textId="77777777" w:rsidR="00D750BD" w:rsidRPr="00133C49" w:rsidRDefault="00D750BD" w:rsidP="00D750BD">
      <w:pPr>
        <w:rPr>
          <w:rFonts w:eastAsiaTheme="minorEastAsia"/>
          <w:lang w:eastAsia="zh-CN"/>
        </w:rPr>
      </w:pPr>
      <w:r w:rsidRPr="00133C49">
        <w:rPr>
          <w:rFonts w:eastAsiaTheme="minorEastAsia"/>
          <w:lang w:eastAsia="zh-CN"/>
        </w:rPr>
        <w:t>(</w:t>
      </w:r>
      <w:r w:rsidRPr="00133C49">
        <w:t>NOTE: At the current stage the framework in this session applies to CSI compression case.</w:t>
      </w:r>
      <w:r w:rsidRPr="00133C49">
        <w:rPr>
          <w:rFonts w:eastAsiaTheme="minorEastAsia"/>
          <w:lang w:eastAsia="zh-CN"/>
        </w:rPr>
        <w:t>)</w:t>
      </w:r>
    </w:p>
    <w:p w14:paraId="306AD41F" w14:textId="77777777" w:rsidR="00D750BD" w:rsidRPr="00133C49" w:rsidRDefault="00D750BD" w:rsidP="00D750BD">
      <w:pPr>
        <w:rPr>
          <w:lang w:eastAsia="zh-CN"/>
        </w:rPr>
      </w:pPr>
      <w:r w:rsidRPr="00133C49">
        <w:rPr>
          <w:lang w:eastAsia="zh-CN"/>
        </w:rPr>
        <w:t>In order to determine the test encoder/decoder, the following issues are considered:</w:t>
      </w:r>
    </w:p>
    <w:p w14:paraId="0D587C36" w14:textId="2D8A5EB2"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Common assumptions for proposals of the test decoder / encoder (and the paired encoder/ decoder) for tester</w:t>
      </w:r>
    </w:p>
    <w:p w14:paraId="16A1DA05" w14:textId="00BE7B37"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The need for and potential definition and derivation procedure of intermediate KPI for decoder evaluation and selection</w:t>
      </w:r>
    </w:p>
    <w:p w14:paraId="5A35A058" w14:textId="47251E1E"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Data collection/generation for decoder evaluation, and the common assumptions/environment needed for data collection/generation</w:t>
      </w:r>
    </w:p>
    <w:p w14:paraId="56554874" w14:textId="7118C0DC"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How to minimize the impact of possible variations/differences in the test decoder/ test encoder design/implementation on UE/ gNB performance verification</w:t>
      </w:r>
    </w:p>
    <w:p w14:paraId="20C966FB" w14:textId="207EC899"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The impact of test decoder/ encoder for testing complexity to UE/gNB performance verification, and the advantage/disadvantage analysis of high/low complexity decoders.</w:t>
      </w:r>
    </w:p>
    <w:p w14:paraId="698060AE" w14:textId="77777777" w:rsidR="00D750BD" w:rsidRPr="00133C49" w:rsidRDefault="00D750BD" w:rsidP="00D750BD">
      <w:r w:rsidRPr="00133C49">
        <w:rPr>
          <w:lang w:eastAsia="ja-JP"/>
        </w:rPr>
        <w:t>The test decoder/encoder design should take into account complexity limitations based on e.g., feasibility of TE implementation and complexity levels considered feasible by network vendors/UE vendors for decoder/encoder deployment.</w:t>
      </w:r>
    </w:p>
    <w:p w14:paraId="7D09E792" w14:textId="77777777" w:rsidR="00D750BD" w:rsidRPr="00133C49" w:rsidRDefault="00D750BD" w:rsidP="00D750BD">
      <w:pPr>
        <w:rPr>
          <w:lang w:eastAsia="ja-JP"/>
        </w:rPr>
      </w:pPr>
      <w:r w:rsidRPr="00133C49">
        <w:rPr>
          <w:lang w:eastAsia="ja-JP"/>
        </w:rPr>
        <w:t>The choice of test decoder/encoder should aim as much as possible to avoid limiting the implementation choices, including e.g. complexity, back-bone model etc, of UE/gNB encoders/decoders operating in the field (this principle may not be fully achievable in practice).</w:t>
      </w:r>
    </w:p>
    <w:p w14:paraId="0005CF9E" w14:textId="77777777" w:rsidR="00D750BD" w:rsidRPr="00133C49" w:rsidRDefault="00D750BD" w:rsidP="00D750BD">
      <w:pPr>
        <w:rPr>
          <w:lang w:eastAsia="ja-JP"/>
        </w:rPr>
      </w:pPr>
      <w:r w:rsidRPr="00133C49">
        <w:rPr>
          <w:lang w:eastAsia="ja-JP"/>
        </w:rPr>
        <w:t>Specification on the test may include some high-level parameters for the test decoder/encoder (e.g. parameters related to processing complexity, model structure, etc).</w:t>
      </w:r>
    </w:p>
    <w:p w14:paraId="79FA925F" w14:textId="77777777" w:rsidR="00D750BD" w:rsidRPr="00133C49" w:rsidRDefault="00D750BD" w:rsidP="00D750BD">
      <w:pPr>
        <w:rPr>
          <w:lang w:eastAsia="ja-JP"/>
        </w:rPr>
      </w:pPr>
      <w:r w:rsidRPr="00133C49">
        <w:rPr>
          <w:lang w:eastAsia="ja-JP"/>
        </w:rPr>
        <w:t>Following the above principles, the considered options of test decoder are listed below</w:t>
      </w:r>
    </w:p>
    <w:p w14:paraId="1CCE4CA3" w14:textId="0C596BE3" w:rsidR="00D750BD" w:rsidRPr="00133C49" w:rsidRDefault="00E17853" w:rsidP="00E17853">
      <w:pPr>
        <w:pStyle w:val="B1"/>
      </w:pPr>
      <w:r>
        <w:t>-</w:t>
      </w:r>
      <w:r>
        <w:tab/>
      </w:r>
      <w:r w:rsidR="00D750BD" w:rsidRPr="00133C49">
        <w:t>Option 1: DUT provides the decoder</w:t>
      </w:r>
    </w:p>
    <w:p w14:paraId="315ECFE0" w14:textId="351AD77D" w:rsidR="00D750BD" w:rsidRPr="00133C49" w:rsidRDefault="00E17853" w:rsidP="00E17853">
      <w:pPr>
        <w:pStyle w:val="B1"/>
      </w:pPr>
      <w:r>
        <w:t>-</w:t>
      </w:r>
      <w:r>
        <w:tab/>
      </w:r>
      <w:r w:rsidR="00D750BD" w:rsidRPr="00133C49">
        <w:t>Option 2: Infra vendor provides the decoder</w:t>
      </w:r>
    </w:p>
    <w:p w14:paraId="1D5982DE" w14:textId="2F55D8E3" w:rsidR="00D750BD" w:rsidRPr="00133C49" w:rsidRDefault="00E17853" w:rsidP="00E17853">
      <w:pPr>
        <w:pStyle w:val="B1"/>
      </w:pPr>
      <w:r>
        <w:t>-</w:t>
      </w:r>
      <w:r>
        <w:tab/>
      </w:r>
      <w:r w:rsidR="00D750BD" w:rsidRPr="00133C49">
        <w:t>Option 3: Full decoder specification in standard</w:t>
      </w:r>
    </w:p>
    <w:p w14:paraId="0DFE44DC" w14:textId="31931B1D" w:rsidR="00D750BD" w:rsidRPr="00133C49" w:rsidRDefault="00E17853" w:rsidP="00E17853">
      <w:pPr>
        <w:pStyle w:val="B1"/>
      </w:pPr>
      <w:r>
        <w:t>-</w:t>
      </w:r>
      <w:r>
        <w:tab/>
      </w:r>
      <w:r w:rsidR="00D750BD" w:rsidRPr="00133C49">
        <w:t>Option 4: TE vendor provides the decoder</w:t>
      </w:r>
    </w:p>
    <w:p w14:paraId="6EA466F6" w14:textId="77777777" w:rsidR="00D750BD" w:rsidRPr="00133C49" w:rsidRDefault="00D750BD" w:rsidP="00D750BD">
      <w:pPr>
        <w:rPr>
          <w:rFonts w:eastAsiaTheme="minorEastAsia"/>
          <w:lang w:eastAsia="zh-CN"/>
        </w:rPr>
      </w:pPr>
      <w:r w:rsidRPr="00133C49">
        <w:rPr>
          <w:rFonts w:eastAsiaTheme="minorEastAsia"/>
          <w:lang w:eastAsia="zh-CN"/>
        </w:rPr>
        <w:t xml:space="preserve">Option 3 target is that a single decoder defined in the specifications for at least a single test for any DUTs. </w:t>
      </w:r>
    </w:p>
    <w:p w14:paraId="340EF0AA" w14:textId="77777777" w:rsidR="00D750BD" w:rsidRPr="00133C49" w:rsidRDefault="00D750BD" w:rsidP="00D750BD">
      <w:pPr>
        <w:rPr>
          <w:rFonts w:eastAsiaTheme="minorEastAsia"/>
          <w:lang w:eastAsia="zh-CN"/>
        </w:rPr>
      </w:pPr>
      <w:r w:rsidRPr="00133C49">
        <w:rPr>
          <w:rFonts w:eastAsiaTheme="minorEastAsia"/>
          <w:lang w:eastAsia="zh-CN"/>
        </w:rPr>
        <w:t>For option 4, the following aspects should be considered</w:t>
      </w:r>
    </w:p>
    <w:p w14:paraId="3C3388FE" w14:textId="59BFF377" w:rsidR="00D750BD" w:rsidRPr="00133C49" w:rsidRDefault="00E17853" w:rsidP="00E17853">
      <w:pPr>
        <w:pStyle w:val="B1"/>
      </w:pPr>
      <w:r>
        <w:t>-</w:t>
      </w:r>
      <w:r>
        <w:tab/>
      </w:r>
      <w:r w:rsidR="00D750BD" w:rsidRPr="00133C49">
        <w:t>TE vendor should be able to develop the decoder based on the specifications</w:t>
      </w:r>
    </w:p>
    <w:p w14:paraId="201B4CF2" w14:textId="31C80DE7" w:rsidR="00D750BD" w:rsidRPr="00133C49" w:rsidRDefault="00E17853" w:rsidP="00E17853">
      <w:pPr>
        <w:pStyle w:val="B1"/>
      </w:pPr>
      <w:r>
        <w:t>-</w:t>
      </w:r>
      <w:r>
        <w:tab/>
      </w:r>
      <w:r w:rsidR="00D750BD" w:rsidRPr="00133C49">
        <w:t>Test repeatability should be ensured (variation among TE vendor implementations should be bound)</w:t>
      </w:r>
    </w:p>
    <w:p w14:paraId="52639D21" w14:textId="02FED53D" w:rsidR="00D750BD" w:rsidRPr="00133C49" w:rsidRDefault="00E17853" w:rsidP="00E17853">
      <w:pPr>
        <w:pStyle w:val="B1"/>
      </w:pPr>
      <w:r>
        <w:t>-</w:t>
      </w:r>
      <w:r>
        <w:tab/>
      </w:r>
      <w:r w:rsidR="00D750BD" w:rsidRPr="00133C49">
        <w:t>Other vendors should also be able to develop such a decoder and which can deliver similar performance</w:t>
      </w:r>
    </w:p>
    <w:p w14:paraId="528FE430" w14:textId="72DB81DF" w:rsidR="00D750BD" w:rsidRPr="00133C49" w:rsidRDefault="00E17853" w:rsidP="00E17853">
      <w:pPr>
        <w:pStyle w:val="B1"/>
      </w:pPr>
      <w:r>
        <w:t>-</w:t>
      </w:r>
      <w:r>
        <w:tab/>
      </w:r>
      <w:r w:rsidR="00D750BD" w:rsidRPr="00133C49">
        <w:t>Interoperability should be ensured based on the parameters that need to be specified</w:t>
      </w:r>
    </w:p>
    <w:p w14:paraId="7531E02C" w14:textId="60DB1962" w:rsidR="00D750BD" w:rsidRPr="00133C49" w:rsidRDefault="00E17853" w:rsidP="00E17853">
      <w:pPr>
        <w:pStyle w:val="B2"/>
      </w:pPr>
      <w:r>
        <w:t>-</w:t>
      </w:r>
      <w:r>
        <w:tab/>
      </w:r>
      <w:r w:rsidR="00D750BD" w:rsidRPr="00133C49">
        <w:t>Parameters that need to be specified are FFS</w:t>
      </w:r>
    </w:p>
    <w:p w14:paraId="1571F6EA" w14:textId="5ED1E077" w:rsidR="00D750BD" w:rsidRPr="00133C49" w:rsidRDefault="00E17853" w:rsidP="00E17853">
      <w:pPr>
        <w:pStyle w:val="B1"/>
      </w:pPr>
      <w:r>
        <w:t>-</w:t>
      </w:r>
      <w:r>
        <w:tab/>
      </w:r>
      <w:r w:rsidR="00D750BD" w:rsidRPr="00133C49">
        <w:t>Candidate parameters/conditions that may be considered for defining test decoder include</w:t>
      </w:r>
    </w:p>
    <w:p w14:paraId="501A3D75" w14:textId="36A4BF67" w:rsidR="00D750BD" w:rsidRPr="00133C49" w:rsidRDefault="00E17853" w:rsidP="00E17853">
      <w:pPr>
        <w:pStyle w:val="B2"/>
      </w:pPr>
      <w:r>
        <w:t>-</w:t>
      </w:r>
      <w:r>
        <w:tab/>
      </w:r>
      <w:r w:rsidR="00D750BD" w:rsidRPr="00133C49">
        <w:t>Training data set for TE decoder training</w:t>
      </w:r>
    </w:p>
    <w:p w14:paraId="19B4922A" w14:textId="3C03486B" w:rsidR="00D750BD" w:rsidRPr="00133C49" w:rsidRDefault="00E17853" w:rsidP="00E17853">
      <w:pPr>
        <w:pStyle w:val="B2"/>
      </w:pPr>
      <w:r>
        <w:t>-</w:t>
      </w:r>
      <w:r>
        <w:tab/>
      </w:r>
      <w:r w:rsidR="00D750BD" w:rsidRPr="00133C49">
        <w:t>Model structure (Activation function is included in the model structure)</w:t>
      </w:r>
    </w:p>
    <w:p w14:paraId="3F5814DF" w14:textId="35FB8006" w:rsidR="00D750BD" w:rsidRPr="00133C49" w:rsidRDefault="00E17853" w:rsidP="00E17853">
      <w:pPr>
        <w:pStyle w:val="B2"/>
      </w:pPr>
      <w:r>
        <w:t>-</w:t>
      </w:r>
      <w:r>
        <w:tab/>
      </w:r>
      <w:r w:rsidR="00D750BD" w:rsidRPr="00133C49">
        <w:t>Performance parameters for the TE decoder (e.g. cosine similarity, loss function, etc)</w:t>
      </w:r>
    </w:p>
    <w:p w14:paraId="31259105" w14:textId="08977C8A" w:rsidR="00D750BD" w:rsidRPr="00133C49" w:rsidRDefault="00E17853" w:rsidP="00E17853">
      <w:pPr>
        <w:pStyle w:val="B2"/>
      </w:pPr>
      <w:r>
        <w:t>-</w:t>
      </w:r>
      <w:r>
        <w:tab/>
      </w:r>
      <w:r w:rsidR="00D750BD" w:rsidRPr="00133C49">
        <w:t>Maximum FLOPs allowed for the test decoder</w:t>
      </w:r>
    </w:p>
    <w:p w14:paraId="093936C6" w14:textId="39619286" w:rsidR="00D750BD" w:rsidRPr="00133C49" w:rsidRDefault="00E17853" w:rsidP="00E17853">
      <w:pPr>
        <w:pStyle w:val="B2"/>
      </w:pPr>
      <w:r>
        <w:t>-</w:t>
      </w:r>
      <w:r>
        <w:tab/>
      </w:r>
      <w:r w:rsidR="00D750BD" w:rsidRPr="00133C49">
        <w:t>Maximum number/size of model parameters</w:t>
      </w:r>
    </w:p>
    <w:p w14:paraId="72F7081E" w14:textId="405860FF" w:rsidR="00D750BD" w:rsidRPr="00133C49" w:rsidRDefault="00E17853" w:rsidP="00E17853">
      <w:pPr>
        <w:pStyle w:val="B2"/>
      </w:pPr>
      <w:r>
        <w:t>-</w:t>
      </w:r>
      <w:r>
        <w:tab/>
      </w:r>
      <w:r w:rsidR="00D750BD" w:rsidRPr="00133C49">
        <w:t>Compression ratio of decoder (output size/input size)</w:t>
      </w:r>
    </w:p>
    <w:p w14:paraId="09FF5DF7" w14:textId="263CEB04" w:rsidR="00D750BD" w:rsidRPr="00133C49" w:rsidRDefault="00E17853" w:rsidP="00E17853">
      <w:pPr>
        <w:pStyle w:val="B2"/>
      </w:pPr>
      <w:r>
        <w:lastRenderedPageBreak/>
        <w:t>-</w:t>
      </w:r>
      <w:r>
        <w:tab/>
      </w:r>
      <w:r w:rsidR="00D750BD" w:rsidRPr="00133C49">
        <w:t>Quantization level</w:t>
      </w:r>
    </w:p>
    <w:p w14:paraId="24C471F9" w14:textId="3534C99D" w:rsidR="00D750BD" w:rsidRPr="00133C49" w:rsidRDefault="00E17853" w:rsidP="00E17853">
      <w:pPr>
        <w:pStyle w:val="B2"/>
      </w:pPr>
      <w:r>
        <w:t>-</w:t>
      </w:r>
      <w:r>
        <w:tab/>
      </w:r>
      <w:r w:rsidR="00D750BD" w:rsidRPr="00133C49">
        <w:t xml:space="preserve">Other parameters are not precluded and to be further discussed. </w:t>
      </w:r>
    </w:p>
    <w:p w14:paraId="1F551B80" w14:textId="26BDD4DD" w:rsidR="00D750BD" w:rsidRPr="00133C49" w:rsidRDefault="00E17853" w:rsidP="00E17853">
      <w:pPr>
        <w:pStyle w:val="B2"/>
      </w:pPr>
      <w:r>
        <w:t>-</w:t>
      </w:r>
      <w:r>
        <w:tab/>
      </w:r>
      <w:r w:rsidR="00D750BD" w:rsidRPr="00133C49">
        <w:t>Note: Feasibility of definition of parameters needs further investigated.</w:t>
      </w:r>
    </w:p>
    <w:p w14:paraId="1F0CC043" w14:textId="77777777" w:rsidR="00D750BD" w:rsidRPr="00133C49" w:rsidRDefault="00D750BD" w:rsidP="00D750BD">
      <w:r w:rsidRPr="00133C49">
        <w:rPr>
          <w:rFonts w:eastAsiaTheme="minorEastAsia"/>
          <w:lang w:eastAsia="zh-CN"/>
        </w:rPr>
        <w:t xml:space="preserve">Option 4 target is that a single decoder implemented by each TE vendor will be enough for at least a single test for any DUTs. </w:t>
      </w:r>
      <w:r w:rsidRPr="00133C49">
        <w:t>TE vendor should be able to implement the test decoder for Option 4 without any involvement from another party. If this is found infeasible, another option in which TE vendors need to collaborate with DUT/infra vendors to implement the decoder could be considered.</w:t>
      </w:r>
    </w:p>
    <w:p w14:paraId="47389E1C" w14:textId="480A7239" w:rsidR="00D750BD" w:rsidRPr="00133C49" w:rsidRDefault="00D750BD" w:rsidP="00D750BD">
      <w:pPr>
        <w:pStyle w:val="BodyText"/>
        <w:rPr>
          <w:rFonts w:eastAsia="MS Mincho"/>
          <w:b/>
          <w:sz w:val="20"/>
          <w:lang w:eastAsia="en-US"/>
        </w:rPr>
      </w:pPr>
      <w:r w:rsidRPr="00133C49">
        <w:rPr>
          <w:sz w:val="20"/>
        </w:rPr>
        <w:t xml:space="preserve">Further clarifications and analysis of the four options of test decoder are included in </w:t>
      </w:r>
      <w:r w:rsidR="00F53234" w:rsidRPr="00133C49">
        <w:rPr>
          <w:sz w:val="20"/>
        </w:rPr>
        <w:t>T</w:t>
      </w:r>
      <w:r w:rsidRPr="00133C49">
        <w:rPr>
          <w:sz w:val="20"/>
        </w:rPr>
        <w:t>able 7.</w:t>
      </w:r>
      <w:r w:rsidR="006021A1" w:rsidRPr="00133C49">
        <w:rPr>
          <w:sz w:val="20"/>
        </w:rPr>
        <w:t>3</w:t>
      </w:r>
      <w:r w:rsidRPr="00133C49">
        <w:rPr>
          <w:sz w:val="20"/>
        </w:rPr>
        <w:t>.2.3-1. It is assumed</w:t>
      </w:r>
      <w:r w:rsidRPr="00133C49">
        <w:rPr>
          <w:sz w:val="20"/>
          <w:lang w:eastAsia="en-US"/>
        </w:rPr>
        <w:t xml:space="preserve"> that for Option 4 the TE vendors can implement the decoder just based on the specifications (no other party involved). The table would need to be revised if collaboration between TE vendor and DUT/infra vendor is needed.</w:t>
      </w:r>
      <w:r w:rsidRPr="00133C49">
        <w:rPr>
          <w:rFonts w:eastAsia="MS Mincho"/>
          <w:b/>
          <w:sz w:val="20"/>
          <w:lang w:eastAsia="en-US"/>
        </w:rPr>
        <w:t xml:space="preserve"> </w:t>
      </w:r>
    </w:p>
    <w:p w14:paraId="087A0062" w14:textId="2131B894" w:rsidR="00341CDA" w:rsidRPr="00133C49" w:rsidRDefault="00341CDA" w:rsidP="00341CDA">
      <w:pPr>
        <w:pStyle w:val="TH"/>
        <w:keepNext w:val="0"/>
        <w:keepLines w:val="0"/>
        <w:widowControl w:val="0"/>
      </w:pPr>
      <w:r w:rsidRPr="00133C49">
        <w:t xml:space="preserve">Table </w:t>
      </w:r>
      <w:r w:rsidR="005C10C6" w:rsidRPr="00133C49">
        <w:t>7.3.2.3</w:t>
      </w:r>
      <w:r w:rsidRPr="00133C49">
        <w:t xml:space="preserve">-1: </w:t>
      </w:r>
      <w:r w:rsidR="005C10C6" w:rsidRPr="00133C49">
        <w:t>Comparison of the four options of test deco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1689"/>
        <w:gridCol w:w="1844"/>
        <w:gridCol w:w="1868"/>
        <w:gridCol w:w="1799"/>
      </w:tblGrid>
      <w:tr w:rsidR="007B3E87" w:rsidRPr="00133C49" w14:paraId="2D16AC72" w14:textId="49B605D5" w:rsidTr="003B4D43">
        <w:trPr>
          <w:jc w:val="center"/>
        </w:trPr>
        <w:tc>
          <w:tcPr>
            <w:tcW w:w="0" w:type="auto"/>
            <w:shd w:val="clear" w:color="auto" w:fill="D9D9D9" w:themeFill="background1" w:themeFillShade="D9"/>
          </w:tcPr>
          <w:p w14:paraId="4B6D7090" w14:textId="2E50BCA9" w:rsidR="00D611F6" w:rsidRPr="00133C49" w:rsidRDefault="00D611F6" w:rsidP="0047314F">
            <w:pPr>
              <w:spacing w:after="0"/>
              <w:rPr>
                <w:rFonts w:ascii="Arial" w:hAnsi="Arial" w:cs="Arial"/>
                <w:b/>
                <w:sz w:val="18"/>
                <w:szCs w:val="18"/>
              </w:rPr>
            </w:pPr>
          </w:p>
        </w:tc>
        <w:tc>
          <w:tcPr>
            <w:tcW w:w="0" w:type="auto"/>
            <w:shd w:val="clear" w:color="auto" w:fill="D9D9D9" w:themeFill="background1" w:themeFillShade="D9"/>
          </w:tcPr>
          <w:p w14:paraId="408430A9" w14:textId="3F43C522" w:rsidR="00D611F6" w:rsidRPr="00133C49" w:rsidRDefault="00D611F6" w:rsidP="0047314F">
            <w:pPr>
              <w:spacing w:after="0"/>
              <w:rPr>
                <w:rFonts w:ascii="Arial" w:hAnsi="Arial" w:cs="Arial"/>
                <w:b/>
                <w:sz w:val="18"/>
                <w:szCs w:val="18"/>
              </w:rPr>
            </w:pPr>
            <w:r w:rsidRPr="00133C49">
              <w:rPr>
                <w:rFonts w:ascii="Arial" w:hAnsi="Arial" w:cs="Arial"/>
                <w:b/>
                <w:sz w:val="18"/>
                <w:szCs w:val="18"/>
              </w:rPr>
              <w:t>Option 1</w:t>
            </w:r>
          </w:p>
        </w:tc>
        <w:tc>
          <w:tcPr>
            <w:tcW w:w="0" w:type="auto"/>
            <w:shd w:val="clear" w:color="auto" w:fill="D9D9D9" w:themeFill="background1" w:themeFillShade="D9"/>
          </w:tcPr>
          <w:p w14:paraId="2A4B8FE6" w14:textId="3830F282" w:rsidR="00D611F6" w:rsidRPr="00133C49" w:rsidRDefault="00D611F6" w:rsidP="0047314F">
            <w:pPr>
              <w:spacing w:after="0"/>
              <w:rPr>
                <w:rFonts w:ascii="Arial" w:hAnsi="Arial" w:cs="Arial"/>
                <w:b/>
                <w:sz w:val="18"/>
                <w:szCs w:val="18"/>
              </w:rPr>
            </w:pPr>
            <w:r w:rsidRPr="00133C49">
              <w:rPr>
                <w:rFonts w:ascii="Arial" w:hAnsi="Arial" w:cs="Arial"/>
                <w:b/>
                <w:sz w:val="18"/>
                <w:szCs w:val="18"/>
              </w:rPr>
              <w:t>Option 2</w:t>
            </w:r>
          </w:p>
        </w:tc>
        <w:tc>
          <w:tcPr>
            <w:tcW w:w="0" w:type="auto"/>
            <w:shd w:val="clear" w:color="auto" w:fill="D9D9D9" w:themeFill="background1" w:themeFillShade="D9"/>
          </w:tcPr>
          <w:p w14:paraId="2FDC2F7D" w14:textId="4535E806" w:rsidR="00D611F6" w:rsidRPr="00133C49" w:rsidRDefault="00D611F6" w:rsidP="0047314F">
            <w:pPr>
              <w:spacing w:after="0"/>
              <w:rPr>
                <w:rFonts w:ascii="Arial" w:hAnsi="Arial" w:cs="Arial"/>
                <w:b/>
                <w:sz w:val="18"/>
                <w:szCs w:val="18"/>
              </w:rPr>
            </w:pPr>
            <w:r w:rsidRPr="00133C49">
              <w:rPr>
                <w:rFonts w:ascii="Arial" w:hAnsi="Arial" w:cs="Arial"/>
                <w:b/>
                <w:sz w:val="18"/>
                <w:szCs w:val="18"/>
              </w:rPr>
              <w:t>Option 3</w:t>
            </w:r>
          </w:p>
        </w:tc>
        <w:tc>
          <w:tcPr>
            <w:tcW w:w="0" w:type="auto"/>
            <w:shd w:val="clear" w:color="auto" w:fill="D9D9D9" w:themeFill="background1" w:themeFillShade="D9"/>
          </w:tcPr>
          <w:p w14:paraId="670AA919" w14:textId="3F0F2C04" w:rsidR="00D611F6" w:rsidRPr="00133C49" w:rsidRDefault="00D611F6" w:rsidP="0047314F">
            <w:pPr>
              <w:spacing w:after="0"/>
              <w:rPr>
                <w:rFonts w:ascii="Arial" w:hAnsi="Arial" w:cs="Arial"/>
                <w:b/>
                <w:sz w:val="18"/>
                <w:szCs w:val="18"/>
              </w:rPr>
            </w:pPr>
            <w:r w:rsidRPr="00133C49">
              <w:rPr>
                <w:rFonts w:ascii="Arial" w:hAnsi="Arial" w:cs="Arial"/>
                <w:b/>
                <w:sz w:val="18"/>
                <w:szCs w:val="18"/>
              </w:rPr>
              <w:t>Option 4</w:t>
            </w:r>
          </w:p>
        </w:tc>
      </w:tr>
      <w:tr w:rsidR="007B3E87" w:rsidRPr="00133C49" w14:paraId="30C35B04" w14:textId="4E04DDCA" w:rsidTr="00BB6A7B">
        <w:trPr>
          <w:jc w:val="center"/>
        </w:trPr>
        <w:tc>
          <w:tcPr>
            <w:tcW w:w="0" w:type="auto"/>
            <w:gridSpan w:val="5"/>
            <w:shd w:val="clear" w:color="auto" w:fill="auto"/>
          </w:tcPr>
          <w:p w14:paraId="2BBD7B68" w14:textId="60642B28" w:rsidR="00D611F6" w:rsidRPr="00133C49" w:rsidRDefault="00D611F6" w:rsidP="0047314F">
            <w:pPr>
              <w:spacing w:after="0"/>
              <w:rPr>
                <w:rFonts w:ascii="Arial" w:hAnsi="Arial" w:cs="Arial"/>
                <w:b/>
                <w:bCs/>
                <w:sz w:val="18"/>
                <w:szCs w:val="18"/>
              </w:rPr>
            </w:pPr>
            <w:r w:rsidRPr="00133C49">
              <w:rPr>
                <w:rFonts w:ascii="Arial" w:hAnsi="Arial" w:cs="Arial"/>
                <w:b/>
                <w:bCs/>
                <w:sz w:val="18"/>
                <w:szCs w:val="18"/>
              </w:rPr>
              <w:t>Clarification of options</w:t>
            </w:r>
          </w:p>
        </w:tc>
      </w:tr>
      <w:tr w:rsidR="007B3E87" w:rsidRPr="00133C49" w14:paraId="15DE8595" w14:textId="099800A0" w:rsidTr="003B4D43">
        <w:trPr>
          <w:jc w:val="center"/>
        </w:trPr>
        <w:tc>
          <w:tcPr>
            <w:tcW w:w="0" w:type="auto"/>
            <w:shd w:val="clear" w:color="auto" w:fill="auto"/>
          </w:tcPr>
          <w:p w14:paraId="51877F25" w14:textId="2D050BDB" w:rsidR="00D611F6" w:rsidRPr="00133C49" w:rsidRDefault="00D611F6" w:rsidP="0047314F">
            <w:pPr>
              <w:spacing w:after="0"/>
              <w:rPr>
                <w:rFonts w:ascii="Arial" w:hAnsi="Arial" w:cs="Arial"/>
                <w:bCs/>
                <w:sz w:val="18"/>
                <w:szCs w:val="18"/>
              </w:rPr>
            </w:pPr>
            <w:r w:rsidRPr="00133C49">
              <w:rPr>
                <w:rFonts w:ascii="Arial" w:hAnsi="Arial" w:cs="Arial"/>
                <w:bCs/>
                <w:sz w:val="18"/>
                <w:szCs w:val="18"/>
              </w:rPr>
              <w:t>Source of the test decoder</w:t>
            </w:r>
          </w:p>
        </w:tc>
        <w:tc>
          <w:tcPr>
            <w:tcW w:w="0" w:type="auto"/>
            <w:shd w:val="clear" w:color="auto" w:fill="auto"/>
          </w:tcPr>
          <w:p w14:paraId="56258E59" w14:textId="52B1DD2B" w:rsidR="00D611F6" w:rsidRPr="00133C49" w:rsidRDefault="00BA72F7" w:rsidP="0047314F">
            <w:pPr>
              <w:spacing w:after="0"/>
              <w:rPr>
                <w:rFonts w:ascii="Arial" w:hAnsi="Arial" w:cs="Arial"/>
                <w:sz w:val="18"/>
                <w:szCs w:val="18"/>
              </w:rPr>
            </w:pPr>
            <w:r w:rsidRPr="00133C49">
              <w:rPr>
                <w:rFonts w:ascii="Arial" w:hAnsi="Arial" w:cs="Arial"/>
                <w:sz w:val="18"/>
                <w:szCs w:val="18"/>
              </w:rPr>
              <w:t>DUT vendor</w:t>
            </w:r>
          </w:p>
        </w:tc>
        <w:tc>
          <w:tcPr>
            <w:tcW w:w="0" w:type="auto"/>
            <w:shd w:val="clear" w:color="auto" w:fill="auto"/>
          </w:tcPr>
          <w:p w14:paraId="79D2D959" w14:textId="7D160782" w:rsidR="00D611F6" w:rsidRPr="00133C49" w:rsidRDefault="00BA72F7" w:rsidP="0047314F">
            <w:pPr>
              <w:spacing w:after="0"/>
              <w:rPr>
                <w:rFonts w:ascii="Arial" w:hAnsi="Arial" w:cs="Arial"/>
                <w:sz w:val="18"/>
                <w:szCs w:val="18"/>
              </w:rPr>
            </w:pPr>
            <w:r w:rsidRPr="00133C49">
              <w:rPr>
                <w:rFonts w:ascii="Arial" w:hAnsi="Arial" w:cs="Arial"/>
                <w:sz w:val="18"/>
                <w:szCs w:val="18"/>
              </w:rPr>
              <w:t>Decoder vendor (infra vendor in case of testing UEs)</w:t>
            </w:r>
          </w:p>
        </w:tc>
        <w:tc>
          <w:tcPr>
            <w:tcW w:w="0" w:type="auto"/>
            <w:shd w:val="clear" w:color="auto" w:fill="auto"/>
          </w:tcPr>
          <w:p w14:paraId="28E9368D" w14:textId="2D5278F2" w:rsidR="00D611F6" w:rsidRPr="00133C49" w:rsidRDefault="00BA72F7" w:rsidP="0047314F">
            <w:pPr>
              <w:spacing w:after="0"/>
              <w:rPr>
                <w:rFonts w:ascii="Arial" w:hAnsi="Arial" w:cs="Arial"/>
                <w:sz w:val="18"/>
                <w:szCs w:val="18"/>
              </w:rPr>
            </w:pPr>
            <w:r w:rsidRPr="00133C49">
              <w:rPr>
                <w:rFonts w:ascii="Arial" w:hAnsi="Arial" w:cs="Arial"/>
                <w:sz w:val="18"/>
                <w:szCs w:val="18"/>
              </w:rPr>
              <w:t>RAN4 specifications</w:t>
            </w:r>
          </w:p>
        </w:tc>
        <w:tc>
          <w:tcPr>
            <w:tcW w:w="0" w:type="auto"/>
          </w:tcPr>
          <w:p w14:paraId="275CB2B3" w14:textId="53FDED5B" w:rsidR="00D611F6" w:rsidRPr="00133C49" w:rsidRDefault="00BA72F7" w:rsidP="0047314F">
            <w:pPr>
              <w:spacing w:after="0"/>
              <w:rPr>
                <w:rFonts w:ascii="Arial" w:hAnsi="Arial" w:cs="Arial"/>
                <w:sz w:val="18"/>
                <w:szCs w:val="18"/>
              </w:rPr>
            </w:pPr>
            <w:r w:rsidRPr="00133C49">
              <w:rPr>
                <w:rFonts w:ascii="Arial" w:hAnsi="Arial" w:cs="Arial"/>
                <w:sz w:val="18"/>
                <w:szCs w:val="18"/>
              </w:rPr>
              <w:t>TE vendor, decoder developed based on RAN4 specifications</w:t>
            </w:r>
          </w:p>
        </w:tc>
      </w:tr>
      <w:tr w:rsidR="007B3E87" w:rsidRPr="00133C49" w14:paraId="25DB7525" w14:textId="30D03D66" w:rsidTr="003B4D43">
        <w:trPr>
          <w:jc w:val="center"/>
        </w:trPr>
        <w:tc>
          <w:tcPr>
            <w:tcW w:w="0" w:type="auto"/>
            <w:shd w:val="clear" w:color="auto" w:fill="auto"/>
          </w:tcPr>
          <w:p w14:paraId="14B76E1D" w14:textId="149FEB26" w:rsidR="00D611F6" w:rsidRPr="00133C49" w:rsidRDefault="008677A0" w:rsidP="0047314F">
            <w:pPr>
              <w:spacing w:after="0"/>
              <w:rPr>
                <w:rFonts w:ascii="Arial" w:hAnsi="Arial" w:cs="Arial"/>
                <w:bCs/>
                <w:sz w:val="18"/>
                <w:szCs w:val="18"/>
              </w:rPr>
            </w:pPr>
            <w:r w:rsidRPr="00133C49">
              <w:rPr>
                <w:rFonts w:ascii="Arial" w:hAnsi="Arial" w:cs="Arial"/>
                <w:bCs/>
                <w:sz w:val="18"/>
                <w:szCs w:val="18"/>
              </w:rPr>
              <w:t>Source of decoder training data</w:t>
            </w:r>
          </w:p>
        </w:tc>
        <w:tc>
          <w:tcPr>
            <w:tcW w:w="0" w:type="auto"/>
            <w:shd w:val="clear" w:color="auto" w:fill="auto"/>
          </w:tcPr>
          <w:p w14:paraId="5C07FEDD" w14:textId="7F1D6772" w:rsidR="00D611F6" w:rsidRPr="00133C49" w:rsidRDefault="00BA72F7" w:rsidP="0047314F">
            <w:pPr>
              <w:spacing w:after="0"/>
              <w:rPr>
                <w:rFonts w:ascii="Arial" w:hAnsi="Arial" w:cs="Arial"/>
                <w:sz w:val="18"/>
                <w:szCs w:val="18"/>
              </w:rPr>
            </w:pPr>
            <w:r w:rsidRPr="00133C49">
              <w:rPr>
                <w:rFonts w:ascii="Arial" w:hAnsi="Arial" w:cs="Arial"/>
                <w:sz w:val="18"/>
                <w:szCs w:val="18"/>
              </w:rPr>
              <w:t>Up to DUT vendors (no need to be specified)</w:t>
            </w:r>
          </w:p>
        </w:tc>
        <w:tc>
          <w:tcPr>
            <w:tcW w:w="0" w:type="auto"/>
            <w:shd w:val="clear" w:color="auto" w:fill="auto"/>
          </w:tcPr>
          <w:p w14:paraId="39C94432" w14:textId="4788A5F5" w:rsidR="00D611F6" w:rsidRPr="00133C49" w:rsidRDefault="00BA72F7" w:rsidP="0047314F">
            <w:pPr>
              <w:spacing w:after="0"/>
              <w:rPr>
                <w:rFonts w:ascii="Arial" w:hAnsi="Arial" w:cs="Arial"/>
                <w:sz w:val="18"/>
                <w:szCs w:val="18"/>
              </w:rPr>
            </w:pPr>
            <w:r w:rsidRPr="00133C49">
              <w:rPr>
                <w:rFonts w:ascii="Arial" w:hAnsi="Arial" w:cs="Arial"/>
                <w:sz w:val="18"/>
                <w:szCs w:val="18"/>
              </w:rPr>
              <w:t>Up to decoder implementer (infra vendor)</w:t>
            </w:r>
          </w:p>
        </w:tc>
        <w:tc>
          <w:tcPr>
            <w:tcW w:w="0" w:type="auto"/>
            <w:shd w:val="clear" w:color="auto" w:fill="auto"/>
          </w:tcPr>
          <w:p w14:paraId="7949F8D1" w14:textId="21737504" w:rsidR="00D611F6" w:rsidRPr="00133C49" w:rsidRDefault="00BA72F7" w:rsidP="0047314F">
            <w:pPr>
              <w:spacing w:after="0"/>
              <w:rPr>
                <w:rFonts w:ascii="Arial" w:hAnsi="Arial" w:cs="Arial"/>
                <w:sz w:val="18"/>
                <w:szCs w:val="18"/>
              </w:rPr>
            </w:pPr>
            <w:r w:rsidRPr="00133C49">
              <w:rPr>
                <w:rFonts w:ascii="Arial" w:hAnsi="Arial" w:cs="Arial"/>
                <w:sz w:val="18"/>
                <w:szCs w:val="18"/>
              </w:rPr>
              <w:t>Not needed, decoder fully specified (used as part of the RAN4 procedure to specify the decoder)</w:t>
            </w:r>
          </w:p>
        </w:tc>
        <w:tc>
          <w:tcPr>
            <w:tcW w:w="0" w:type="auto"/>
          </w:tcPr>
          <w:p w14:paraId="7B7732EB" w14:textId="77777777" w:rsidR="00D611F6" w:rsidRPr="00133C49" w:rsidRDefault="00BA72F7" w:rsidP="0047314F">
            <w:pPr>
              <w:spacing w:after="0"/>
              <w:rPr>
                <w:rFonts w:ascii="Arial" w:hAnsi="Arial" w:cs="Arial"/>
                <w:sz w:val="18"/>
                <w:szCs w:val="18"/>
              </w:rPr>
            </w:pPr>
            <w:r w:rsidRPr="00133C49">
              <w:rPr>
                <w:rFonts w:ascii="Arial" w:hAnsi="Arial" w:cs="Arial"/>
                <w:sz w:val="18"/>
                <w:szCs w:val="18"/>
              </w:rPr>
              <w:t>FFS</w:t>
            </w:r>
          </w:p>
          <w:p w14:paraId="3FD03484" w14:textId="2A8E7684" w:rsidR="00BA72F7" w:rsidRPr="00133C49" w:rsidRDefault="00BA72F7" w:rsidP="0047314F">
            <w:pPr>
              <w:spacing w:after="0"/>
              <w:rPr>
                <w:rFonts w:ascii="Arial" w:hAnsi="Arial" w:cs="Arial"/>
                <w:sz w:val="18"/>
                <w:szCs w:val="18"/>
              </w:rPr>
            </w:pPr>
            <w:r w:rsidRPr="00133C49">
              <w:rPr>
                <w:rFonts w:ascii="Arial" w:hAnsi="Arial" w:cs="Arial"/>
                <w:sz w:val="18"/>
                <w:szCs w:val="18"/>
              </w:rPr>
              <w:t>Could be specified depending on how Option 4 will be defined</w:t>
            </w:r>
          </w:p>
        </w:tc>
      </w:tr>
      <w:tr w:rsidR="007B3E87" w:rsidRPr="00133C49" w14:paraId="0B625F53" w14:textId="1546DFD0" w:rsidTr="003B4D43">
        <w:trPr>
          <w:jc w:val="center"/>
        </w:trPr>
        <w:tc>
          <w:tcPr>
            <w:tcW w:w="0" w:type="auto"/>
            <w:shd w:val="clear" w:color="auto" w:fill="auto"/>
          </w:tcPr>
          <w:p w14:paraId="6F29D2CC" w14:textId="04EAAA9F" w:rsidR="00D611F6" w:rsidRPr="00133C49" w:rsidRDefault="008677A0" w:rsidP="0047314F">
            <w:pPr>
              <w:spacing w:after="0"/>
              <w:rPr>
                <w:rFonts w:ascii="Arial" w:hAnsi="Arial" w:cs="Arial"/>
                <w:bCs/>
                <w:sz w:val="18"/>
                <w:szCs w:val="18"/>
              </w:rPr>
            </w:pPr>
            <w:r w:rsidRPr="00133C49">
              <w:rPr>
                <w:rFonts w:ascii="Arial" w:hAnsi="Arial" w:cs="Arial"/>
                <w:bCs/>
                <w:sz w:val="18"/>
                <w:szCs w:val="18"/>
              </w:rPr>
              <w:t>DUT vendor knowledge</w:t>
            </w:r>
            <w:r w:rsidR="00714805" w:rsidRPr="00133C49">
              <w:rPr>
                <w:rFonts w:ascii="Arial" w:hAnsi="Arial" w:cs="Arial"/>
                <w:bCs/>
                <w:sz w:val="18"/>
                <w:szCs w:val="18"/>
              </w:rPr>
              <w:t xml:space="preserve"> of the test decoder</w:t>
            </w:r>
          </w:p>
        </w:tc>
        <w:tc>
          <w:tcPr>
            <w:tcW w:w="0" w:type="auto"/>
            <w:shd w:val="clear" w:color="auto" w:fill="auto"/>
          </w:tcPr>
          <w:p w14:paraId="3288CB74" w14:textId="666BEA4F" w:rsidR="00D611F6" w:rsidRPr="00133C49" w:rsidRDefault="00BA72F7" w:rsidP="0047314F">
            <w:pPr>
              <w:spacing w:after="0"/>
              <w:rPr>
                <w:rFonts w:ascii="Arial" w:hAnsi="Arial" w:cs="Arial"/>
                <w:sz w:val="18"/>
                <w:szCs w:val="18"/>
              </w:rPr>
            </w:pPr>
            <w:r w:rsidRPr="00133C49">
              <w:rPr>
                <w:rFonts w:ascii="Arial" w:hAnsi="Arial" w:cs="Arial"/>
                <w:sz w:val="18"/>
                <w:szCs w:val="18"/>
              </w:rPr>
              <w:t>Full knowledge</w:t>
            </w:r>
          </w:p>
        </w:tc>
        <w:tc>
          <w:tcPr>
            <w:tcW w:w="0" w:type="auto"/>
            <w:shd w:val="clear" w:color="auto" w:fill="auto"/>
          </w:tcPr>
          <w:p w14:paraId="44F1F7FC" w14:textId="61A8D178" w:rsidR="00D611F6" w:rsidRPr="00133C49" w:rsidRDefault="00BA72F7" w:rsidP="0047314F">
            <w:pPr>
              <w:spacing w:after="0"/>
              <w:rPr>
                <w:rFonts w:ascii="Arial" w:hAnsi="Arial" w:cs="Arial"/>
                <w:sz w:val="18"/>
                <w:szCs w:val="18"/>
              </w:rPr>
            </w:pPr>
            <w:r w:rsidRPr="00133C49">
              <w:rPr>
                <w:rFonts w:ascii="Arial" w:hAnsi="Arial" w:cs="Arial"/>
                <w:sz w:val="18"/>
                <w:szCs w:val="18"/>
              </w:rPr>
              <w:t>No or partial or enough or full knowledge based on alignment with infra vendors or specifications</w:t>
            </w:r>
          </w:p>
        </w:tc>
        <w:tc>
          <w:tcPr>
            <w:tcW w:w="0" w:type="auto"/>
            <w:shd w:val="clear" w:color="auto" w:fill="auto"/>
          </w:tcPr>
          <w:p w14:paraId="11C34608" w14:textId="6C1BDAA5" w:rsidR="00D611F6" w:rsidRPr="00133C49" w:rsidRDefault="00BA72F7" w:rsidP="0047314F">
            <w:pPr>
              <w:spacing w:after="0"/>
              <w:rPr>
                <w:rFonts w:ascii="Arial" w:hAnsi="Arial" w:cs="Arial"/>
                <w:sz w:val="18"/>
                <w:szCs w:val="18"/>
              </w:rPr>
            </w:pPr>
            <w:r w:rsidRPr="00133C49">
              <w:rPr>
                <w:rFonts w:ascii="Arial" w:hAnsi="Arial" w:cs="Arial"/>
                <w:sz w:val="18"/>
                <w:szCs w:val="18"/>
              </w:rPr>
              <w:t>Full knowledge based on the specifications</w:t>
            </w:r>
          </w:p>
        </w:tc>
        <w:tc>
          <w:tcPr>
            <w:tcW w:w="0" w:type="auto"/>
          </w:tcPr>
          <w:p w14:paraId="5B04EC87" w14:textId="27DD692D" w:rsidR="00D611F6" w:rsidRPr="00133C49" w:rsidRDefault="00BA72F7" w:rsidP="0047314F">
            <w:pPr>
              <w:spacing w:after="0"/>
              <w:rPr>
                <w:rFonts w:ascii="Arial" w:hAnsi="Arial" w:cs="Arial"/>
                <w:sz w:val="18"/>
                <w:szCs w:val="18"/>
              </w:rPr>
            </w:pPr>
            <w:r w:rsidRPr="00133C49">
              <w:rPr>
                <w:rFonts w:ascii="Arial" w:hAnsi="Arial" w:cs="Arial"/>
                <w:sz w:val="18"/>
                <w:szCs w:val="18"/>
              </w:rPr>
              <w:t>Partial knowledge – based on RAN4 specification</w:t>
            </w:r>
          </w:p>
        </w:tc>
      </w:tr>
      <w:tr w:rsidR="007B3E87" w:rsidRPr="00133C49" w14:paraId="53575EBA" w14:textId="77777777" w:rsidTr="003B4D43">
        <w:trPr>
          <w:jc w:val="center"/>
        </w:trPr>
        <w:tc>
          <w:tcPr>
            <w:tcW w:w="0" w:type="auto"/>
            <w:shd w:val="clear" w:color="auto" w:fill="auto"/>
          </w:tcPr>
          <w:p w14:paraId="388C6F79" w14:textId="6CCB3665" w:rsidR="00714805" w:rsidRPr="00133C49" w:rsidRDefault="00714805" w:rsidP="0047314F">
            <w:pPr>
              <w:spacing w:after="0"/>
              <w:rPr>
                <w:rFonts w:ascii="Arial" w:hAnsi="Arial" w:cs="Arial"/>
                <w:bCs/>
                <w:sz w:val="18"/>
                <w:szCs w:val="18"/>
              </w:rPr>
            </w:pPr>
            <w:r w:rsidRPr="00133C49">
              <w:rPr>
                <w:rFonts w:ascii="Arial" w:hAnsi="Arial" w:cs="Arial"/>
                <w:bCs/>
                <w:sz w:val="18"/>
                <w:szCs w:val="18"/>
              </w:rPr>
              <w:t>Supported training collaboration type between DUT and decoder provider (source of training data should be consistent with the collaboration type)</w:t>
            </w:r>
          </w:p>
        </w:tc>
        <w:tc>
          <w:tcPr>
            <w:tcW w:w="0" w:type="auto"/>
            <w:shd w:val="clear" w:color="auto" w:fill="auto"/>
          </w:tcPr>
          <w:p w14:paraId="7E9D53D0" w14:textId="77777777" w:rsidR="00714805" w:rsidRPr="00133C49" w:rsidRDefault="00714805" w:rsidP="0047314F">
            <w:pPr>
              <w:spacing w:after="0"/>
              <w:rPr>
                <w:rFonts w:ascii="Arial" w:hAnsi="Arial" w:cs="Arial"/>
                <w:sz w:val="18"/>
                <w:szCs w:val="18"/>
              </w:rPr>
            </w:pPr>
          </w:p>
        </w:tc>
        <w:tc>
          <w:tcPr>
            <w:tcW w:w="0" w:type="auto"/>
            <w:shd w:val="clear" w:color="auto" w:fill="auto"/>
          </w:tcPr>
          <w:p w14:paraId="74A5511D" w14:textId="77777777" w:rsidR="00714805" w:rsidRPr="00133C49" w:rsidRDefault="00714805" w:rsidP="0047314F">
            <w:pPr>
              <w:spacing w:after="0"/>
              <w:rPr>
                <w:rFonts w:ascii="Arial" w:hAnsi="Arial" w:cs="Arial"/>
                <w:sz w:val="18"/>
                <w:szCs w:val="18"/>
              </w:rPr>
            </w:pPr>
          </w:p>
        </w:tc>
        <w:tc>
          <w:tcPr>
            <w:tcW w:w="0" w:type="auto"/>
            <w:shd w:val="clear" w:color="auto" w:fill="auto"/>
          </w:tcPr>
          <w:p w14:paraId="0525BDCD" w14:textId="77777777" w:rsidR="00714805" w:rsidRPr="00133C49" w:rsidRDefault="00714805" w:rsidP="0047314F">
            <w:pPr>
              <w:spacing w:after="0"/>
              <w:rPr>
                <w:rFonts w:ascii="Arial" w:hAnsi="Arial" w:cs="Arial"/>
                <w:sz w:val="18"/>
                <w:szCs w:val="18"/>
              </w:rPr>
            </w:pPr>
          </w:p>
        </w:tc>
        <w:tc>
          <w:tcPr>
            <w:tcW w:w="0" w:type="auto"/>
          </w:tcPr>
          <w:p w14:paraId="13EF031E" w14:textId="77777777" w:rsidR="00714805" w:rsidRPr="00133C49" w:rsidRDefault="00714805" w:rsidP="0047314F">
            <w:pPr>
              <w:spacing w:after="0"/>
              <w:rPr>
                <w:rFonts w:ascii="Arial" w:hAnsi="Arial" w:cs="Arial"/>
                <w:sz w:val="18"/>
                <w:szCs w:val="18"/>
              </w:rPr>
            </w:pPr>
          </w:p>
        </w:tc>
      </w:tr>
      <w:tr w:rsidR="007B3E87" w:rsidRPr="00133C49" w14:paraId="11A6C517" w14:textId="77777777" w:rsidTr="003B4D43">
        <w:trPr>
          <w:jc w:val="center"/>
        </w:trPr>
        <w:tc>
          <w:tcPr>
            <w:tcW w:w="0" w:type="auto"/>
            <w:shd w:val="clear" w:color="auto" w:fill="auto"/>
          </w:tcPr>
          <w:p w14:paraId="631A35F3" w14:textId="01663223" w:rsidR="00714805" w:rsidRPr="00133C49" w:rsidRDefault="00714805" w:rsidP="0047314F">
            <w:pPr>
              <w:spacing w:after="0"/>
              <w:rPr>
                <w:rFonts w:ascii="Arial" w:hAnsi="Arial" w:cs="Arial"/>
                <w:bCs/>
                <w:sz w:val="18"/>
                <w:szCs w:val="18"/>
              </w:rPr>
            </w:pPr>
            <w:r w:rsidRPr="00133C49">
              <w:rPr>
                <w:rFonts w:ascii="Arial" w:hAnsi="Arial" w:cs="Arial"/>
                <w:bCs/>
                <w:sz w:val="18"/>
                <w:szCs w:val="18"/>
              </w:rPr>
              <w:t>Test decoder performance verification procedure at TE</w:t>
            </w:r>
          </w:p>
        </w:tc>
        <w:tc>
          <w:tcPr>
            <w:tcW w:w="0" w:type="auto"/>
            <w:shd w:val="clear" w:color="auto" w:fill="auto"/>
          </w:tcPr>
          <w:p w14:paraId="7F9489E9" w14:textId="2299854C" w:rsidR="00714805" w:rsidRPr="00133C49" w:rsidRDefault="00A76E29" w:rsidP="0047314F">
            <w:pPr>
              <w:spacing w:after="0"/>
              <w:rPr>
                <w:rFonts w:ascii="Arial" w:hAnsi="Arial" w:cs="Arial"/>
                <w:sz w:val="18"/>
                <w:szCs w:val="18"/>
              </w:rPr>
            </w:pPr>
            <w:r w:rsidRPr="00133C49">
              <w:rPr>
                <w:rFonts w:ascii="Arial" w:hAnsi="Arial" w:cs="Arial"/>
                <w:sz w:val="18"/>
                <w:szCs w:val="18"/>
              </w:rPr>
              <w:t>Need to ensure that decoder perform</w:t>
            </w:r>
            <w:r w:rsidR="00032F3E" w:rsidRPr="00133C49">
              <w:rPr>
                <w:rFonts w:ascii="Arial" w:hAnsi="Arial" w:cs="Arial"/>
                <w:sz w:val="18"/>
                <w:szCs w:val="18"/>
              </w:rPr>
              <w:t>a</w:t>
            </w:r>
            <w:r w:rsidRPr="00133C49">
              <w:rPr>
                <w:rFonts w:ascii="Arial" w:hAnsi="Arial" w:cs="Arial"/>
                <w:sz w:val="18"/>
                <w:szCs w:val="18"/>
              </w:rPr>
              <w:t>nce is not degraded (as intended by the dec</w:t>
            </w:r>
            <w:r w:rsidR="00032F3E" w:rsidRPr="00133C49">
              <w:rPr>
                <w:rFonts w:ascii="Arial" w:hAnsi="Arial" w:cs="Arial"/>
                <w:sz w:val="18"/>
                <w:szCs w:val="18"/>
              </w:rPr>
              <w:t>o</w:t>
            </w:r>
            <w:r w:rsidRPr="00133C49">
              <w:rPr>
                <w:rFonts w:ascii="Arial" w:hAnsi="Arial" w:cs="Arial"/>
                <w:sz w:val="18"/>
                <w:szCs w:val="18"/>
              </w:rPr>
              <w:t>der provider)</w:t>
            </w:r>
            <w:r w:rsidR="00032F3E" w:rsidRPr="00133C49">
              <w:rPr>
                <w:rFonts w:ascii="Arial" w:hAnsi="Arial" w:cs="Arial"/>
                <w:sz w:val="18"/>
                <w:szCs w:val="18"/>
              </w:rPr>
              <w:t xml:space="preserve"> on the TE</w:t>
            </w:r>
          </w:p>
        </w:tc>
        <w:tc>
          <w:tcPr>
            <w:tcW w:w="0" w:type="auto"/>
            <w:shd w:val="clear" w:color="auto" w:fill="auto"/>
          </w:tcPr>
          <w:p w14:paraId="3DA50E44" w14:textId="77777777" w:rsidR="00714805" w:rsidRPr="00133C49" w:rsidRDefault="00285652" w:rsidP="0047314F">
            <w:pPr>
              <w:spacing w:after="0"/>
              <w:rPr>
                <w:rFonts w:ascii="Arial" w:hAnsi="Arial" w:cs="Arial"/>
                <w:sz w:val="18"/>
                <w:szCs w:val="18"/>
              </w:rPr>
            </w:pPr>
            <w:r w:rsidRPr="00133C49">
              <w:rPr>
                <w:rFonts w:ascii="Arial" w:hAnsi="Arial" w:cs="Arial"/>
                <w:sz w:val="18"/>
                <w:szCs w:val="18"/>
              </w:rPr>
              <w:t>Need to ensure that decoder performance is not degraded (as intended by the decoder provider) on the TE</w:t>
            </w:r>
          </w:p>
          <w:p w14:paraId="263E4236" w14:textId="77777777" w:rsidR="00285652" w:rsidRPr="00133C49" w:rsidRDefault="00285652" w:rsidP="0047314F">
            <w:pPr>
              <w:spacing w:after="0"/>
              <w:rPr>
                <w:rFonts w:ascii="Arial" w:hAnsi="Arial" w:cs="Arial"/>
                <w:sz w:val="18"/>
                <w:szCs w:val="18"/>
              </w:rPr>
            </w:pPr>
          </w:p>
          <w:p w14:paraId="007B994C" w14:textId="5842FA12" w:rsidR="00285652" w:rsidRPr="00133C49" w:rsidRDefault="00285652" w:rsidP="0047314F">
            <w:pPr>
              <w:spacing w:after="0"/>
              <w:rPr>
                <w:rFonts w:ascii="Arial" w:hAnsi="Arial" w:cs="Arial"/>
                <w:sz w:val="18"/>
                <w:szCs w:val="18"/>
              </w:rPr>
            </w:pPr>
            <w:r w:rsidRPr="00133C49">
              <w:rPr>
                <w:rFonts w:ascii="Arial" w:hAnsi="Arial" w:cs="Arial"/>
                <w:sz w:val="18"/>
                <w:szCs w:val="18"/>
              </w:rPr>
              <w:t>Need to ensure that decoder performance is good enough to enable a DUT that meets the minimum requirements to pass the test</w:t>
            </w:r>
          </w:p>
        </w:tc>
        <w:tc>
          <w:tcPr>
            <w:tcW w:w="0" w:type="auto"/>
            <w:shd w:val="clear" w:color="auto" w:fill="auto"/>
          </w:tcPr>
          <w:p w14:paraId="20B4B095" w14:textId="3431289A" w:rsidR="00714805" w:rsidRPr="00133C49" w:rsidRDefault="00285652" w:rsidP="0047314F">
            <w:pPr>
              <w:spacing w:after="0"/>
              <w:rPr>
                <w:rFonts w:ascii="Arial" w:hAnsi="Arial" w:cs="Arial"/>
                <w:sz w:val="18"/>
                <w:szCs w:val="18"/>
              </w:rPr>
            </w:pPr>
            <w:r w:rsidRPr="00133C49">
              <w:rPr>
                <w:rFonts w:ascii="Arial" w:hAnsi="Arial" w:cs="Arial"/>
                <w:sz w:val="18"/>
                <w:szCs w:val="18"/>
              </w:rPr>
              <w:t>Not needed as long as the standardized model implementation can be similar enough between TE vendors</w:t>
            </w:r>
          </w:p>
        </w:tc>
        <w:tc>
          <w:tcPr>
            <w:tcW w:w="0" w:type="auto"/>
          </w:tcPr>
          <w:p w14:paraId="4EE711E8" w14:textId="0AB4A320" w:rsidR="00714805" w:rsidRPr="00133C49" w:rsidRDefault="0088695B" w:rsidP="0047314F">
            <w:pPr>
              <w:spacing w:after="0"/>
              <w:rPr>
                <w:rFonts w:ascii="Arial" w:hAnsi="Arial" w:cs="Arial"/>
                <w:sz w:val="18"/>
                <w:szCs w:val="18"/>
              </w:rPr>
            </w:pPr>
            <w:r w:rsidRPr="00133C49">
              <w:rPr>
                <w:rFonts w:ascii="Arial" w:hAnsi="Arial" w:cs="Arial"/>
                <w:sz w:val="18"/>
                <w:szCs w:val="18"/>
              </w:rPr>
              <w:t>Not needed as long a the model implementation can be similar enough between TE vendors</w:t>
            </w:r>
          </w:p>
        </w:tc>
      </w:tr>
      <w:tr w:rsidR="007B3E87" w:rsidRPr="00133C49" w14:paraId="3CC4C270" w14:textId="77777777" w:rsidTr="003B4D43">
        <w:trPr>
          <w:jc w:val="center"/>
        </w:trPr>
        <w:tc>
          <w:tcPr>
            <w:tcW w:w="0" w:type="auto"/>
            <w:shd w:val="clear" w:color="auto" w:fill="auto"/>
          </w:tcPr>
          <w:p w14:paraId="220D2BFF" w14:textId="63462E5A" w:rsidR="00714805" w:rsidRPr="00133C49" w:rsidRDefault="00714805" w:rsidP="0047314F">
            <w:pPr>
              <w:spacing w:after="0"/>
              <w:rPr>
                <w:rFonts w:ascii="Arial" w:hAnsi="Arial" w:cs="Arial"/>
                <w:bCs/>
                <w:sz w:val="18"/>
                <w:szCs w:val="18"/>
              </w:rPr>
            </w:pPr>
            <w:r w:rsidRPr="00133C49">
              <w:rPr>
                <w:rFonts w:ascii="Arial" w:hAnsi="Arial" w:cs="Arial"/>
                <w:bCs/>
                <w:sz w:val="18"/>
                <w:szCs w:val="18"/>
              </w:rPr>
              <w:t>Feasibility of test decoder verification procedure</w:t>
            </w:r>
          </w:p>
        </w:tc>
        <w:tc>
          <w:tcPr>
            <w:tcW w:w="0" w:type="auto"/>
            <w:shd w:val="clear" w:color="auto" w:fill="auto"/>
          </w:tcPr>
          <w:p w14:paraId="6E5D91E0" w14:textId="4B76CDE2" w:rsidR="00714805" w:rsidRPr="00133C49" w:rsidRDefault="0088695B" w:rsidP="0047314F">
            <w:pPr>
              <w:spacing w:after="0"/>
              <w:rPr>
                <w:rFonts w:ascii="Arial" w:hAnsi="Arial" w:cs="Arial"/>
                <w:sz w:val="18"/>
                <w:szCs w:val="18"/>
              </w:rPr>
            </w:pPr>
            <w:r w:rsidRPr="00133C49">
              <w:rPr>
                <w:rFonts w:ascii="Arial" w:hAnsi="Arial" w:cs="Arial"/>
                <w:sz w:val="18"/>
                <w:szCs w:val="18"/>
              </w:rPr>
              <w:t>FFS</w:t>
            </w:r>
          </w:p>
        </w:tc>
        <w:tc>
          <w:tcPr>
            <w:tcW w:w="0" w:type="auto"/>
            <w:shd w:val="clear" w:color="auto" w:fill="auto"/>
          </w:tcPr>
          <w:p w14:paraId="16B24014" w14:textId="4F0BC048" w:rsidR="00714805" w:rsidRPr="00133C49" w:rsidRDefault="0088695B" w:rsidP="0047314F">
            <w:pPr>
              <w:spacing w:after="0"/>
              <w:rPr>
                <w:rFonts w:ascii="Arial" w:hAnsi="Arial" w:cs="Arial"/>
                <w:sz w:val="18"/>
                <w:szCs w:val="18"/>
              </w:rPr>
            </w:pPr>
            <w:r w:rsidRPr="00133C49">
              <w:rPr>
                <w:rFonts w:ascii="Arial" w:hAnsi="Arial" w:cs="Arial"/>
                <w:sz w:val="18"/>
                <w:szCs w:val="18"/>
              </w:rPr>
              <w:t>FFS</w:t>
            </w:r>
          </w:p>
        </w:tc>
        <w:tc>
          <w:tcPr>
            <w:tcW w:w="0" w:type="auto"/>
            <w:shd w:val="clear" w:color="auto" w:fill="auto"/>
          </w:tcPr>
          <w:p w14:paraId="4F5102ED" w14:textId="5BCAC1B2" w:rsidR="00714805" w:rsidRPr="00133C49" w:rsidRDefault="0088695B" w:rsidP="0047314F">
            <w:pPr>
              <w:spacing w:after="0"/>
              <w:rPr>
                <w:rFonts w:ascii="Arial" w:hAnsi="Arial" w:cs="Arial"/>
                <w:sz w:val="18"/>
                <w:szCs w:val="18"/>
              </w:rPr>
            </w:pPr>
            <w:r w:rsidRPr="00133C49">
              <w:rPr>
                <w:rFonts w:ascii="Arial" w:hAnsi="Arial" w:cs="Arial"/>
                <w:sz w:val="18"/>
                <w:szCs w:val="18"/>
              </w:rPr>
              <w:t>FFS</w:t>
            </w:r>
          </w:p>
        </w:tc>
        <w:tc>
          <w:tcPr>
            <w:tcW w:w="0" w:type="auto"/>
          </w:tcPr>
          <w:p w14:paraId="71EA18C2" w14:textId="2639538E" w:rsidR="00714805" w:rsidRPr="00133C49" w:rsidRDefault="0088695B" w:rsidP="0047314F">
            <w:pPr>
              <w:spacing w:after="0"/>
              <w:rPr>
                <w:rFonts w:ascii="Arial" w:hAnsi="Arial" w:cs="Arial"/>
                <w:sz w:val="18"/>
                <w:szCs w:val="18"/>
              </w:rPr>
            </w:pPr>
            <w:r w:rsidRPr="00133C49">
              <w:rPr>
                <w:rFonts w:ascii="Arial" w:hAnsi="Arial" w:cs="Arial"/>
                <w:sz w:val="18"/>
                <w:szCs w:val="18"/>
              </w:rPr>
              <w:t>FFS</w:t>
            </w:r>
          </w:p>
        </w:tc>
      </w:tr>
      <w:tr w:rsidR="007B3E87" w:rsidRPr="00133C49" w14:paraId="2B230AE6" w14:textId="77777777" w:rsidTr="00D91143">
        <w:trPr>
          <w:jc w:val="center"/>
        </w:trPr>
        <w:tc>
          <w:tcPr>
            <w:tcW w:w="0" w:type="auto"/>
            <w:gridSpan w:val="5"/>
            <w:shd w:val="clear" w:color="auto" w:fill="auto"/>
          </w:tcPr>
          <w:p w14:paraId="4C7B240E" w14:textId="3E523AB2" w:rsidR="004356CE" w:rsidRPr="00133C49" w:rsidRDefault="004356CE" w:rsidP="0047314F">
            <w:pPr>
              <w:spacing w:after="0"/>
              <w:rPr>
                <w:rFonts w:ascii="Arial" w:hAnsi="Arial" w:cs="Arial"/>
                <w:sz w:val="18"/>
                <w:szCs w:val="18"/>
              </w:rPr>
            </w:pPr>
            <w:r w:rsidRPr="00133C49">
              <w:rPr>
                <w:rFonts w:ascii="Arial" w:hAnsi="Arial" w:cs="Arial"/>
                <w:b/>
                <w:sz w:val="18"/>
                <w:szCs w:val="18"/>
              </w:rPr>
              <w:t>Pros/Cons analysis</w:t>
            </w:r>
          </w:p>
        </w:tc>
      </w:tr>
      <w:tr w:rsidR="007B3E87" w:rsidRPr="00133C49" w14:paraId="2804DB0A" w14:textId="77777777" w:rsidTr="003B4D43">
        <w:trPr>
          <w:jc w:val="center"/>
        </w:trPr>
        <w:tc>
          <w:tcPr>
            <w:tcW w:w="0" w:type="auto"/>
            <w:shd w:val="clear" w:color="auto" w:fill="auto"/>
          </w:tcPr>
          <w:p w14:paraId="55B5E9B8" w14:textId="1568B2BF" w:rsidR="004356CE" w:rsidRPr="00133C49" w:rsidRDefault="00E95779" w:rsidP="0047314F">
            <w:pPr>
              <w:spacing w:after="0"/>
              <w:rPr>
                <w:rFonts w:ascii="Arial" w:hAnsi="Arial" w:cs="Arial"/>
                <w:bCs/>
                <w:sz w:val="18"/>
                <w:szCs w:val="18"/>
              </w:rPr>
            </w:pPr>
            <w:r w:rsidRPr="00133C49">
              <w:rPr>
                <w:rFonts w:ascii="Arial" w:hAnsi="Arial" w:cs="Arial"/>
                <w:bCs/>
                <w:sz w:val="18"/>
                <w:szCs w:val="18"/>
              </w:rPr>
              <w:t>Reflection on the real deployment (likelihood that test decoder would be used</w:t>
            </w:r>
          </w:p>
        </w:tc>
        <w:tc>
          <w:tcPr>
            <w:tcW w:w="0" w:type="auto"/>
            <w:shd w:val="clear" w:color="auto" w:fill="auto"/>
          </w:tcPr>
          <w:p w14:paraId="3ED41E92" w14:textId="77777777" w:rsidR="004356CE" w:rsidRPr="00133C49" w:rsidRDefault="004356CE" w:rsidP="0047314F">
            <w:pPr>
              <w:spacing w:after="0"/>
              <w:rPr>
                <w:rFonts w:ascii="Arial" w:hAnsi="Arial" w:cs="Arial"/>
                <w:sz w:val="18"/>
                <w:szCs w:val="18"/>
              </w:rPr>
            </w:pPr>
          </w:p>
        </w:tc>
        <w:tc>
          <w:tcPr>
            <w:tcW w:w="0" w:type="auto"/>
            <w:shd w:val="clear" w:color="auto" w:fill="auto"/>
          </w:tcPr>
          <w:p w14:paraId="6AA5A200" w14:textId="77777777" w:rsidR="004356CE" w:rsidRPr="00133C49" w:rsidRDefault="004356CE" w:rsidP="0047314F">
            <w:pPr>
              <w:spacing w:after="0"/>
              <w:rPr>
                <w:rFonts w:ascii="Arial" w:hAnsi="Arial" w:cs="Arial"/>
                <w:sz w:val="18"/>
                <w:szCs w:val="18"/>
              </w:rPr>
            </w:pPr>
          </w:p>
        </w:tc>
        <w:tc>
          <w:tcPr>
            <w:tcW w:w="0" w:type="auto"/>
            <w:shd w:val="clear" w:color="auto" w:fill="auto"/>
          </w:tcPr>
          <w:p w14:paraId="6F44C778" w14:textId="77777777" w:rsidR="004356CE" w:rsidRPr="00133C49" w:rsidRDefault="004356CE" w:rsidP="0047314F">
            <w:pPr>
              <w:spacing w:after="0"/>
              <w:rPr>
                <w:rFonts w:ascii="Arial" w:hAnsi="Arial" w:cs="Arial"/>
                <w:sz w:val="18"/>
                <w:szCs w:val="18"/>
              </w:rPr>
            </w:pPr>
          </w:p>
        </w:tc>
        <w:tc>
          <w:tcPr>
            <w:tcW w:w="0" w:type="auto"/>
          </w:tcPr>
          <w:p w14:paraId="3CA52EE5" w14:textId="77777777" w:rsidR="004356CE" w:rsidRPr="00133C49" w:rsidRDefault="004356CE" w:rsidP="0047314F">
            <w:pPr>
              <w:spacing w:after="0"/>
              <w:rPr>
                <w:rFonts w:ascii="Arial" w:hAnsi="Arial" w:cs="Arial"/>
                <w:sz w:val="18"/>
                <w:szCs w:val="18"/>
              </w:rPr>
            </w:pPr>
          </w:p>
        </w:tc>
      </w:tr>
      <w:tr w:rsidR="007B3E87" w:rsidRPr="00133C49" w14:paraId="25F55ECA" w14:textId="77777777" w:rsidTr="003B4D43">
        <w:trPr>
          <w:jc w:val="center"/>
        </w:trPr>
        <w:tc>
          <w:tcPr>
            <w:tcW w:w="0" w:type="auto"/>
            <w:shd w:val="clear" w:color="auto" w:fill="auto"/>
          </w:tcPr>
          <w:p w14:paraId="605A2753" w14:textId="786552E6" w:rsidR="004356CE" w:rsidRPr="00133C49" w:rsidRDefault="00242DD5" w:rsidP="0047314F">
            <w:pPr>
              <w:spacing w:after="0"/>
              <w:rPr>
                <w:rFonts w:ascii="Arial" w:hAnsi="Arial" w:cs="Arial"/>
                <w:bCs/>
                <w:sz w:val="18"/>
                <w:szCs w:val="18"/>
              </w:rPr>
            </w:pPr>
            <w:r w:rsidRPr="00133C49">
              <w:rPr>
                <w:rFonts w:ascii="Arial" w:hAnsi="Arial" w:cs="Arial"/>
                <w:bCs/>
                <w:sz w:val="18"/>
                <w:szCs w:val="18"/>
              </w:rPr>
              <w:t xml:space="preserve">TE requirements to deploy the decoder (e.g., training, complexity, </w:t>
            </w:r>
            <w:r w:rsidR="00E17853" w:rsidRPr="00133C49">
              <w:rPr>
                <w:rFonts w:ascii="Arial" w:hAnsi="Arial" w:cs="Arial"/>
                <w:bCs/>
                <w:sz w:val="18"/>
                <w:szCs w:val="18"/>
              </w:rPr>
              <w:t>interoperability</w:t>
            </w:r>
            <w:r w:rsidRPr="00133C49">
              <w:rPr>
                <w:rFonts w:ascii="Arial" w:hAnsi="Arial" w:cs="Arial"/>
                <w:bCs/>
                <w:sz w:val="18"/>
                <w:szCs w:val="18"/>
              </w:rPr>
              <w:t>)</w:t>
            </w:r>
          </w:p>
        </w:tc>
        <w:tc>
          <w:tcPr>
            <w:tcW w:w="0" w:type="auto"/>
            <w:shd w:val="clear" w:color="auto" w:fill="auto"/>
          </w:tcPr>
          <w:p w14:paraId="246545CB" w14:textId="1D87F916" w:rsidR="004356CE" w:rsidRPr="00133C49" w:rsidRDefault="00242DD5" w:rsidP="0047314F">
            <w:pPr>
              <w:spacing w:after="0"/>
              <w:rPr>
                <w:rFonts w:ascii="Arial" w:hAnsi="Arial" w:cs="Arial"/>
                <w:sz w:val="18"/>
                <w:szCs w:val="18"/>
              </w:rPr>
            </w:pPr>
            <w:r w:rsidRPr="00133C49">
              <w:rPr>
                <w:rFonts w:ascii="Arial" w:hAnsi="Arial" w:cs="Arial"/>
                <w:sz w:val="18"/>
                <w:szCs w:val="18"/>
              </w:rPr>
              <w:t xml:space="preserve">Higher than Option 3/4 in terms of that maybe more than one decoder is </w:t>
            </w:r>
            <w:r w:rsidRPr="00133C49">
              <w:rPr>
                <w:rFonts w:ascii="Arial" w:hAnsi="Arial" w:cs="Arial"/>
                <w:sz w:val="18"/>
                <w:szCs w:val="18"/>
              </w:rPr>
              <w:lastRenderedPageBreak/>
              <w:t>implemented by TE</w:t>
            </w:r>
          </w:p>
          <w:p w14:paraId="59F06044" w14:textId="77777777" w:rsidR="0010372A" w:rsidRPr="00133C49" w:rsidRDefault="0010372A" w:rsidP="0047314F">
            <w:pPr>
              <w:spacing w:after="0"/>
              <w:rPr>
                <w:rFonts w:ascii="Arial" w:hAnsi="Arial" w:cs="Arial"/>
                <w:sz w:val="18"/>
                <w:szCs w:val="18"/>
              </w:rPr>
            </w:pPr>
          </w:p>
          <w:p w14:paraId="7DA38E50" w14:textId="38F2E963" w:rsidR="0010372A" w:rsidRPr="00133C49" w:rsidRDefault="0010372A" w:rsidP="0047314F">
            <w:pPr>
              <w:spacing w:after="0"/>
              <w:rPr>
                <w:rFonts w:ascii="Arial" w:hAnsi="Arial" w:cs="Arial"/>
                <w:sz w:val="18"/>
                <w:szCs w:val="18"/>
              </w:rPr>
            </w:pPr>
            <w:r w:rsidRPr="00133C49">
              <w:rPr>
                <w:rFonts w:ascii="Arial" w:hAnsi="Arial" w:cs="Arial"/>
                <w:sz w:val="18"/>
                <w:szCs w:val="18"/>
              </w:rPr>
              <w:t>Lower thank Option 3/4 in terms of that no training at TE is required</w:t>
            </w:r>
          </w:p>
        </w:tc>
        <w:tc>
          <w:tcPr>
            <w:tcW w:w="0" w:type="auto"/>
            <w:shd w:val="clear" w:color="auto" w:fill="auto"/>
          </w:tcPr>
          <w:p w14:paraId="32A84F14" w14:textId="7C5884D1" w:rsidR="0010372A" w:rsidRPr="00133C49" w:rsidRDefault="0010372A" w:rsidP="0010372A">
            <w:pPr>
              <w:spacing w:after="0"/>
              <w:rPr>
                <w:rFonts w:ascii="Arial" w:hAnsi="Arial" w:cs="Arial"/>
                <w:sz w:val="18"/>
                <w:szCs w:val="18"/>
              </w:rPr>
            </w:pPr>
            <w:r w:rsidRPr="00133C49">
              <w:rPr>
                <w:rFonts w:ascii="Arial" w:hAnsi="Arial" w:cs="Arial"/>
                <w:sz w:val="18"/>
                <w:szCs w:val="18"/>
              </w:rPr>
              <w:lastRenderedPageBreak/>
              <w:t>Higher than Option 3/4 in terms of that maybe more than one decoder is implemented by TE</w:t>
            </w:r>
          </w:p>
          <w:p w14:paraId="7DEE85BB" w14:textId="77777777" w:rsidR="0010372A" w:rsidRPr="00133C49" w:rsidRDefault="0010372A" w:rsidP="0010372A">
            <w:pPr>
              <w:spacing w:after="0"/>
              <w:rPr>
                <w:rFonts w:ascii="Arial" w:hAnsi="Arial" w:cs="Arial"/>
                <w:sz w:val="18"/>
                <w:szCs w:val="18"/>
              </w:rPr>
            </w:pPr>
          </w:p>
          <w:p w14:paraId="06979A3D" w14:textId="428D6479" w:rsidR="004356CE" w:rsidRPr="00133C49" w:rsidRDefault="0010372A" w:rsidP="0010372A">
            <w:pPr>
              <w:spacing w:after="0"/>
              <w:rPr>
                <w:rFonts w:ascii="Arial" w:hAnsi="Arial" w:cs="Arial"/>
                <w:sz w:val="18"/>
                <w:szCs w:val="18"/>
              </w:rPr>
            </w:pPr>
            <w:r w:rsidRPr="00133C49">
              <w:rPr>
                <w:rFonts w:ascii="Arial" w:hAnsi="Arial" w:cs="Arial"/>
                <w:sz w:val="18"/>
                <w:szCs w:val="18"/>
              </w:rPr>
              <w:t>Lower thank Option 3/4 in terms of that no training at TE is required</w:t>
            </w:r>
          </w:p>
        </w:tc>
        <w:tc>
          <w:tcPr>
            <w:tcW w:w="0" w:type="auto"/>
            <w:shd w:val="clear" w:color="auto" w:fill="auto"/>
          </w:tcPr>
          <w:p w14:paraId="4C73B868" w14:textId="77777777" w:rsidR="004356CE" w:rsidRPr="00133C49" w:rsidRDefault="003522D4" w:rsidP="0047314F">
            <w:pPr>
              <w:spacing w:after="0"/>
              <w:rPr>
                <w:rFonts w:ascii="Arial" w:hAnsi="Arial" w:cs="Arial"/>
                <w:sz w:val="18"/>
                <w:szCs w:val="18"/>
              </w:rPr>
            </w:pPr>
            <w:r w:rsidRPr="00133C49">
              <w:rPr>
                <w:rFonts w:ascii="Arial" w:hAnsi="Arial" w:cs="Arial"/>
                <w:sz w:val="18"/>
                <w:szCs w:val="18"/>
              </w:rPr>
              <w:lastRenderedPageBreak/>
              <w:t>Lower complexity than Option 1/2 in terms of that only one decoder is implemented by TE</w:t>
            </w:r>
          </w:p>
          <w:p w14:paraId="7923F1EA" w14:textId="77777777" w:rsidR="00944FC2" w:rsidRPr="00133C49" w:rsidRDefault="00944FC2" w:rsidP="0047314F">
            <w:pPr>
              <w:spacing w:after="0"/>
              <w:rPr>
                <w:rFonts w:ascii="Arial" w:hAnsi="Arial" w:cs="Arial"/>
                <w:sz w:val="18"/>
                <w:szCs w:val="18"/>
              </w:rPr>
            </w:pPr>
          </w:p>
          <w:p w14:paraId="0104BD5A" w14:textId="4E26604E" w:rsidR="00944FC2" w:rsidRPr="00133C49" w:rsidRDefault="00944FC2" w:rsidP="0047314F">
            <w:pPr>
              <w:spacing w:after="0"/>
              <w:rPr>
                <w:rFonts w:ascii="Arial" w:hAnsi="Arial" w:cs="Arial"/>
                <w:sz w:val="18"/>
                <w:szCs w:val="18"/>
              </w:rPr>
            </w:pPr>
            <w:r w:rsidRPr="00133C49">
              <w:rPr>
                <w:rFonts w:ascii="Arial" w:hAnsi="Arial" w:cs="Arial"/>
                <w:sz w:val="18"/>
                <w:szCs w:val="18"/>
              </w:rPr>
              <w:t>Lower thank Option 4 in terms of that no training at TE is required</w:t>
            </w:r>
          </w:p>
        </w:tc>
        <w:tc>
          <w:tcPr>
            <w:tcW w:w="0" w:type="auto"/>
          </w:tcPr>
          <w:p w14:paraId="64F8CBB4" w14:textId="77777777" w:rsidR="00944FC2" w:rsidRPr="00133C49" w:rsidRDefault="00944FC2" w:rsidP="00944FC2">
            <w:pPr>
              <w:spacing w:after="0"/>
              <w:rPr>
                <w:rFonts w:ascii="Arial" w:hAnsi="Arial" w:cs="Arial"/>
                <w:sz w:val="18"/>
                <w:szCs w:val="18"/>
              </w:rPr>
            </w:pPr>
            <w:r w:rsidRPr="00133C49">
              <w:rPr>
                <w:rFonts w:ascii="Arial" w:hAnsi="Arial" w:cs="Arial"/>
                <w:sz w:val="18"/>
                <w:szCs w:val="18"/>
              </w:rPr>
              <w:lastRenderedPageBreak/>
              <w:t>Lower complexity than Option 1/2 in terms of that only one decoder is implemented by TE</w:t>
            </w:r>
          </w:p>
          <w:p w14:paraId="48877251" w14:textId="77777777" w:rsidR="004356CE" w:rsidRPr="00133C49" w:rsidRDefault="004356CE" w:rsidP="0047314F">
            <w:pPr>
              <w:spacing w:after="0"/>
              <w:rPr>
                <w:rFonts w:ascii="Arial" w:hAnsi="Arial" w:cs="Arial"/>
                <w:sz w:val="18"/>
                <w:szCs w:val="18"/>
              </w:rPr>
            </w:pPr>
          </w:p>
          <w:p w14:paraId="39F635A4" w14:textId="77777777" w:rsidR="00944FC2" w:rsidRPr="00133C49" w:rsidRDefault="00944FC2" w:rsidP="0047314F">
            <w:pPr>
              <w:spacing w:after="0"/>
              <w:rPr>
                <w:rFonts w:ascii="Arial" w:hAnsi="Arial" w:cs="Arial"/>
                <w:sz w:val="18"/>
                <w:szCs w:val="18"/>
              </w:rPr>
            </w:pPr>
            <w:r w:rsidRPr="00133C49">
              <w:rPr>
                <w:rFonts w:ascii="Arial" w:hAnsi="Arial" w:cs="Arial"/>
                <w:sz w:val="18"/>
                <w:szCs w:val="18"/>
              </w:rPr>
              <w:t xml:space="preserve">Higher than Option 3 in terms of that training at TE is required </w:t>
            </w:r>
          </w:p>
          <w:p w14:paraId="506D24BF" w14:textId="77777777" w:rsidR="00944FC2" w:rsidRPr="00133C49" w:rsidRDefault="00944FC2" w:rsidP="0047314F">
            <w:pPr>
              <w:spacing w:after="0"/>
              <w:rPr>
                <w:rFonts w:ascii="Arial" w:hAnsi="Arial" w:cs="Arial"/>
                <w:sz w:val="18"/>
                <w:szCs w:val="18"/>
              </w:rPr>
            </w:pPr>
          </w:p>
          <w:p w14:paraId="2DE0D919" w14:textId="79812495" w:rsidR="00944FC2" w:rsidRPr="00133C49" w:rsidRDefault="00944FC2" w:rsidP="0047314F">
            <w:pPr>
              <w:spacing w:after="0"/>
              <w:rPr>
                <w:rFonts w:ascii="Arial" w:hAnsi="Arial" w:cs="Arial"/>
                <w:sz w:val="18"/>
                <w:szCs w:val="18"/>
              </w:rPr>
            </w:pPr>
            <w:r w:rsidRPr="00133C49">
              <w:rPr>
                <w:rFonts w:ascii="Arial" w:hAnsi="Arial" w:cs="Arial"/>
                <w:sz w:val="18"/>
                <w:szCs w:val="18"/>
              </w:rPr>
              <w:t>Note: How to ensure compatibility/ interoperability between TE and DUT needs further study</w:t>
            </w:r>
          </w:p>
        </w:tc>
      </w:tr>
      <w:tr w:rsidR="007B3E87" w:rsidRPr="00133C49" w14:paraId="59F64762" w14:textId="77777777" w:rsidTr="003B4D43">
        <w:trPr>
          <w:jc w:val="center"/>
        </w:trPr>
        <w:tc>
          <w:tcPr>
            <w:tcW w:w="0" w:type="auto"/>
            <w:shd w:val="clear" w:color="auto" w:fill="auto"/>
          </w:tcPr>
          <w:p w14:paraId="5F8D66A6" w14:textId="6EE45AF3" w:rsidR="004356CE" w:rsidRPr="00133C49" w:rsidRDefault="00944FC2" w:rsidP="0047314F">
            <w:pPr>
              <w:spacing w:after="0"/>
              <w:rPr>
                <w:rFonts w:ascii="Arial" w:hAnsi="Arial" w:cs="Arial"/>
                <w:bCs/>
                <w:sz w:val="18"/>
                <w:szCs w:val="18"/>
              </w:rPr>
            </w:pPr>
            <w:r w:rsidRPr="00133C49">
              <w:rPr>
                <w:rFonts w:ascii="Arial" w:hAnsi="Arial" w:cs="Arial"/>
                <w:bCs/>
                <w:sz w:val="18"/>
                <w:szCs w:val="18"/>
              </w:rPr>
              <w:lastRenderedPageBreak/>
              <w:t>Specification effort (defining test decoder and requirements)</w:t>
            </w:r>
          </w:p>
        </w:tc>
        <w:tc>
          <w:tcPr>
            <w:tcW w:w="0" w:type="auto"/>
            <w:shd w:val="clear" w:color="auto" w:fill="auto"/>
          </w:tcPr>
          <w:p w14:paraId="4EA7D674" w14:textId="049D5FFB" w:rsidR="004356CE" w:rsidRPr="00133C49" w:rsidRDefault="00944FC2" w:rsidP="0047314F">
            <w:pPr>
              <w:spacing w:after="0"/>
              <w:rPr>
                <w:rFonts w:ascii="Arial" w:hAnsi="Arial" w:cs="Arial"/>
                <w:sz w:val="18"/>
                <w:szCs w:val="18"/>
              </w:rPr>
            </w:pPr>
            <w:r w:rsidRPr="00133C49">
              <w:rPr>
                <w:rFonts w:ascii="Arial" w:hAnsi="Arial" w:cs="Arial"/>
                <w:sz w:val="18"/>
                <w:szCs w:val="18"/>
              </w:rPr>
              <w:t>Low</w:t>
            </w:r>
          </w:p>
        </w:tc>
        <w:tc>
          <w:tcPr>
            <w:tcW w:w="0" w:type="auto"/>
            <w:shd w:val="clear" w:color="auto" w:fill="auto"/>
          </w:tcPr>
          <w:p w14:paraId="17DB0C6A" w14:textId="4B3D5F6D" w:rsidR="004356CE" w:rsidRPr="00133C49" w:rsidRDefault="00944FC2" w:rsidP="0047314F">
            <w:pPr>
              <w:spacing w:after="0"/>
              <w:rPr>
                <w:rFonts w:ascii="Arial" w:hAnsi="Arial" w:cs="Arial"/>
                <w:sz w:val="18"/>
                <w:szCs w:val="18"/>
              </w:rPr>
            </w:pPr>
            <w:r w:rsidRPr="00133C49">
              <w:rPr>
                <w:rFonts w:ascii="Arial" w:hAnsi="Arial" w:cs="Arial"/>
                <w:sz w:val="18"/>
                <w:szCs w:val="18"/>
              </w:rPr>
              <w:t>Low</w:t>
            </w:r>
          </w:p>
        </w:tc>
        <w:tc>
          <w:tcPr>
            <w:tcW w:w="0" w:type="auto"/>
            <w:shd w:val="clear" w:color="auto" w:fill="auto"/>
          </w:tcPr>
          <w:p w14:paraId="1BDD7A82" w14:textId="77777777" w:rsidR="004356CE" w:rsidRPr="00133C49" w:rsidRDefault="00944FC2" w:rsidP="0047314F">
            <w:pPr>
              <w:spacing w:after="0"/>
              <w:rPr>
                <w:rFonts w:ascii="Arial" w:hAnsi="Arial" w:cs="Arial"/>
                <w:sz w:val="18"/>
                <w:szCs w:val="18"/>
              </w:rPr>
            </w:pPr>
            <w:r w:rsidRPr="00133C49">
              <w:rPr>
                <w:rFonts w:ascii="Arial" w:hAnsi="Arial" w:cs="Arial"/>
                <w:sz w:val="18"/>
                <w:szCs w:val="18"/>
              </w:rPr>
              <w:t>Highest</w:t>
            </w:r>
          </w:p>
          <w:p w14:paraId="0158198C" w14:textId="77777777" w:rsidR="00944FC2" w:rsidRPr="00133C49" w:rsidRDefault="00944FC2" w:rsidP="0047314F">
            <w:pPr>
              <w:spacing w:after="0"/>
              <w:rPr>
                <w:rFonts w:ascii="Arial" w:hAnsi="Arial" w:cs="Arial"/>
                <w:sz w:val="18"/>
                <w:szCs w:val="18"/>
              </w:rPr>
            </w:pPr>
          </w:p>
          <w:p w14:paraId="4978040B" w14:textId="0C1DCF84" w:rsidR="00944FC2" w:rsidRPr="00133C49" w:rsidRDefault="00944FC2" w:rsidP="0047314F">
            <w:pPr>
              <w:spacing w:after="0"/>
              <w:rPr>
                <w:rFonts w:ascii="Arial" w:hAnsi="Arial" w:cs="Arial"/>
                <w:sz w:val="18"/>
                <w:szCs w:val="18"/>
              </w:rPr>
            </w:pPr>
            <w:r w:rsidRPr="00133C49">
              <w:rPr>
                <w:rFonts w:ascii="Arial" w:hAnsi="Arial" w:cs="Arial"/>
                <w:sz w:val="18"/>
                <w:szCs w:val="18"/>
              </w:rPr>
              <w:t>RAN4 needs to standardize the entire decoder</w:t>
            </w:r>
          </w:p>
        </w:tc>
        <w:tc>
          <w:tcPr>
            <w:tcW w:w="0" w:type="auto"/>
          </w:tcPr>
          <w:p w14:paraId="55847A16" w14:textId="77777777" w:rsidR="004356CE" w:rsidRPr="00133C49" w:rsidRDefault="00944FC2" w:rsidP="0047314F">
            <w:pPr>
              <w:spacing w:after="0"/>
              <w:rPr>
                <w:rFonts w:ascii="Arial" w:hAnsi="Arial" w:cs="Arial"/>
                <w:sz w:val="18"/>
                <w:szCs w:val="18"/>
              </w:rPr>
            </w:pPr>
            <w:r w:rsidRPr="00133C49">
              <w:rPr>
                <w:rFonts w:ascii="Arial" w:hAnsi="Arial" w:cs="Arial"/>
                <w:sz w:val="18"/>
                <w:szCs w:val="18"/>
              </w:rPr>
              <w:t>High</w:t>
            </w:r>
          </w:p>
          <w:p w14:paraId="1AD61041" w14:textId="77777777" w:rsidR="00944FC2" w:rsidRPr="00133C49" w:rsidRDefault="00944FC2" w:rsidP="0047314F">
            <w:pPr>
              <w:spacing w:after="0"/>
              <w:rPr>
                <w:rFonts w:ascii="Arial" w:hAnsi="Arial" w:cs="Arial"/>
                <w:sz w:val="18"/>
                <w:szCs w:val="18"/>
              </w:rPr>
            </w:pPr>
          </w:p>
          <w:p w14:paraId="1C3FE30E" w14:textId="01662681" w:rsidR="00944FC2" w:rsidRPr="00133C49" w:rsidRDefault="00944FC2" w:rsidP="0047314F">
            <w:pPr>
              <w:spacing w:after="0"/>
              <w:rPr>
                <w:rFonts w:ascii="Arial" w:hAnsi="Arial" w:cs="Arial"/>
                <w:sz w:val="18"/>
                <w:szCs w:val="18"/>
              </w:rPr>
            </w:pPr>
            <w:r w:rsidRPr="00133C49">
              <w:rPr>
                <w:rFonts w:ascii="Arial" w:hAnsi="Arial" w:cs="Arial"/>
                <w:sz w:val="18"/>
                <w:szCs w:val="18"/>
              </w:rPr>
              <w:t>RAN4 needs to study and may decide on what to standardize</w:t>
            </w:r>
          </w:p>
        </w:tc>
      </w:tr>
      <w:tr w:rsidR="007B3E87" w:rsidRPr="00133C49" w14:paraId="21B53AC3" w14:textId="77777777" w:rsidTr="003B4D43">
        <w:trPr>
          <w:jc w:val="center"/>
        </w:trPr>
        <w:tc>
          <w:tcPr>
            <w:tcW w:w="0" w:type="auto"/>
            <w:shd w:val="clear" w:color="auto" w:fill="auto"/>
          </w:tcPr>
          <w:p w14:paraId="15844206" w14:textId="70DD86F4" w:rsidR="004356CE" w:rsidRPr="00133C49" w:rsidRDefault="00944FC2" w:rsidP="0047314F">
            <w:pPr>
              <w:spacing w:after="0"/>
              <w:rPr>
                <w:rFonts w:ascii="Arial" w:hAnsi="Arial" w:cs="Arial"/>
                <w:bCs/>
                <w:sz w:val="18"/>
                <w:szCs w:val="18"/>
              </w:rPr>
            </w:pPr>
            <w:r w:rsidRPr="00133C49">
              <w:rPr>
                <w:rFonts w:ascii="Arial" w:hAnsi="Arial" w:cs="Arial"/>
                <w:bCs/>
                <w:sz w:val="18"/>
                <w:szCs w:val="18"/>
              </w:rPr>
              <w:t>Confidentiality/ IP issues in the testing procedure (after specs are published)</w:t>
            </w:r>
          </w:p>
        </w:tc>
        <w:tc>
          <w:tcPr>
            <w:tcW w:w="0" w:type="auto"/>
            <w:shd w:val="clear" w:color="auto" w:fill="auto"/>
          </w:tcPr>
          <w:p w14:paraId="0DE5A2DF" w14:textId="77777777" w:rsidR="004356CE" w:rsidRPr="00133C49" w:rsidRDefault="004356CE" w:rsidP="0047314F">
            <w:pPr>
              <w:spacing w:after="0"/>
              <w:rPr>
                <w:rFonts w:ascii="Arial" w:hAnsi="Arial" w:cs="Arial"/>
                <w:sz w:val="18"/>
                <w:szCs w:val="18"/>
              </w:rPr>
            </w:pPr>
          </w:p>
        </w:tc>
        <w:tc>
          <w:tcPr>
            <w:tcW w:w="0" w:type="auto"/>
            <w:shd w:val="clear" w:color="auto" w:fill="auto"/>
          </w:tcPr>
          <w:p w14:paraId="3DA5EB73" w14:textId="77777777" w:rsidR="004356CE" w:rsidRPr="00133C49" w:rsidRDefault="004356CE" w:rsidP="0047314F">
            <w:pPr>
              <w:spacing w:after="0"/>
              <w:rPr>
                <w:rFonts w:ascii="Arial" w:hAnsi="Arial" w:cs="Arial"/>
                <w:sz w:val="18"/>
                <w:szCs w:val="18"/>
              </w:rPr>
            </w:pPr>
          </w:p>
        </w:tc>
        <w:tc>
          <w:tcPr>
            <w:tcW w:w="0" w:type="auto"/>
            <w:shd w:val="clear" w:color="auto" w:fill="auto"/>
          </w:tcPr>
          <w:p w14:paraId="21467B96" w14:textId="72C94F40" w:rsidR="004356CE" w:rsidRPr="00133C49" w:rsidRDefault="00944FC2" w:rsidP="0047314F">
            <w:pPr>
              <w:spacing w:after="0"/>
              <w:rPr>
                <w:rFonts w:ascii="Arial" w:hAnsi="Arial" w:cs="Arial"/>
                <w:sz w:val="18"/>
                <w:szCs w:val="18"/>
              </w:rPr>
            </w:pPr>
            <w:r w:rsidRPr="00133C49">
              <w:rPr>
                <w:rFonts w:ascii="Arial" w:hAnsi="Arial" w:cs="Arial"/>
                <w:sz w:val="18"/>
                <w:szCs w:val="18"/>
              </w:rPr>
              <w:t>No</w:t>
            </w:r>
          </w:p>
        </w:tc>
        <w:tc>
          <w:tcPr>
            <w:tcW w:w="0" w:type="auto"/>
          </w:tcPr>
          <w:p w14:paraId="27FFF70B" w14:textId="656AD03F" w:rsidR="004356CE" w:rsidRPr="00133C49" w:rsidRDefault="00944FC2" w:rsidP="0047314F">
            <w:pPr>
              <w:spacing w:after="0"/>
              <w:rPr>
                <w:rFonts w:ascii="Arial" w:hAnsi="Arial" w:cs="Arial"/>
                <w:sz w:val="18"/>
                <w:szCs w:val="18"/>
              </w:rPr>
            </w:pPr>
            <w:r w:rsidRPr="00133C49">
              <w:rPr>
                <w:rFonts w:ascii="Arial" w:hAnsi="Arial" w:cs="Arial"/>
                <w:sz w:val="18"/>
                <w:szCs w:val="18"/>
              </w:rPr>
              <w:t>No</w:t>
            </w:r>
          </w:p>
        </w:tc>
      </w:tr>
      <w:tr w:rsidR="007B3E87" w:rsidRPr="00133C49" w14:paraId="53DDA037" w14:textId="77777777" w:rsidTr="003B4D43">
        <w:trPr>
          <w:jc w:val="center"/>
        </w:trPr>
        <w:tc>
          <w:tcPr>
            <w:tcW w:w="0" w:type="auto"/>
            <w:shd w:val="clear" w:color="auto" w:fill="auto"/>
          </w:tcPr>
          <w:p w14:paraId="53BDF3F1" w14:textId="725E18D5" w:rsidR="004356CE" w:rsidRPr="00133C49" w:rsidRDefault="00944FC2" w:rsidP="0047314F">
            <w:pPr>
              <w:spacing w:after="0"/>
              <w:rPr>
                <w:rFonts w:ascii="Arial" w:hAnsi="Arial" w:cs="Arial"/>
                <w:bCs/>
                <w:sz w:val="18"/>
                <w:szCs w:val="18"/>
              </w:rPr>
            </w:pPr>
            <w:r w:rsidRPr="00133C49">
              <w:rPr>
                <w:rFonts w:ascii="Arial" w:hAnsi="Arial" w:cs="Arial"/>
                <w:bCs/>
                <w:sz w:val="18"/>
                <w:szCs w:val="18"/>
              </w:rPr>
              <w:t>Applicability to different scenarios/conditions/ configurations</w:t>
            </w:r>
          </w:p>
        </w:tc>
        <w:tc>
          <w:tcPr>
            <w:tcW w:w="0" w:type="auto"/>
            <w:shd w:val="clear" w:color="auto" w:fill="auto"/>
          </w:tcPr>
          <w:p w14:paraId="39445757" w14:textId="77777777" w:rsidR="004356CE" w:rsidRPr="00133C49" w:rsidRDefault="004356CE" w:rsidP="0047314F">
            <w:pPr>
              <w:spacing w:after="0"/>
              <w:rPr>
                <w:rFonts w:ascii="Arial" w:hAnsi="Arial" w:cs="Arial"/>
                <w:sz w:val="18"/>
                <w:szCs w:val="18"/>
              </w:rPr>
            </w:pPr>
          </w:p>
        </w:tc>
        <w:tc>
          <w:tcPr>
            <w:tcW w:w="0" w:type="auto"/>
            <w:shd w:val="clear" w:color="auto" w:fill="auto"/>
          </w:tcPr>
          <w:p w14:paraId="0DD788F0" w14:textId="77777777" w:rsidR="004356CE" w:rsidRPr="00133C49" w:rsidRDefault="004356CE" w:rsidP="0047314F">
            <w:pPr>
              <w:spacing w:after="0"/>
              <w:rPr>
                <w:rFonts w:ascii="Arial" w:hAnsi="Arial" w:cs="Arial"/>
                <w:sz w:val="18"/>
                <w:szCs w:val="18"/>
              </w:rPr>
            </w:pPr>
          </w:p>
        </w:tc>
        <w:tc>
          <w:tcPr>
            <w:tcW w:w="0" w:type="auto"/>
            <w:shd w:val="clear" w:color="auto" w:fill="auto"/>
          </w:tcPr>
          <w:p w14:paraId="20AD1AFC" w14:textId="77777777" w:rsidR="004356CE" w:rsidRPr="00133C49" w:rsidRDefault="004356CE" w:rsidP="0047314F">
            <w:pPr>
              <w:spacing w:after="0"/>
              <w:rPr>
                <w:rFonts w:ascii="Arial" w:hAnsi="Arial" w:cs="Arial"/>
                <w:sz w:val="18"/>
                <w:szCs w:val="18"/>
              </w:rPr>
            </w:pPr>
          </w:p>
        </w:tc>
        <w:tc>
          <w:tcPr>
            <w:tcW w:w="0" w:type="auto"/>
          </w:tcPr>
          <w:p w14:paraId="2BF0E713" w14:textId="77777777" w:rsidR="004356CE" w:rsidRPr="00133C49" w:rsidRDefault="004356CE" w:rsidP="0047314F">
            <w:pPr>
              <w:spacing w:after="0"/>
              <w:rPr>
                <w:rFonts w:ascii="Arial" w:hAnsi="Arial" w:cs="Arial"/>
                <w:sz w:val="18"/>
                <w:szCs w:val="18"/>
              </w:rPr>
            </w:pPr>
          </w:p>
        </w:tc>
      </w:tr>
      <w:tr w:rsidR="007B3E87" w:rsidRPr="00133C49" w14:paraId="24D160BA" w14:textId="77777777" w:rsidTr="003B4D43">
        <w:trPr>
          <w:jc w:val="center"/>
        </w:trPr>
        <w:tc>
          <w:tcPr>
            <w:tcW w:w="0" w:type="auto"/>
            <w:shd w:val="clear" w:color="auto" w:fill="auto"/>
          </w:tcPr>
          <w:p w14:paraId="003F122D" w14:textId="44668D56" w:rsidR="00944FC2" w:rsidRPr="00133C49" w:rsidRDefault="00944FC2" w:rsidP="0047314F">
            <w:pPr>
              <w:spacing w:after="0"/>
              <w:rPr>
                <w:rFonts w:ascii="Arial" w:hAnsi="Arial" w:cs="Arial"/>
                <w:bCs/>
                <w:sz w:val="18"/>
                <w:szCs w:val="18"/>
              </w:rPr>
            </w:pPr>
            <w:r w:rsidRPr="00133C49">
              <w:rPr>
                <w:rFonts w:ascii="Arial" w:hAnsi="Arial" w:cs="Arial"/>
                <w:bCs/>
                <w:sz w:val="18"/>
                <w:szCs w:val="18"/>
              </w:rPr>
              <w:t>Complexity of testing for the ecosystem</w:t>
            </w:r>
          </w:p>
        </w:tc>
        <w:tc>
          <w:tcPr>
            <w:tcW w:w="0" w:type="auto"/>
            <w:shd w:val="clear" w:color="auto" w:fill="auto"/>
          </w:tcPr>
          <w:p w14:paraId="67DC9BBF" w14:textId="77777777" w:rsidR="00944FC2" w:rsidRPr="00133C49" w:rsidRDefault="00944FC2" w:rsidP="0047314F">
            <w:pPr>
              <w:spacing w:after="0"/>
              <w:rPr>
                <w:rFonts w:ascii="Arial" w:hAnsi="Arial" w:cs="Arial"/>
                <w:sz w:val="18"/>
                <w:szCs w:val="18"/>
              </w:rPr>
            </w:pPr>
            <w:r w:rsidRPr="00133C49">
              <w:rPr>
                <w:rFonts w:ascii="Arial" w:hAnsi="Arial" w:cs="Arial"/>
                <w:sz w:val="18"/>
                <w:szCs w:val="18"/>
              </w:rPr>
              <w:t>Testing the encoder at DUT</w:t>
            </w:r>
          </w:p>
          <w:p w14:paraId="7D06D60E" w14:textId="77777777" w:rsidR="00944FC2" w:rsidRPr="00133C49" w:rsidRDefault="00944FC2" w:rsidP="0047314F">
            <w:pPr>
              <w:spacing w:after="0"/>
              <w:rPr>
                <w:rFonts w:ascii="Arial" w:hAnsi="Arial" w:cs="Arial"/>
                <w:sz w:val="18"/>
                <w:szCs w:val="18"/>
              </w:rPr>
            </w:pPr>
          </w:p>
          <w:p w14:paraId="70A14A82" w14:textId="77777777" w:rsidR="00944FC2" w:rsidRPr="00133C49" w:rsidRDefault="00944FC2" w:rsidP="0047314F">
            <w:pPr>
              <w:spacing w:after="0"/>
              <w:rPr>
                <w:rFonts w:ascii="Arial" w:hAnsi="Arial" w:cs="Arial"/>
                <w:sz w:val="18"/>
                <w:szCs w:val="18"/>
              </w:rPr>
            </w:pPr>
            <w:r w:rsidRPr="00133C49">
              <w:rPr>
                <w:rFonts w:ascii="Arial" w:hAnsi="Arial" w:cs="Arial"/>
                <w:sz w:val="18"/>
                <w:szCs w:val="18"/>
              </w:rPr>
              <w:t xml:space="preserve">Higher than  Option 3/4 </w:t>
            </w:r>
          </w:p>
          <w:p w14:paraId="309662D9" w14:textId="77777777" w:rsidR="00944FC2" w:rsidRPr="00133C49" w:rsidRDefault="00944FC2" w:rsidP="0047314F">
            <w:pPr>
              <w:spacing w:after="0"/>
              <w:rPr>
                <w:rFonts w:ascii="Arial" w:hAnsi="Arial" w:cs="Arial"/>
                <w:sz w:val="18"/>
                <w:szCs w:val="18"/>
              </w:rPr>
            </w:pPr>
          </w:p>
          <w:p w14:paraId="0EA8F289" w14:textId="35A52667" w:rsidR="00944FC2" w:rsidRPr="00133C49" w:rsidRDefault="00944FC2" w:rsidP="0047314F">
            <w:pPr>
              <w:spacing w:after="0"/>
              <w:rPr>
                <w:rFonts w:ascii="Arial" w:hAnsi="Arial" w:cs="Arial"/>
                <w:sz w:val="18"/>
                <w:szCs w:val="18"/>
              </w:rPr>
            </w:pPr>
            <w:r w:rsidRPr="00133C49">
              <w:rPr>
                <w:rFonts w:ascii="Arial" w:hAnsi="Arial" w:cs="Arial"/>
                <w:sz w:val="18"/>
                <w:szCs w:val="18"/>
              </w:rPr>
              <w:t>Need for interaction between TE vendor</w:t>
            </w:r>
          </w:p>
        </w:tc>
        <w:tc>
          <w:tcPr>
            <w:tcW w:w="0" w:type="auto"/>
            <w:shd w:val="clear" w:color="auto" w:fill="auto"/>
          </w:tcPr>
          <w:p w14:paraId="064C644D" w14:textId="77777777" w:rsidR="00944FC2" w:rsidRPr="00133C49" w:rsidRDefault="00944FC2" w:rsidP="00944FC2">
            <w:pPr>
              <w:spacing w:after="0"/>
              <w:rPr>
                <w:rFonts w:ascii="Arial" w:hAnsi="Arial" w:cs="Arial"/>
                <w:sz w:val="18"/>
                <w:szCs w:val="18"/>
              </w:rPr>
            </w:pPr>
            <w:r w:rsidRPr="00133C49">
              <w:rPr>
                <w:rFonts w:ascii="Arial" w:hAnsi="Arial" w:cs="Arial"/>
                <w:sz w:val="18"/>
                <w:szCs w:val="18"/>
              </w:rPr>
              <w:t>Testing the encoder at DUT</w:t>
            </w:r>
          </w:p>
          <w:p w14:paraId="3BB0841D" w14:textId="77777777" w:rsidR="00944FC2" w:rsidRPr="00133C49" w:rsidRDefault="00944FC2" w:rsidP="00944FC2">
            <w:pPr>
              <w:spacing w:after="0"/>
              <w:rPr>
                <w:rFonts w:ascii="Arial" w:hAnsi="Arial" w:cs="Arial"/>
                <w:sz w:val="18"/>
                <w:szCs w:val="18"/>
              </w:rPr>
            </w:pPr>
          </w:p>
          <w:p w14:paraId="7DC91177" w14:textId="33705DE5" w:rsidR="00944FC2" w:rsidRPr="00133C49" w:rsidRDefault="00944FC2" w:rsidP="00944FC2">
            <w:pPr>
              <w:spacing w:after="0"/>
              <w:rPr>
                <w:rFonts w:ascii="Arial" w:hAnsi="Arial" w:cs="Arial"/>
                <w:sz w:val="18"/>
                <w:szCs w:val="18"/>
              </w:rPr>
            </w:pPr>
            <w:r w:rsidRPr="00133C49">
              <w:rPr>
                <w:rFonts w:ascii="Arial" w:hAnsi="Arial" w:cs="Arial"/>
                <w:sz w:val="18"/>
                <w:szCs w:val="18"/>
              </w:rPr>
              <w:t xml:space="preserve">Higher than Option 3/4 </w:t>
            </w:r>
          </w:p>
          <w:p w14:paraId="25B006A1" w14:textId="77777777" w:rsidR="00944FC2" w:rsidRPr="00133C49" w:rsidRDefault="00944FC2" w:rsidP="00944FC2">
            <w:pPr>
              <w:spacing w:after="0"/>
              <w:rPr>
                <w:rFonts w:ascii="Arial" w:hAnsi="Arial" w:cs="Arial"/>
                <w:sz w:val="18"/>
                <w:szCs w:val="18"/>
              </w:rPr>
            </w:pPr>
          </w:p>
          <w:p w14:paraId="026D2F5E" w14:textId="4A64DEC1" w:rsidR="00944FC2" w:rsidRPr="00133C49" w:rsidRDefault="00944FC2" w:rsidP="00944FC2">
            <w:pPr>
              <w:spacing w:after="0"/>
              <w:rPr>
                <w:rFonts w:ascii="Arial" w:hAnsi="Arial" w:cs="Arial"/>
                <w:sz w:val="18"/>
                <w:szCs w:val="18"/>
              </w:rPr>
            </w:pPr>
            <w:r w:rsidRPr="00133C49">
              <w:rPr>
                <w:rFonts w:ascii="Arial" w:hAnsi="Arial" w:cs="Arial"/>
                <w:sz w:val="18"/>
                <w:szCs w:val="18"/>
              </w:rPr>
              <w:t>Testing complexity higher also than Option 1</w:t>
            </w:r>
          </w:p>
        </w:tc>
        <w:tc>
          <w:tcPr>
            <w:tcW w:w="0" w:type="auto"/>
            <w:shd w:val="clear" w:color="auto" w:fill="auto"/>
          </w:tcPr>
          <w:p w14:paraId="0311526E" w14:textId="77777777" w:rsidR="00944FC2" w:rsidRPr="00133C49" w:rsidRDefault="00944FC2" w:rsidP="0047314F">
            <w:pPr>
              <w:spacing w:after="0"/>
              <w:rPr>
                <w:rFonts w:ascii="Arial" w:hAnsi="Arial" w:cs="Arial"/>
                <w:sz w:val="18"/>
                <w:szCs w:val="18"/>
              </w:rPr>
            </w:pPr>
            <w:r w:rsidRPr="00133C49">
              <w:rPr>
                <w:rFonts w:ascii="Arial" w:hAnsi="Arial" w:cs="Arial"/>
                <w:sz w:val="18"/>
                <w:szCs w:val="18"/>
              </w:rPr>
              <w:t xml:space="preserve">Testing the </w:t>
            </w:r>
            <w:r w:rsidR="00765348" w:rsidRPr="00133C49">
              <w:rPr>
                <w:rFonts w:ascii="Arial" w:hAnsi="Arial" w:cs="Arial"/>
                <w:sz w:val="18"/>
                <w:szCs w:val="18"/>
              </w:rPr>
              <w:t>encoder at DUT</w:t>
            </w:r>
          </w:p>
          <w:p w14:paraId="67A742D2" w14:textId="77777777" w:rsidR="00765348" w:rsidRPr="00133C49" w:rsidRDefault="00765348" w:rsidP="0047314F">
            <w:pPr>
              <w:spacing w:after="0"/>
              <w:rPr>
                <w:rFonts w:ascii="Arial" w:hAnsi="Arial" w:cs="Arial"/>
                <w:sz w:val="18"/>
                <w:szCs w:val="18"/>
              </w:rPr>
            </w:pPr>
          </w:p>
          <w:p w14:paraId="31BED078" w14:textId="1869CDC8" w:rsidR="00765348" w:rsidRPr="00133C49" w:rsidRDefault="00765348" w:rsidP="0047314F">
            <w:pPr>
              <w:spacing w:after="0"/>
              <w:rPr>
                <w:rFonts w:ascii="Arial" w:hAnsi="Arial" w:cs="Arial"/>
                <w:sz w:val="18"/>
                <w:szCs w:val="18"/>
              </w:rPr>
            </w:pPr>
            <w:r w:rsidRPr="00133C49">
              <w:rPr>
                <w:rFonts w:ascii="Arial" w:hAnsi="Arial" w:cs="Arial"/>
                <w:sz w:val="18"/>
                <w:szCs w:val="18"/>
              </w:rPr>
              <w:t>Low – no need for interaction between TE vendors and other parties</w:t>
            </w:r>
          </w:p>
        </w:tc>
        <w:tc>
          <w:tcPr>
            <w:tcW w:w="0" w:type="auto"/>
          </w:tcPr>
          <w:p w14:paraId="1AA9A6AF" w14:textId="77777777" w:rsidR="00765348" w:rsidRPr="00133C49" w:rsidRDefault="00765348" w:rsidP="00765348">
            <w:pPr>
              <w:spacing w:after="0"/>
              <w:rPr>
                <w:rFonts w:ascii="Arial" w:hAnsi="Arial" w:cs="Arial"/>
                <w:sz w:val="18"/>
                <w:szCs w:val="18"/>
              </w:rPr>
            </w:pPr>
            <w:r w:rsidRPr="00133C49">
              <w:rPr>
                <w:rFonts w:ascii="Arial" w:hAnsi="Arial" w:cs="Arial"/>
                <w:sz w:val="18"/>
                <w:szCs w:val="18"/>
              </w:rPr>
              <w:t>Testing the encoder at DUT</w:t>
            </w:r>
          </w:p>
          <w:p w14:paraId="796C4AEE" w14:textId="77777777" w:rsidR="00765348" w:rsidRPr="00133C49" w:rsidRDefault="00765348" w:rsidP="00765348">
            <w:pPr>
              <w:spacing w:after="0"/>
              <w:rPr>
                <w:rFonts w:ascii="Arial" w:hAnsi="Arial" w:cs="Arial"/>
                <w:sz w:val="18"/>
                <w:szCs w:val="18"/>
              </w:rPr>
            </w:pPr>
          </w:p>
          <w:p w14:paraId="005054C9" w14:textId="4A8397FA" w:rsidR="00944FC2" w:rsidRPr="00133C49" w:rsidRDefault="00765348" w:rsidP="00765348">
            <w:pPr>
              <w:spacing w:after="0"/>
              <w:rPr>
                <w:rFonts w:ascii="Arial" w:hAnsi="Arial" w:cs="Arial"/>
                <w:sz w:val="18"/>
                <w:szCs w:val="18"/>
              </w:rPr>
            </w:pPr>
            <w:r w:rsidRPr="00133C49">
              <w:rPr>
                <w:rFonts w:ascii="Arial" w:hAnsi="Arial" w:cs="Arial"/>
                <w:sz w:val="18"/>
                <w:szCs w:val="18"/>
              </w:rPr>
              <w:t>Low – no need for interaction between TE vendors and other parties</w:t>
            </w:r>
          </w:p>
        </w:tc>
      </w:tr>
      <w:tr w:rsidR="007B3E87" w:rsidRPr="00133C49" w14:paraId="60C9C3A8" w14:textId="77777777" w:rsidTr="003B4D43">
        <w:trPr>
          <w:jc w:val="center"/>
        </w:trPr>
        <w:tc>
          <w:tcPr>
            <w:tcW w:w="0" w:type="auto"/>
            <w:shd w:val="clear" w:color="auto" w:fill="auto"/>
          </w:tcPr>
          <w:p w14:paraId="1BFCB67A" w14:textId="7975EE7D" w:rsidR="00853945" w:rsidRPr="00133C49" w:rsidRDefault="00853945" w:rsidP="0047314F">
            <w:pPr>
              <w:spacing w:after="0"/>
              <w:rPr>
                <w:rFonts w:ascii="Arial" w:hAnsi="Arial" w:cs="Arial"/>
                <w:bCs/>
                <w:sz w:val="18"/>
                <w:szCs w:val="18"/>
              </w:rPr>
            </w:pPr>
            <w:r w:rsidRPr="00133C49">
              <w:rPr>
                <w:rFonts w:ascii="Arial" w:hAnsi="Arial" w:cs="Arial"/>
                <w:bCs/>
                <w:sz w:val="18"/>
                <w:szCs w:val="18"/>
              </w:rPr>
              <w:t>Complexity of verifying/testing the test decoder</w:t>
            </w:r>
          </w:p>
        </w:tc>
        <w:tc>
          <w:tcPr>
            <w:tcW w:w="0" w:type="auto"/>
            <w:shd w:val="clear" w:color="auto" w:fill="auto"/>
          </w:tcPr>
          <w:p w14:paraId="53619DEB" w14:textId="77777777" w:rsidR="00853945" w:rsidRPr="00133C49" w:rsidRDefault="00853945" w:rsidP="0047314F">
            <w:pPr>
              <w:spacing w:after="0"/>
              <w:rPr>
                <w:rFonts w:ascii="Arial" w:hAnsi="Arial" w:cs="Arial"/>
                <w:sz w:val="18"/>
                <w:szCs w:val="18"/>
              </w:rPr>
            </w:pPr>
            <w:r w:rsidRPr="00133C49">
              <w:rPr>
                <w:rFonts w:ascii="Arial" w:hAnsi="Arial" w:cs="Arial"/>
                <w:sz w:val="18"/>
                <w:szCs w:val="18"/>
              </w:rPr>
              <w:t xml:space="preserve">Higher than Option 3/4 </w:t>
            </w:r>
          </w:p>
          <w:p w14:paraId="61B20D69" w14:textId="77777777" w:rsidR="00853945" w:rsidRPr="00133C49" w:rsidRDefault="00853945" w:rsidP="0047314F">
            <w:pPr>
              <w:spacing w:after="0"/>
              <w:rPr>
                <w:rFonts w:ascii="Arial" w:hAnsi="Arial" w:cs="Arial"/>
                <w:sz w:val="18"/>
                <w:szCs w:val="18"/>
              </w:rPr>
            </w:pPr>
          </w:p>
          <w:p w14:paraId="48F119A5" w14:textId="12487C29" w:rsidR="00853945" w:rsidRPr="00133C49" w:rsidRDefault="00853945" w:rsidP="0047314F">
            <w:pPr>
              <w:spacing w:after="0"/>
              <w:rPr>
                <w:rFonts w:ascii="Arial" w:hAnsi="Arial" w:cs="Arial"/>
                <w:sz w:val="18"/>
                <w:szCs w:val="18"/>
              </w:rPr>
            </w:pPr>
            <w:r w:rsidRPr="00133C49">
              <w:rPr>
                <w:rFonts w:ascii="Arial" w:hAnsi="Arial" w:cs="Arial"/>
                <w:sz w:val="18"/>
                <w:szCs w:val="18"/>
              </w:rPr>
              <w:t>FSS compared to Option 2</w:t>
            </w:r>
          </w:p>
        </w:tc>
        <w:tc>
          <w:tcPr>
            <w:tcW w:w="0" w:type="auto"/>
            <w:shd w:val="clear" w:color="auto" w:fill="auto"/>
          </w:tcPr>
          <w:p w14:paraId="4CD68C8E" w14:textId="77777777" w:rsidR="00853945" w:rsidRPr="00133C49" w:rsidRDefault="00853945" w:rsidP="00853945">
            <w:pPr>
              <w:spacing w:after="0"/>
              <w:rPr>
                <w:rFonts w:ascii="Arial" w:hAnsi="Arial" w:cs="Arial"/>
                <w:sz w:val="18"/>
                <w:szCs w:val="18"/>
              </w:rPr>
            </w:pPr>
            <w:r w:rsidRPr="00133C49">
              <w:rPr>
                <w:rFonts w:ascii="Arial" w:hAnsi="Arial" w:cs="Arial"/>
                <w:sz w:val="18"/>
                <w:szCs w:val="18"/>
              </w:rPr>
              <w:t xml:space="preserve">Higher than Option 3/4 </w:t>
            </w:r>
          </w:p>
          <w:p w14:paraId="5DDB0D02" w14:textId="77777777" w:rsidR="00853945" w:rsidRPr="00133C49" w:rsidRDefault="00853945" w:rsidP="00853945">
            <w:pPr>
              <w:spacing w:after="0"/>
              <w:rPr>
                <w:rFonts w:ascii="Arial" w:hAnsi="Arial" w:cs="Arial"/>
                <w:sz w:val="18"/>
                <w:szCs w:val="18"/>
              </w:rPr>
            </w:pPr>
          </w:p>
          <w:p w14:paraId="6471B90A" w14:textId="2160041B" w:rsidR="00853945" w:rsidRPr="00133C49" w:rsidRDefault="00853945" w:rsidP="00853945">
            <w:pPr>
              <w:spacing w:after="0"/>
              <w:rPr>
                <w:rFonts w:ascii="Arial" w:hAnsi="Arial" w:cs="Arial"/>
                <w:sz w:val="18"/>
                <w:szCs w:val="18"/>
              </w:rPr>
            </w:pPr>
            <w:r w:rsidRPr="00133C49">
              <w:rPr>
                <w:rFonts w:ascii="Arial" w:hAnsi="Arial" w:cs="Arial"/>
                <w:sz w:val="18"/>
                <w:szCs w:val="18"/>
              </w:rPr>
              <w:t>FSS compared to Option 1</w:t>
            </w:r>
          </w:p>
        </w:tc>
        <w:tc>
          <w:tcPr>
            <w:tcW w:w="0" w:type="auto"/>
            <w:shd w:val="clear" w:color="auto" w:fill="auto"/>
          </w:tcPr>
          <w:p w14:paraId="79D49643" w14:textId="447495D2" w:rsidR="00853945" w:rsidRPr="00133C49" w:rsidRDefault="00853945" w:rsidP="0047314F">
            <w:pPr>
              <w:spacing w:after="0"/>
              <w:rPr>
                <w:rFonts w:ascii="Arial" w:hAnsi="Arial" w:cs="Arial"/>
                <w:sz w:val="18"/>
                <w:szCs w:val="18"/>
              </w:rPr>
            </w:pPr>
            <w:r w:rsidRPr="00133C49">
              <w:rPr>
                <w:rFonts w:ascii="Arial" w:hAnsi="Arial" w:cs="Arial"/>
                <w:sz w:val="18"/>
                <w:szCs w:val="18"/>
              </w:rPr>
              <w:t>Low</w:t>
            </w:r>
          </w:p>
        </w:tc>
        <w:tc>
          <w:tcPr>
            <w:tcW w:w="0" w:type="auto"/>
          </w:tcPr>
          <w:p w14:paraId="6B957C2D" w14:textId="467CBE96" w:rsidR="00853945" w:rsidRPr="00133C49" w:rsidRDefault="00853945" w:rsidP="00765348">
            <w:pPr>
              <w:spacing w:after="0"/>
              <w:rPr>
                <w:rFonts w:ascii="Arial" w:hAnsi="Arial" w:cs="Arial"/>
                <w:sz w:val="18"/>
                <w:szCs w:val="18"/>
              </w:rPr>
            </w:pPr>
            <w:r w:rsidRPr="00133C49">
              <w:rPr>
                <w:rFonts w:ascii="Arial" w:hAnsi="Arial" w:cs="Arial"/>
                <w:sz w:val="18"/>
                <w:szCs w:val="18"/>
              </w:rPr>
              <w:t>Low</w:t>
            </w:r>
          </w:p>
        </w:tc>
      </w:tr>
      <w:tr w:rsidR="007B3E87" w:rsidRPr="00133C49" w14:paraId="740EFC5B" w14:textId="77777777" w:rsidTr="003B4D43">
        <w:trPr>
          <w:jc w:val="center"/>
        </w:trPr>
        <w:tc>
          <w:tcPr>
            <w:tcW w:w="0" w:type="auto"/>
            <w:shd w:val="clear" w:color="auto" w:fill="auto"/>
          </w:tcPr>
          <w:p w14:paraId="66D34C16" w14:textId="688EA1CC" w:rsidR="00853945" w:rsidRPr="00133C49" w:rsidRDefault="00853945" w:rsidP="0047314F">
            <w:pPr>
              <w:spacing w:after="0"/>
              <w:rPr>
                <w:rFonts w:ascii="Arial" w:hAnsi="Arial" w:cs="Arial"/>
                <w:bCs/>
                <w:sz w:val="18"/>
                <w:szCs w:val="18"/>
              </w:rPr>
            </w:pPr>
            <w:r w:rsidRPr="00133C49">
              <w:rPr>
                <w:rFonts w:ascii="Arial" w:hAnsi="Arial" w:cs="Arial"/>
                <w:bCs/>
                <w:sz w:val="18"/>
                <w:szCs w:val="18"/>
              </w:rPr>
              <w:t>Complexity of deploying for the ecosystem</w:t>
            </w:r>
          </w:p>
        </w:tc>
        <w:tc>
          <w:tcPr>
            <w:tcW w:w="0" w:type="auto"/>
            <w:shd w:val="clear" w:color="auto" w:fill="auto"/>
          </w:tcPr>
          <w:p w14:paraId="531AD097" w14:textId="77777777" w:rsidR="00853945" w:rsidRPr="00133C49" w:rsidRDefault="00853945" w:rsidP="0047314F">
            <w:pPr>
              <w:spacing w:after="0"/>
              <w:rPr>
                <w:rFonts w:ascii="Arial" w:hAnsi="Arial" w:cs="Arial"/>
                <w:sz w:val="18"/>
                <w:szCs w:val="18"/>
              </w:rPr>
            </w:pPr>
          </w:p>
        </w:tc>
        <w:tc>
          <w:tcPr>
            <w:tcW w:w="0" w:type="auto"/>
            <w:shd w:val="clear" w:color="auto" w:fill="auto"/>
          </w:tcPr>
          <w:p w14:paraId="46C12093" w14:textId="77777777" w:rsidR="00853945" w:rsidRPr="00133C49" w:rsidRDefault="00853945" w:rsidP="00944FC2">
            <w:pPr>
              <w:spacing w:after="0"/>
              <w:rPr>
                <w:rFonts w:ascii="Arial" w:hAnsi="Arial" w:cs="Arial"/>
                <w:sz w:val="18"/>
                <w:szCs w:val="18"/>
              </w:rPr>
            </w:pPr>
          </w:p>
        </w:tc>
        <w:tc>
          <w:tcPr>
            <w:tcW w:w="0" w:type="auto"/>
            <w:shd w:val="clear" w:color="auto" w:fill="auto"/>
          </w:tcPr>
          <w:p w14:paraId="7A0B7A92" w14:textId="77777777" w:rsidR="00853945" w:rsidRPr="00133C49" w:rsidRDefault="00853945" w:rsidP="0047314F">
            <w:pPr>
              <w:spacing w:after="0"/>
              <w:rPr>
                <w:rFonts w:ascii="Arial" w:hAnsi="Arial" w:cs="Arial"/>
                <w:sz w:val="18"/>
                <w:szCs w:val="18"/>
              </w:rPr>
            </w:pPr>
          </w:p>
        </w:tc>
        <w:tc>
          <w:tcPr>
            <w:tcW w:w="0" w:type="auto"/>
          </w:tcPr>
          <w:p w14:paraId="256A24B5" w14:textId="77777777" w:rsidR="00853945" w:rsidRPr="00133C49" w:rsidRDefault="00853945" w:rsidP="00765348">
            <w:pPr>
              <w:spacing w:after="0"/>
              <w:rPr>
                <w:rFonts w:ascii="Arial" w:hAnsi="Arial" w:cs="Arial"/>
                <w:sz w:val="18"/>
                <w:szCs w:val="18"/>
              </w:rPr>
            </w:pPr>
          </w:p>
        </w:tc>
      </w:tr>
      <w:tr w:rsidR="007B3E87" w:rsidRPr="00133C49" w14:paraId="085F7EEE" w14:textId="77777777" w:rsidTr="003B4D43">
        <w:trPr>
          <w:jc w:val="center"/>
        </w:trPr>
        <w:tc>
          <w:tcPr>
            <w:tcW w:w="0" w:type="auto"/>
            <w:shd w:val="clear" w:color="auto" w:fill="auto"/>
          </w:tcPr>
          <w:p w14:paraId="088B73DB" w14:textId="50FEC4DC" w:rsidR="00853945" w:rsidRPr="00133C49" w:rsidRDefault="00853945" w:rsidP="0047314F">
            <w:pPr>
              <w:spacing w:after="0"/>
              <w:rPr>
                <w:rFonts w:ascii="Arial" w:hAnsi="Arial" w:cs="Arial"/>
                <w:bCs/>
                <w:sz w:val="18"/>
                <w:szCs w:val="18"/>
              </w:rPr>
            </w:pPr>
            <w:r w:rsidRPr="00133C49">
              <w:rPr>
                <w:rFonts w:ascii="Arial" w:hAnsi="Arial" w:cs="Arial"/>
                <w:bCs/>
                <w:sz w:val="18"/>
                <w:szCs w:val="18"/>
              </w:rPr>
              <w:t>Friendly to STOA (state of the art) model test / Forward compatibility when new AI models are invented</w:t>
            </w:r>
          </w:p>
        </w:tc>
        <w:tc>
          <w:tcPr>
            <w:tcW w:w="0" w:type="auto"/>
            <w:shd w:val="clear" w:color="auto" w:fill="auto"/>
          </w:tcPr>
          <w:p w14:paraId="68E84A62" w14:textId="77777777" w:rsidR="00853945" w:rsidRPr="00133C49" w:rsidRDefault="00853945" w:rsidP="0047314F">
            <w:pPr>
              <w:spacing w:after="0"/>
              <w:rPr>
                <w:rFonts w:ascii="Arial" w:hAnsi="Arial" w:cs="Arial"/>
                <w:sz w:val="18"/>
                <w:szCs w:val="18"/>
              </w:rPr>
            </w:pPr>
          </w:p>
        </w:tc>
        <w:tc>
          <w:tcPr>
            <w:tcW w:w="0" w:type="auto"/>
            <w:shd w:val="clear" w:color="auto" w:fill="auto"/>
          </w:tcPr>
          <w:p w14:paraId="327A89CA" w14:textId="77777777" w:rsidR="00853945" w:rsidRPr="00133C49" w:rsidRDefault="00853945" w:rsidP="00944FC2">
            <w:pPr>
              <w:spacing w:after="0"/>
              <w:rPr>
                <w:rFonts w:ascii="Arial" w:hAnsi="Arial" w:cs="Arial"/>
                <w:sz w:val="18"/>
                <w:szCs w:val="18"/>
              </w:rPr>
            </w:pPr>
          </w:p>
        </w:tc>
        <w:tc>
          <w:tcPr>
            <w:tcW w:w="0" w:type="auto"/>
            <w:shd w:val="clear" w:color="auto" w:fill="auto"/>
          </w:tcPr>
          <w:p w14:paraId="2204CB59" w14:textId="77777777" w:rsidR="00853945" w:rsidRPr="00133C49" w:rsidRDefault="00853945" w:rsidP="0047314F">
            <w:pPr>
              <w:spacing w:after="0"/>
              <w:rPr>
                <w:rFonts w:ascii="Arial" w:hAnsi="Arial" w:cs="Arial"/>
                <w:sz w:val="18"/>
                <w:szCs w:val="18"/>
              </w:rPr>
            </w:pPr>
          </w:p>
        </w:tc>
        <w:tc>
          <w:tcPr>
            <w:tcW w:w="0" w:type="auto"/>
          </w:tcPr>
          <w:p w14:paraId="2CF9DB51" w14:textId="77777777" w:rsidR="00853945" w:rsidRPr="00133C49" w:rsidRDefault="00853945" w:rsidP="00765348">
            <w:pPr>
              <w:spacing w:after="0"/>
              <w:rPr>
                <w:rFonts w:ascii="Arial" w:hAnsi="Arial" w:cs="Arial"/>
                <w:sz w:val="18"/>
                <w:szCs w:val="18"/>
              </w:rPr>
            </w:pPr>
          </w:p>
        </w:tc>
      </w:tr>
      <w:tr w:rsidR="007B3E87" w:rsidRPr="00133C49" w14:paraId="50748DC6" w14:textId="77777777" w:rsidTr="003B4D43">
        <w:trPr>
          <w:jc w:val="center"/>
        </w:trPr>
        <w:tc>
          <w:tcPr>
            <w:tcW w:w="0" w:type="auto"/>
            <w:shd w:val="clear" w:color="auto" w:fill="auto"/>
          </w:tcPr>
          <w:p w14:paraId="3D6CE586" w14:textId="26B53DF0" w:rsidR="00853945" w:rsidRPr="00133C49" w:rsidRDefault="00FE1D12" w:rsidP="0047314F">
            <w:pPr>
              <w:spacing w:after="0"/>
              <w:rPr>
                <w:rFonts w:ascii="Arial" w:hAnsi="Arial" w:cs="Arial"/>
                <w:bCs/>
                <w:sz w:val="18"/>
                <w:szCs w:val="18"/>
              </w:rPr>
            </w:pPr>
            <w:r w:rsidRPr="00133C49">
              <w:rPr>
                <w:rFonts w:ascii="Arial" w:hAnsi="Arial" w:cs="Arial"/>
                <w:bCs/>
                <w:sz w:val="18"/>
                <w:szCs w:val="18"/>
              </w:rPr>
              <w:t>Relationship with reference decoder/encoder (used by RAN4 to define the performance requirements) for defining the requirement</w:t>
            </w:r>
          </w:p>
        </w:tc>
        <w:tc>
          <w:tcPr>
            <w:tcW w:w="0" w:type="auto"/>
            <w:shd w:val="clear" w:color="auto" w:fill="auto"/>
          </w:tcPr>
          <w:p w14:paraId="15AE28F6" w14:textId="77777777" w:rsidR="00853945" w:rsidRPr="00133C49" w:rsidRDefault="00853945" w:rsidP="0047314F">
            <w:pPr>
              <w:spacing w:after="0"/>
              <w:rPr>
                <w:rFonts w:ascii="Arial" w:hAnsi="Arial" w:cs="Arial"/>
                <w:sz w:val="18"/>
                <w:szCs w:val="18"/>
              </w:rPr>
            </w:pPr>
          </w:p>
        </w:tc>
        <w:tc>
          <w:tcPr>
            <w:tcW w:w="0" w:type="auto"/>
            <w:shd w:val="clear" w:color="auto" w:fill="auto"/>
          </w:tcPr>
          <w:p w14:paraId="556632B1" w14:textId="77777777" w:rsidR="00853945" w:rsidRPr="00133C49" w:rsidRDefault="00853945" w:rsidP="00944FC2">
            <w:pPr>
              <w:spacing w:after="0"/>
              <w:rPr>
                <w:rFonts w:ascii="Arial" w:hAnsi="Arial" w:cs="Arial"/>
                <w:sz w:val="18"/>
                <w:szCs w:val="18"/>
              </w:rPr>
            </w:pPr>
          </w:p>
        </w:tc>
        <w:tc>
          <w:tcPr>
            <w:tcW w:w="0" w:type="auto"/>
            <w:shd w:val="clear" w:color="auto" w:fill="auto"/>
          </w:tcPr>
          <w:p w14:paraId="4CB39B86" w14:textId="77777777" w:rsidR="00853945" w:rsidRPr="00133C49" w:rsidRDefault="00853945" w:rsidP="0047314F">
            <w:pPr>
              <w:spacing w:after="0"/>
              <w:rPr>
                <w:rFonts w:ascii="Arial" w:hAnsi="Arial" w:cs="Arial"/>
                <w:sz w:val="18"/>
                <w:szCs w:val="18"/>
              </w:rPr>
            </w:pPr>
          </w:p>
        </w:tc>
        <w:tc>
          <w:tcPr>
            <w:tcW w:w="0" w:type="auto"/>
          </w:tcPr>
          <w:p w14:paraId="21623AC0" w14:textId="77777777" w:rsidR="00853945" w:rsidRPr="00133C49" w:rsidRDefault="00853945" w:rsidP="00765348">
            <w:pPr>
              <w:spacing w:after="0"/>
              <w:rPr>
                <w:rFonts w:ascii="Arial" w:hAnsi="Arial" w:cs="Arial"/>
                <w:sz w:val="18"/>
                <w:szCs w:val="18"/>
              </w:rPr>
            </w:pPr>
          </w:p>
        </w:tc>
      </w:tr>
      <w:tr w:rsidR="00AF5DD6" w:rsidRPr="00133C49" w14:paraId="598B82D1" w14:textId="77777777" w:rsidTr="003B4D43">
        <w:trPr>
          <w:jc w:val="center"/>
        </w:trPr>
        <w:tc>
          <w:tcPr>
            <w:tcW w:w="0" w:type="auto"/>
            <w:shd w:val="clear" w:color="auto" w:fill="auto"/>
          </w:tcPr>
          <w:p w14:paraId="42F46B57" w14:textId="69B3064A" w:rsidR="00AF5DD6" w:rsidRPr="00133C49" w:rsidRDefault="00AF5DD6" w:rsidP="0047314F">
            <w:pPr>
              <w:spacing w:after="0"/>
              <w:rPr>
                <w:rFonts w:ascii="Arial" w:hAnsi="Arial" w:cs="Arial"/>
                <w:bCs/>
                <w:sz w:val="18"/>
                <w:szCs w:val="18"/>
              </w:rPr>
            </w:pPr>
            <w:r w:rsidRPr="00133C49">
              <w:rPr>
                <w:rFonts w:ascii="Arial" w:hAnsi="Arial" w:cs="Arial"/>
                <w:bCs/>
                <w:sz w:val="18"/>
                <w:szCs w:val="18"/>
              </w:rPr>
              <w:t>Whether model transfer/delivery is needed during the test procedure</w:t>
            </w:r>
          </w:p>
        </w:tc>
        <w:tc>
          <w:tcPr>
            <w:tcW w:w="0" w:type="auto"/>
            <w:shd w:val="clear" w:color="auto" w:fill="auto"/>
          </w:tcPr>
          <w:p w14:paraId="35C6CFDC" w14:textId="77777777" w:rsidR="00AF5DD6" w:rsidRPr="00133C49" w:rsidRDefault="00AF5DD6" w:rsidP="0047314F">
            <w:pPr>
              <w:spacing w:after="0"/>
              <w:rPr>
                <w:rFonts w:ascii="Arial" w:hAnsi="Arial" w:cs="Arial"/>
                <w:sz w:val="18"/>
                <w:szCs w:val="18"/>
              </w:rPr>
            </w:pPr>
          </w:p>
        </w:tc>
        <w:tc>
          <w:tcPr>
            <w:tcW w:w="0" w:type="auto"/>
            <w:shd w:val="clear" w:color="auto" w:fill="auto"/>
          </w:tcPr>
          <w:p w14:paraId="2720E9F0" w14:textId="77777777" w:rsidR="00AF5DD6" w:rsidRPr="00133C49" w:rsidRDefault="00AF5DD6" w:rsidP="00944FC2">
            <w:pPr>
              <w:spacing w:after="0"/>
              <w:rPr>
                <w:rFonts w:ascii="Arial" w:hAnsi="Arial" w:cs="Arial"/>
                <w:sz w:val="18"/>
                <w:szCs w:val="18"/>
              </w:rPr>
            </w:pPr>
          </w:p>
        </w:tc>
        <w:tc>
          <w:tcPr>
            <w:tcW w:w="0" w:type="auto"/>
            <w:shd w:val="clear" w:color="auto" w:fill="auto"/>
          </w:tcPr>
          <w:p w14:paraId="34BB6CD0" w14:textId="77777777" w:rsidR="00AF5DD6" w:rsidRPr="00133C49" w:rsidRDefault="00AF5DD6" w:rsidP="0047314F">
            <w:pPr>
              <w:spacing w:after="0"/>
              <w:rPr>
                <w:rFonts w:ascii="Arial" w:hAnsi="Arial" w:cs="Arial"/>
                <w:sz w:val="18"/>
                <w:szCs w:val="18"/>
              </w:rPr>
            </w:pPr>
          </w:p>
        </w:tc>
        <w:tc>
          <w:tcPr>
            <w:tcW w:w="0" w:type="auto"/>
          </w:tcPr>
          <w:p w14:paraId="154A2C20" w14:textId="77777777" w:rsidR="00AF5DD6" w:rsidRPr="00133C49" w:rsidRDefault="00AF5DD6" w:rsidP="00765348">
            <w:pPr>
              <w:spacing w:after="0"/>
              <w:rPr>
                <w:rFonts w:ascii="Arial" w:hAnsi="Arial" w:cs="Arial"/>
                <w:sz w:val="18"/>
                <w:szCs w:val="18"/>
              </w:rPr>
            </w:pPr>
          </w:p>
        </w:tc>
      </w:tr>
    </w:tbl>
    <w:p w14:paraId="4034E1FB" w14:textId="77777777" w:rsidR="001970A5" w:rsidRPr="00133C49" w:rsidRDefault="001970A5" w:rsidP="00E17853"/>
    <w:p w14:paraId="1168EEF0" w14:textId="77777777" w:rsidR="00D750BD" w:rsidRPr="00133C49" w:rsidRDefault="00D750BD" w:rsidP="00E17853">
      <w:r w:rsidRPr="00133C49">
        <w:t>The feasibility of any of the testing options has not concluded and more study is required. Other testing options are not precluded and different options might be required after RAN4 performs additional studies.</w:t>
      </w:r>
    </w:p>
    <w:p w14:paraId="01A327DC" w14:textId="4E939B48" w:rsidR="00D750BD" w:rsidRPr="00133C49" w:rsidRDefault="00D750BD" w:rsidP="00D750BD">
      <w:pPr>
        <w:pStyle w:val="Heading4"/>
      </w:pPr>
      <w:r w:rsidRPr="00133C49">
        <w:t>7.</w:t>
      </w:r>
      <w:r w:rsidR="000F6422" w:rsidRPr="00133C49">
        <w:t>3</w:t>
      </w:r>
      <w:r w:rsidRPr="00133C49">
        <w:t>.2.4</w:t>
      </w:r>
      <w:r w:rsidRPr="00133C49">
        <w:tab/>
        <w:t>Data collection/generation for testing</w:t>
      </w:r>
    </w:p>
    <w:p w14:paraId="6B3CDF03" w14:textId="77777777" w:rsidR="00D750BD" w:rsidRPr="00133C49" w:rsidRDefault="00D750BD" w:rsidP="00D750BD">
      <w:pPr>
        <w:rPr>
          <w:lang w:eastAsia="zh-CN"/>
        </w:rPr>
      </w:pPr>
      <w:r w:rsidRPr="00133C49">
        <w:rPr>
          <w:lang w:eastAsia="zh-CN"/>
        </w:rPr>
        <w:t>Different generating methods of test dataset can be used for different tests. The following candidate methods are to be considered:</w:t>
      </w:r>
    </w:p>
    <w:p w14:paraId="194469DC" w14:textId="670644FC"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 xml:space="preserve">Dataset based on TR 38.901, e.g. UMa channel, UMi channel, CDL channel, </w:t>
      </w:r>
      <w:r w:rsidR="00B67DD9" w:rsidRPr="00133C49">
        <w:rPr>
          <w:lang w:eastAsia="zh-CN"/>
        </w:rPr>
        <w:t>"</w:t>
      </w:r>
      <w:r w:rsidR="00D750BD" w:rsidRPr="00133C49">
        <w:rPr>
          <w:lang w:eastAsia="zh-CN"/>
        </w:rPr>
        <w:t>legacy approach</w:t>
      </w:r>
      <w:r w:rsidR="00B67DD9" w:rsidRPr="00133C49">
        <w:rPr>
          <w:lang w:eastAsia="zh-CN"/>
        </w:rPr>
        <w:t>"</w:t>
      </w:r>
      <w:r w:rsidR="00D750BD" w:rsidRPr="00133C49">
        <w:rPr>
          <w:lang w:eastAsia="zh-CN"/>
        </w:rPr>
        <w:t>, etc.</w:t>
      </w:r>
    </w:p>
    <w:p w14:paraId="709DCDFF" w14:textId="526516A3" w:rsidR="00D750BD" w:rsidRPr="00133C49" w:rsidRDefault="00E17853" w:rsidP="00E17853">
      <w:pPr>
        <w:pStyle w:val="B2"/>
        <w:rPr>
          <w:lang w:eastAsia="zh-CN"/>
        </w:rPr>
      </w:pPr>
      <w:r>
        <w:rPr>
          <w:lang w:eastAsia="zh-CN"/>
        </w:rPr>
        <w:t>-</w:t>
      </w:r>
      <w:r>
        <w:rPr>
          <w:lang w:eastAsia="zh-CN"/>
        </w:rPr>
        <w:tab/>
      </w:r>
      <w:r w:rsidR="00B67DD9" w:rsidRPr="00133C49">
        <w:rPr>
          <w:lang w:eastAsia="zh-CN"/>
        </w:rPr>
        <w:t>"</w:t>
      </w:r>
      <w:r w:rsidR="00D750BD" w:rsidRPr="00133C49">
        <w:rPr>
          <w:lang w:eastAsia="zh-CN"/>
        </w:rPr>
        <w:t>Legacy approach</w:t>
      </w:r>
      <w:r w:rsidR="00B67DD9" w:rsidRPr="00133C49">
        <w:rPr>
          <w:lang w:eastAsia="zh-CN"/>
        </w:rPr>
        <w:t>"</w:t>
      </w:r>
      <w:r w:rsidR="00D750BD" w:rsidRPr="00133C49">
        <w:rPr>
          <w:lang w:eastAsia="zh-CN"/>
        </w:rPr>
        <w:t xml:space="preserve"> refers legacy test in which a channel model is used </w:t>
      </w:r>
    </w:p>
    <w:p w14:paraId="70F4AEDD" w14:textId="2A285FDD" w:rsidR="00D750BD" w:rsidRPr="00133C49" w:rsidRDefault="00965E42" w:rsidP="00E17853">
      <w:pPr>
        <w:pStyle w:val="B1"/>
        <w:rPr>
          <w:lang w:eastAsia="zh-CN"/>
        </w:rPr>
      </w:pPr>
      <w:r w:rsidRPr="00133C49">
        <w:rPr>
          <w:lang w:eastAsia="zh-CN"/>
        </w:rPr>
        <w:lastRenderedPageBreak/>
        <w:t>-</w:t>
      </w:r>
      <w:r w:rsidRPr="00133C49">
        <w:rPr>
          <w:lang w:eastAsia="zh-CN"/>
        </w:rPr>
        <w:tab/>
      </w:r>
      <w:r w:rsidR="00D750BD" w:rsidRPr="00133C49">
        <w:rPr>
          <w:lang w:eastAsia="zh-CN"/>
        </w:rPr>
        <w:t>Field dataset (data collected directly from field measurements)</w:t>
      </w:r>
    </w:p>
    <w:p w14:paraId="75E53E9B" w14:textId="195DD6E5"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TE generates dataset for test based on assumptions/parameters defined by RAN4 (e.g. by defining some rules/function to generate data)</w:t>
      </w:r>
    </w:p>
    <w:p w14:paraId="769FB6EB" w14:textId="59BC180B"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Other methods are not precluded</w:t>
      </w:r>
    </w:p>
    <w:p w14:paraId="683943E3" w14:textId="5BADC061" w:rsidR="00D750BD" w:rsidRPr="00133C49" w:rsidRDefault="00D750BD" w:rsidP="00D750BD">
      <w:pPr>
        <w:pStyle w:val="Heading4"/>
      </w:pPr>
      <w:r w:rsidRPr="00133C49">
        <w:t>7.</w:t>
      </w:r>
      <w:r w:rsidR="000F6422" w:rsidRPr="00133C49">
        <w:t>3</w:t>
      </w:r>
      <w:r w:rsidRPr="00133C49">
        <w:t>.2.5</w:t>
      </w:r>
      <w:r w:rsidRPr="00133C49">
        <w:tab/>
        <w:t>Data collection/generation for training</w:t>
      </w:r>
    </w:p>
    <w:p w14:paraId="77EE58AB" w14:textId="77777777" w:rsidR="00D750BD" w:rsidRPr="00133C49" w:rsidRDefault="00D750BD" w:rsidP="00D750BD">
      <w:r w:rsidRPr="00133C49">
        <w:rPr>
          <w:lang w:eastAsia="zh-CN"/>
        </w:rPr>
        <w:t>Some conditions and/or accuracy requirements for the training dataset or training data generation could only be introduced if the training procedure is defined in 3GPP specifications.</w:t>
      </w:r>
    </w:p>
    <w:p w14:paraId="0DCC85F8" w14:textId="79A1FD16" w:rsidR="00D750BD" w:rsidRPr="00133C49" w:rsidRDefault="00D750BD" w:rsidP="00D750BD">
      <w:pPr>
        <w:pStyle w:val="Heading4"/>
      </w:pPr>
      <w:r w:rsidRPr="00133C49">
        <w:t>7.</w:t>
      </w:r>
      <w:r w:rsidR="000F6422" w:rsidRPr="00133C49">
        <w:t>3</w:t>
      </w:r>
      <w:r w:rsidRPr="00133C49">
        <w:t>.2.6</w:t>
      </w:r>
      <w:r w:rsidRPr="00133C49">
        <w:tab/>
        <w:t>Generalization/scalability aspects</w:t>
      </w:r>
    </w:p>
    <w:p w14:paraId="7A3C39A8" w14:textId="77777777" w:rsidR="00D750BD" w:rsidRPr="00133C49" w:rsidRDefault="00D750BD" w:rsidP="00D750BD">
      <w:pPr>
        <w:rPr>
          <w:lang w:eastAsia="zh-CN"/>
        </w:rPr>
      </w:pPr>
      <w:r w:rsidRPr="00133C49">
        <w:rPr>
          <w:lang w:eastAsia="zh-CN"/>
        </w:rPr>
        <w:t xml:space="preserve">The necessity and feasibility of defining requirements or test to verify the generalization of AI/ML is studied. </w:t>
      </w:r>
    </w:p>
    <w:p w14:paraId="737CD591" w14:textId="526748CC" w:rsidR="00D750BD" w:rsidRPr="00133C49" w:rsidRDefault="00D750BD" w:rsidP="00D750BD">
      <w:pPr>
        <w:rPr>
          <w:lang w:eastAsia="zh-CN"/>
        </w:rPr>
      </w:pPr>
      <w:r w:rsidRPr="00133C49">
        <w:rPr>
          <w:lang w:eastAsia="zh-CN"/>
        </w:rPr>
        <w:t>The goals of generalization test are to verify whether the minimum level of performance of AI/ML functionality/model can be achieved/maintain under the identified scenarios and/or configurations, while the performance won’t be significantly degraded in other scenarios and/or configurations. The following aspects should be considered for generalization/scalability related testing:</w:t>
      </w:r>
    </w:p>
    <w:p w14:paraId="171A1F7A" w14:textId="0E8D3232"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details about the scenarios and/or configurations for test and the corresponding AI/ML models/functionality</w:t>
      </w:r>
    </w:p>
    <w:p w14:paraId="60365247" w14:textId="5328CC6D"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what the minimum level performance for each identified scenario and/or configuration is</w:t>
      </w:r>
    </w:p>
    <w:p w14:paraId="1EFF4829" w14:textId="398DED4E"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what the significant degradation for other scenarios and/or configurations is</w:t>
      </w:r>
    </w:p>
    <w:p w14:paraId="4280029E" w14:textId="77777777" w:rsidR="00D750BD" w:rsidRPr="00133C49" w:rsidRDefault="00D750BD" w:rsidP="00D750BD">
      <w:pPr>
        <w:rPr>
          <w:lang w:eastAsia="zh-CN"/>
        </w:rPr>
      </w:pPr>
      <w:r w:rsidRPr="00133C49">
        <w:rPr>
          <w:lang w:eastAsia="zh-CN"/>
        </w:rPr>
        <w:t>It should also be considered that generalization and/or scalability related requirements for different scenarios/ configurations can be implicitly handled in the test case definition.</w:t>
      </w:r>
    </w:p>
    <w:p w14:paraId="43F14A4E" w14:textId="77777777" w:rsidR="00D750BD" w:rsidRPr="00133C49" w:rsidRDefault="00D750BD" w:rsidP="00D750BD">
      <w:pPr>
        <w:rPr>
          <w:rFonts w:eastAsia="PMingLiU"/>
          <w:lang w:eastAsia="zh-TW"/>
        </w:rPr>
      </w:pPr>
      <w:r w:rsidRPr="00133C49">
        <w:rPr>
          <w:rFonts w:eastAsiaTheme="minorEastAsia"/>
          <w:lang w:eastAsia="zh-CN"/>
        </w:rPr>
        <w:t xml:space="preserve">As for the handling of generalization tests, the following </w:t>
      </w:r>
      <w:r w:rsidRPr="00133C49">
        <w:rPr>
          <w:rFonts w:eastAsia="PMingLiU"/>
          <w:lang w:eastAsia="zh-TW"/>
        </w:rPr>
        <w:t>option is considered as baseline:</w:t>
      </w:r>
    </w:p>
    <w:p w14:paraId="1ABC6330" w14:textId="67383922" w:rsidR="00D750BD" w:rsidRPr="00133C49" w:rsidRDefault="00F53234" w:rsidP="00D750BD">
      <w:pPr>
        <w:rPr>
          <w:rFonts w:eastAsia="PMingLiU"/>
          <w:lang w:eastAsia="zh-TW"/>
        </w:rPr>
      </w:pPr>
      <w:r w:rsidRPr="00133C49">
        <w:rPr>
          <w:rFonts w:eastAsia="PMingLiU"/>
          <w:lang w:eastAsia="zh-TW"/>
        </w:rPr>
        <w:t>Signalling</w:t>
      </w:r>
      <w:r w:rsidR="00D750BD" w:rsidRPr="00133C49">
        <w:rPr>
          <w:rFonts w:eastAsia="PMingLiU"/>
          <w:lang w:eastAsia="zh-TW"/>
        </w:rPr>
        <w:t xml:space="preserve"> based LCM procedures and performance monitoring are considered in dedicated test cases and are excluded in tests verifying generalization. RAN4 may define multiple tests with different conditions. In each of the test, TE configures the same specified UE configuration, and therefore the same specified UE configuration is tested under different conditions to verify its generalizability. (environment differs in each test but not changing dynamically during the test)</w:t>
      </w:r>
    </w:p>
    <w:p w14:paraId="4835DB8A" w14:textId="64506D28" w:rsidR="00D750BD" w:rsidRPr="00133C49" w:rsidRDefault="00E17853" w:rsidP="00E17853">
      <w:pPr>
        <w:pStyle w:val="B1"/>
        <w:rPr>
          <w:lang w:eastAsia="zh-TW"/>
        </w:rPr>
      </w:pPr>
      <w:r w:rsidRPr="00133C49">
        <w:rPr>
          <w:lang w:eastAsia="zh-CN"/>
        </w:rPr>
        <w:t>-</w:t>
      </w:r>
      <w:r w:rsidRPr="00133C49">
        <w:rPr>
          <w:lang w:eastAsia="zh-CN"/>
        </w:rPr>
        <w:tab/>
      </w:r>
      <w:r w:rsidR="00D750BD" w:rsidRPr="00133C49">
        <w:rPr>
          <w:lang w:eastAsia="zh-TW"/>
        </w:rPr>
        <w:t>Specified UE configuration includes functionality and/or model ID if defined</w:t>
      </w:r>
    </w:p>
    <w:p w14:paraId="55341253" w14:textId="72A20825" w:rsidR="00D750BD" w:rsidRPr="00133C49" w:rsidRDefault="00D750BD" w:rsidP="00D750BD">
      <w:pPr>
        <w:pStyle w:val="Heading4"/>
      </w:pPr>
      <w:r w:rsidRPr="00133C49">
        <w:t>7.</w:t>
      </w:r>
      <w:r w:rsidR="000F6422" w:rsidRPr="00133C49">
        <w:t>3</w:t>
      </w:r>
      <w:r w:rsidRPr="00133C49">
        <w:t>.2.7</w:t>
      </w:r>
      <w:r w:rsidRPr="00133C49">
        <w:tab/>
        <w:t>AI/ML processing capability</w:t>
      </w:r>
    </w:p>
    <w:p w14:paraId="49AFE826" w14:textId="77777777" w:rsidR="00D750BD" w:rsidRPr="00133C49" w:rsidRDefault="00D750BD" w:rsidP="00D750BD">
      <w:r w:rsidRPr="00133C49">
        <w:t>The practical processing capability and implementation complexity for device under test should be assumed when specifying RAN4 requirements.</w:t>
      </w:r>
    </w:p>
    <w:p w14:paraId="7C69C627" w14:textId="3B9685D4"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The UE capability may be needed to handle different complexity for one side and two-side models.</w:t>
      </w:r>
    </w:p>
    <w:p w14:paraId="3DC51641" w14:textId="2846BCCF"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The complexity of UE should also be studied when making assumption on gNB side model, and vice versa.</w:t>
      </w:r>
    </w:p>
    <w:p w14:paraId="4CF3A111" w14:textId="4989165A" w:rsidR="00D750BD" w:rsidRPr="00133C49" w:rsidRDefault="00D750BD" w:rsidP="00D750BD">
      <w:pPr>
        <w:pStyle w:val="Heading3"/>
      </w:pPr>
      <w:bookmarkStart w:id="132" w:name="_Toc135002595"/>
      <w:bookmarkStart w:id="133" w:name="_Toc135850592"/>
      <w:r w:rsidRPr="00133C49">
        <w:t>7.</w:t>
      </w:r>
      <w:r w:rsidR="000F6422" w:rsidRPr="00133C49">
        <w:t>3</w:t>
      </w:r>
      <w:r w:rsidRPr="00133C49">
        <w:t>.3</w:t>
      </w:r>
      <w:r w:rsidRPr="00133C49">
        <w:tab/>
        <w:t>CSI feedback enhancement</w:t>
      </w:r>
      <w:bookmarkEnd w:id="132"/>
      <w:bookmarkEnd w:id="133"/>
      <w:r w:rsidRPr="00133C49">
        <w:t xml:space="preserve"> </w:t>
      </w:r>
    </w:p>
    <w:p w14:paraId="3976EC3B" w14:textId="77777777" w:rsidR="00D750BD" w:rsidRPr="00133C49" w:rsidRDefault="00D750BD" w:rsidP="00D750BD">
      <w:r w:rsidRPr="00133C49">
        <w:rPr>
          <w:lang w:eastAsia="zh-CN"/>
        </w:rPr>
        <w:t xml:space="preserve">Both </w:t>
      </w:r>
      <w:r w:rsidRPr="00133C49">
        <w:t xml:space="preserve">time domain CSI prediction and </w:t>
      </w:r>
      <w:r w:rsidRPr="00133C49">
        <w:rPr>
          <w:lang w:eastAsia="ja-JP"/>
        </w:rPr>
        <w:t>spatial-frequency domain CSI compression are considered.</w:t>
      </w:r>
      <w:r w:rsidRPr="00133C49">
        <w:t xml:space="preserve"> </w:t>
      </w:r>
    </w:p>
    <w:p w14:paraId="22517238" w14:textId="77777777" w:rsidR="00D750BD" w:rsidRPr="00133C49" w:rsidRDefault="00D750BD" w:rsidP="00D750BD">
      <w:pPr>
        <w:rPr>
          <w:lang w:eastAsia="ja-JP"/>
        </w:rPr>
      </w:pPr>
      <w:r w:rsidRPr="00133C49">
        <w:rPr>
          <w:lang w:eastAsia="ja-JP"/>
        </w:rPr>
        <w:t xml:space="preserve">PMI reporting framework (follow PMI vs. random PMI test, use of γ as criteria, etc.) is taken as starting point for CSI related tests. Other metrics/framework is not precluded. </w:t>
      </w:r>
    </w:p>
    <w:p w14:paraId="29979F91" w14:textId="77777777" w:rsidR="00D750BD" w:rsidRPr="00133C49" w:rsidRDefault="00D750BD" w:rsidP="00D750BD">
      <w:r w:rsidRPr="00133C49">
        <w:rPr>
          <w:lang w:eastAsia="zh-CN"/>
        </w:rPr>
        <w:t xml:space="preserve">For metrics for CSI requirements/tests, </w:t>
      </w:r>
      <w:r w:rsidRPr="00133C49">
        <w:t>the following test metrics are identified:</w:t>
      </w:r>
    </w:p>
    <w:p w14:paraId="38D1539F" w14:textId="0A83D2DD"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Option 1: Throughput/relative throughput</w:t>
      </w:r>
    </w:p>
    <w:p w14:paraId="5181BB59" w14:textId="53A08A8D"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Option 2: SGCS, NMSE</w:t>
      </w:r>
    </w:p>
    <w:p w14:paraId="78FD3532" w14:textId="7B3AC82E"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Option 3: CSI prediction accuracy</w:t>
      </w:r>
    </w:p>
    <w:p w14:paraId="24EEC6A3" w14:textId="77777777" w:rsidR="00D750BD" w:rsidRPr="00133C49" w:rsidRDefault="00D750BD" w:rsidP="00D750BD">
      <w:pPr>
        <w:rPr>
          <w:rFonts w:eastAsiaTheme="minorEastAsia"/>
          <w:lang w:eastAsia="zh-CN"/>
        </w:rPr>
      </w:pPr>
      <w:r w:rsidRPr="00133C49">
        <w:rPr>
          <w:rFonts w:eastAsiaTheme="minorEastAsia"/>
          <w:lang w:eastAsia="zh-CN"/>
        </w:rPr>
        <w:lastRenderedPageBreak/>
        <w:t xml:space="preserve">Option 1 should be used as baseline. For option 3, further discuss is needed on the feasibility to define the CSI prediction accuracy in WI. For metrics for </w:t>
      </w:r>
      <w:r w:rsidRPr="00133C49">
        <w:rPr>
          <w:lang w:eastAsia="zh-CN"/>
        </w:rPr>
        <w:t>CSI monitoring, further discussion is needed in WI.</w:t>
      </w:r>
    </w:p>
    <w:p w14:paraId="77471E46" w14:textId="7553C150" w:rsidR="00D750BD" w:rsidRPr="00133C49" w:rsidRDefault="00D750BD" w:rsidP="00D750BD">
      <w:pPr>
        <w:pStyle w:val="Heading3"/>
      </w:pPr>
      <w:bookmarkStart w:id="134" w:name="_Toc135002596"/>
      <w:bookmarkStart w:id="135" w:name="_Toc135850593"/>
      <w:r w:rsidRPr="00133C49">
        <w:t>7.</w:t>
      </w:r>
      <w:r w:rsidR="000F6422" w:rsidRPr="00133C49">
        <w:t>3</w:t>
      </w:r>
      <w:r w:rsidRPr="00133C49">
        <w:t>.4</w:t>
      </w:r>
      <w:r w:rsidRPr="00133C49">
        <w:tab/>
        <w:t>Beam management</w:t>
      </w:r>
      <w:bookmarkEnd w:id="134"/>
      <w:bookmarkEnd w:id="135"/>
      <w:r w:rsidRPr="00133C49">
        <w:t xml:space="preserve"> </w:t>
      </w:r>
    </w:p>
    <w:p w14:paraId="7E615312" w14:textId="77777777" w:rsidR="00D750BD" w:rsidRPr="00133C49" w:rsidRDefault="00D750BD" w:rsidP="00D750BD">
      <w:pPr>
        <w:rPr>
          <w:lang w:eastAsia="ja-JP"/>
        </w:rPr>
      </w:pPr>
      <w:r w:rsidRPr="00133C49">
        <w:rPr>
          <w:lang w:eastAsia="zh-CN"/>
        </w:rPr>
        <w:t xml:space="preserve">Both </w:t>
      </w:r>
      <w:r w:rsidRPr="00133C49">
        <w:rPr>
          <w:lang w:eastAsia="ja-JP"/>
        </w:rPr>
        <w:t>spatial-domain DL beam prediction and temporal DL beam prediction are considered.</w:t>
      </w:r>
    </w:p>
    <w:p w14:paraId="76BCCC40" w14:textId="77777777" w:rsidR="00D750BD" w:rsidRPr="00133C49" w:rsidRDefault="00D750BD" w:rsidP="00D750BD">
      <w:pPr>
        <w:adjustRightInd w:val="0"/>
        <w:ind w:left="60"/>
      </w:pPr>
      <w:r w:rsidRPr="00133C49">
        <w:t xml:space="preserve">For metrics for beam management </w:t>
      </w:r>
      <w:r w:rsidRPr="00133C49">
        <w:rPr>
          <w:lang w:eastAsia="zh-CN"/>
        </w:rPr>
        <w:t>requirements/tests</w:t>
      </w:r>
      <w:r w:rsidRPr="00133C49">
        <w:t>, the following test metrics are identified and could be considered</w:t>
      </w:r>
    </w:p>
    <w:p w14:paraId="43F4B70D" w14:textId="19395BDB"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Option 1: RSRP accuracy</w:t>
      </w:r>
    </w:p>
    <w:p w14:paraId="1E1F34AF" w14:textId="63799EAA"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Option 2: Beam prediction accuracy</w:t>
      </w:r>
    </w:p>
    <w:p w14:paraId="2E34D193" w14:textId="43EC9C18" w:rsidR="00D750BD" w:rsidRPr="00133C49" w:rsidRDefault="00E17853" w:rsidP="00E17853">
      <w:pPr>
        <w:pStyle w:val="B2"/>
      </w:pPr>
      <w:r>
        <w:t>-</w:t>
      </w:r>
      <w:r>
        <w:tab/>
      </w:r>
      <w:r w:rsidR="00D750BD" w:rsidRPr="00133C49">
        <w:t xml:space="preserve">Top-1 (%) : the percentage of </w:t>
      </w:r>
      <w:r w:rsidR="00B67DD9" w:rsidRPr="00133C49">
        <w:t>"</w:t>
      </w:r>
      <w:r w:rsidR="00D750BD" w:rsidRPr="00133C49">
        <w:t>the Top-1 strongest beam is Top-1 predicted beam</w:t>
      </w:r>
      <w:r w:rsidR="00B67DD9" w:rsidRPr="00133C49">
        <w:t>"</w:t>
      </w:r>
    </w:p>
    <w:p w14:paraId="3B58D07D" w14:textId="7878783F" w:rsidR="00D750BD" w:rsidRPr="00133C49" w:rsidRDefault="00E17853" w:rsidP="00E17853">
      <w:pPr>
        <w:pStyle w:val="B2"/>
      </w:pPr>
      <w:r>
        <w:t>-</w:t>
      </w:r>
      <w:r>
        <w:tab/>
      </w:r>
      <w:r w:rsidR="00D750BD" w:rsidRPr="00133C49">
        <w:t xml:space="preserve">Top-K/1 (%) : the percentage of </w:t>
      </w:r>
      <w:r w:rsidR="00B67DD9" w:rsidRPr="00133C49">
        <w:t>"</w:t>
      </w:r>
      <w:r w:rsidR="00D750BD" w:rsidRPr="00133C49">
        <w:t>the Top-1 strongest beam is one of the Top-K predicted beams</w:t>
      </w:r>
      <w:r w:rsidR="00B67DD9" w:rsidRPr="00133C49">
        <w:t>"</w:t>
      </w:r>
    </w:p>
    <w:p w14:paraId="59432E50" w14:textId="67112198" w:rsidR="00D750BD" w:rsidRPr="00133C49" w:rsidRDefault="00E17853" w:rsidP="00E17853">
      <w:pPr>
        <w:pStyle w:val="B2"/>
      </w:pPr>
      <w:r>
        <w:t>-</w:t>
      </w:r>
      <w:r>
        <w:tab/>
      </w:r>
      <w:r w:rsidR="00D750BD" w:rsidRPr="00133C49">
        <w:t xml:space="preserve">Top-1/K (%) : the percentage of </w:t>
      </w:r>
      <w:r w:rsidR="00B67DD9" w:rsidRPr="00133C49">
        <w:t>"</w:t>
      </w:r>
      <w:r w:rsidR="00D750BD" w:rsidRPr="00133C49">
        <w:t>the Top-1 predicted beam is one of the Top-K strongest beams</w:t>
      </w:r>
      <w:r w:rsidR="00B67DD9" w:rsidRPr="00133C49">
        <w:t>"</w:t>
      </w:r>
    </w:p>
    <w:p w14:paraId="0154AA47" w14:textId="2F049267"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 xml:space="preserve">Option 3: The successful rate for the correct prediction which is considered as maximum RSRP among top-K predicted beams is larger than the RSRP of the strongest beam – x dB, </w:t>
      </w:r>
    </w:p>
    <w:p w14:paraId="281518E5" w14:textId="0F4C6DE9" w:rsidR="00D750BD" w:rsidRPr="00133C49" w:rsidRDefault="00E17853" w:rsidP="00E17853">
      <w:pPr>
        <w:pStyle w:val="B2"/>
      </w:pPr>
      <w:r>
        <w:t>-</w:t>
      </w:r>
      <w:r>
        <w:tab/>
      </w:r>
      <w:r w:rsidR="00D750BD" w:rsidRPr="00133C49">
        <w:t>Related measurement accuracy can be considered to determine x</w:t>
      </w:r>
    </w:p>
    <w:p w14:paraId="4C68DE63" w14:textId="65E1F54C"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Option 4: combinations of above options</w:t>
      </w:r>
    </w:p>
    <w:p w14:paraId="6E284F18" w14:textId="77777777" w:rsidR="00D750BD" w:rsidRPr="00133C49" w:rsidRDefault="00D750BD" w:rsidP="00D750BD">
      <w:pPr>
        <w:rPr>
          <w:lang w:eastAsia="ja-JP"/>
        </w:rPr>
      </w:pPr>
      <w:r w:rsidRPr="00133C49">
        <w:rPr>
          <w:lang w:eastAsia="ja-JP"/>
        </w:rPr>
        <w:t xml:space="preserve">The overhead/latency reduction should be considered for the requirements as the side condition. </w:t>
      </w:r>
    </w:p>
    <w:p w14:paraId="17EB8C9E" w14:textId="3A3B27DD" w:rsidR="00D750BD" w:rsidRPr="00133C49" w:rsidRDefault="00D750BD" w:rsidP="00D750BD">
      <w:pPr>
        <w:pStyle w:val="Heading3"/>
      </w:pPr>
      <w:bookmarkStart w:id="136" w:name="_Toc135002597"/>
      <w:bookmarkStart w:id="137" w:name="_Toc135850594"/>
      <w:r w:rsidRPr="00133C49">
        <w:t>7.</w:t>
      </w:r>
      <w:r w:rsidR="000F6422" w:rsidRPr="00133C49">
        <w:t>3</w:t>
      </w:r>
      <w:r w:rsidRPr="00133C49">
        <w:t>.5</w:t>
      </w:r>
      <w:r w:rsidRPr="00133C49">
        <w:tab/>
        <w:t>Positioning accuracy enhancements</w:t>
      </w:r>
      <w:bookmarkEnd w:id="136"/>
      <w:bookmarkEnd w:id="137"/>
    </w:p>
    <w:p w14:paraId="427E5946" w14:textId="77777777" w:rsidR="00D750BD" w:rsidRPr="00133C49" w:rsidRDefault="00D750BD" w:rsidP="00D750BD">
      <w:pPr>
        <w:rPr>
          <w:lang w:eastAsia="ja-JP"/>
        </w:rPr>
      </w:pPr>
      <w:r w:rsidRPr="00133C49">
        <w:rPr>
          <w:lang w:eastAsia="zh-CN"/>
        </w:rPr>
        <w:t xml:space="preserve">Both direct AI/ML positioning and </w:t>
      </w:r>
      <w:r w:rsidRPr="00133C49">
        <w:rPr>
          <w:lang w:eastAsia="ja-JP"/>
        </w:rPr>
        <w:t>AI/ML assisted positioning are considered.</w:t>
      </w:r>
    </w:p>
    <w:p w14:paraId="04339E09" w14:textId="77777777" w:rsidR="00D750BD" w:rsidRPr="00133C49" w:rsidRDefault="00D750BD" w:rsidP="00D750BD">
      <w:pPr>
        <w:rPr>
          <w:lang w:eastAsia="zh-CN"/>
        </w:rPr>
      </w:pPr>
      <w:r w:rsidRPr="00133C49">
        <w:t>For metrics for positioning</w:t>
      </w:r>
      <w:r w:rsidRPr="00133C49">
        <w:rPr>
          <w:lang w:eastAsia="zh-CN"/>
        </w:rPr>
        <w:t xml:space="preserve"> requirements/tests</w:t>
      </w:r>
      <w:r w:rsidRPr="00133C49">
        <w:t>, the candidate options include</w:t>
      </w:r>
    </w:p>
    <w:p w14:paraId="4B427D4F" w14:textId="0CEE505B"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Option 1: positioning accuracy: Ground truth vs. reported</w:t>
      </w:r>
    </w:p>
    <w:p w14:paraId="50CE28D3" w14:textId="1F246076" w:rsidR="00D750BD" w:rsidRPr="00133C49" w:rsidRDefault="00E17853" w:rsidP="00E17853">
      <w:pPr>
        <w:pStyle w:val="B2"/>
      </w:pPr>
      <w:r>
        <w:t>-</w:t>
      </w:r>
      <w:r>
        <w:tab/>
      </w:r>
      <w:r w:rsidR="00D750BD" w:rsidRPr="00133C49">
        <w:t>only option available for direct positioning</w:t>
      </w:r>
    </w:p>
    <w:p w14:paraId="1000FA6D" w14:textId="7D647C91"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Option 2: CIR/PDP, channel estimation accuracy</w:t>
      </w:r>
    </w:p>
    <w:p w14:paraId="1093DDED" w14:textId="64549180"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Option 3: ToA, RSTD and RSRP, and RSRPP</w:t>
      </w:r>
    </w:p>
    <w:p w14:paraId="13B574AA" w14:textId="27005A2A" w:rsidR="00D750BD" w:rsidRPr="00133C49" w:rsidRDefault="00965E42" w:rsidP="00E17853">
      <w:pPr>
        <w:pStyle w:val="B1"/>
        <w:rPr>
          <w:lang w:eastAsia="zh-CN"/>
        </w:rPr>
      </w:pPr>
      <w:r w:rsidRPr="00133C49">
        <w:rPr>
          <w:lang w:eastAsia="zh-CN"/>
        </w:rPr>
        <w:t>-</w:t>
      </w:r>
      <w:r w:rsidRPr="00133C49">
        <w:rPr>
          <w:lang w:eastAsia="zh-CN"/>
        </w:rPr>
        <w:tab/>
      </w:r>
      <w:r w:rsidR="00D750BD" w:rsidRPr="00133C49">
        <w:rPr>
          <w:lang w:eastAsia="zh-CN"/>
        </w:rPr>
        <w:t>Option 4: others (e.g., intermediate KPIs, LoS/NLoS)/combinations of the above</w:t>
      </w:r>
    </w:p>
    <w:p w14:paraId="4EFF79E2" w14:textId="1C2FDDCA" w:rsidR="001F7064" w:rsidRPr="00133C49" w:rsidRDefault="00D750BD" w:rsidP="00481EAA">
      <w:pPr>
        <w:spacing w:after="0"/>
      </w:pPr>
      <w:r w:rsidRPr="00133C49">
        <w:rPr>
          <w:lang w:eastAsia="zh-CN"/>
        </w:rPr>
        <w:t>The feasibility and testability of different options should be further justified in WI.</w:t>
      </w:r>
    </w:p>
    <w:p w14:paraId="58A6FB4F" w14:textId="0EFC2539" w:rsidR="00167BB5" w:rsidRPr="00133C49" w:rsidRDefault="000059F2" w:rsidP="0041231A">
      <w:pPr>
        <w:pStyle w:val="Heading1"/>
      </w:pPr>
      <w:bookmarkStart w:id="138" w:name="_Toc135002598"/>
      <w:bookmarkStart w:id="139" w:name="_Toc149657199"/>
      <w:r w:rsidRPr="00133C49">
        <w:t>8</w:t>
      </w:r>
      <w:r w:rsidR="0041231A" w:rsidRPr="00133C49">
        <w:tab/>
        <w:t>Conclusions</w:t>
      </w:r>
      <w:bookmarkEnd w:id="138"/>
      <w:bookmarkEnd w:id="139"/>
    </w:p>
    <w:p w14:paraId="5F1CAF28" w14:textId="012363F3" w:rsidR="00F821B0" w:rsidRPr="00133C49" w:rsidRDefault="00F821B0" w:rsidP="00F821B0">
      <w:r w:rsidRPr="00133C49">
        <w:t>The following aspects have been studied for the general framework of AI/ML over air interface for one-sided models and two-sided models</w:t>
      </w:r>
      <w:r w:rsidR="000B6F5A" w:rsidRPr="00133C49">
        <w:t>:</w:t>
      </w:r>
    </w:p>
    <w:p w14:paraId="6A7884D8" w14:textId="0563836D" w:rsidR="00F821B0" w:rsidRPr="00133C49" w:rsidRDefault="00E17853" w:rsidP="00E17853">
      <w:pPr>
        <w:pStyle w:val="B1"/>
      </w:pPr>
      <w:r>
        <w:t>-</w:t>
      </w:r>
      <w:r>
        <w:tab/>
      </w:r>
      <w:r w:rsidR="00F821B0" w:rsidRPr="00133C49">
        <w:t>Various Network-UE Collaboration Levels</w:t>
      </w:r>
    </w:p>
    <w:p w14:paraId="2C8D4137" w14:textId="6984DA8A" w:rsidR="00F821B0" w:rsidRPr="00133C49" w:rsidRDefault="00E17853" w:rsidP="00E17853">
      <w:pPr>
        <w:pStyle w:val="B1"/>
      </w:pPr>
      <w:r>
        <w:t>-</w:t>
      </w:r>
      <w:r>
        <w:tab/>
      </w:r>
      <w:r w:rsidR="00F821B0" w:rsidRPr="00133C49">
        <w:t>Functionality-based LCM and model-ID-based LCM</w:t>
      </w:r>
    </w:p>
    <w:p w14:paraId="420BA04A" w14:textId="306F68E1" w:rsidR="00F821B0" w:rsidRPr="00133C49" w:rsidRDefault="00E17853" w:rsidP="00E17853">
      <w:pPr>
        <w:pStyle w:val="B1"/>
      </w:pPr>
      <w:r>
        <w:t>-</w:t>
      </w:r>
      <w:r>
        <w:tab/>
      </w:r>
      <w:r w:rsidR="00F821B0" w:rsidRPr="00133C49">
        <w:t>Functionality/model selection, activation, deactivation, switching, fallback</w:t>
      </w:r>
    </w:p>
    <w:p w14:paraId="53111165" w14:textId="7C709CA2" w:rsidR="00F821B0" w:rsidRPr="00133C49" w:rsidRDefault="00E17853" w:rsidP="00E17853">
      <w:pPr>
        <w:pStyle w:val="B1"/>
      </w:pPr>
      <w:r>
        <w:t>-</w:t>
      </w:r>
      <w:r>
        <w:tab/>
      </w:r>
      <w:r w:rsidR="00F821B0" w:rsidRPr="00133C49">
        <w:t>Functionality identification and model identification</w:t>
      </w:r>
    </w:p>
    <w:p w14:paraId="50D539B7" w14:textId="3202DEA2" w:rsidR="00F821B0" w:rsidRPr="00133C49" w:rsidRDefault="00E17853" w:rsidP="00E17853">
      <w:pPr>
        <w:pStyle w:val="B1"/>
      </w:pPr>
      <w:r>
        <w:t>-</w:t>
      </w:r>
      <w:r>
        <w:tab/>
      </w:r>
      <w:r w:rsidR="00F821B0" w:rsidRPr="00133C49">
        <w:t>Data collection</w:t>
      </w:r>
    </w:p>
    <w:p w14:paraId="1F13FC25" w14:textId="66EF0098" w:rsidR="00F821B0" w:rsidRPr="00133C49" w:rsidRDefault="00E17853" w:rsidP="00E17853">
      <w:pPr>
        <w:pStyle w:val="B1"/>
      </w:pPr>
      <w:r>
        <w:t>-</w:t>
      </w:r>
      <w:r>
        <w:tab/>
      </w:r>
      <w:r w:rsidR="00F821B0" w:rsidRPr="00133C49">
        <w:t>Performance monitoring</w:t>
      </w:r>
    </w:p>
    <w:p w14:paraId="5CBCE909" w14:textId="7B6D54AB" w:rsidR="00F821B0" w:rsidRPr="00133C49" w:rsidRDefault="00E17853" w:rsidP="00E17853">
      <w:pPr>
        <w:pStyle w:val="B1"/>
      </w:pPr>
      <w:r>
        <w:t>-</w:t>
      </w:r>
      <w:r>
        <w:tab/>
      </w:r>
      <w:r w:rsidR="00F821B0" w:rsidRPr="00133C49">
        <w:t>Various model identification Types and their use cases</w:t>
      </w:r>
    </w:p>
    <w:p w14:paraId="5644F70E" w14:textId="74E89EF0" w:rsidR="00F821B0" w:rsidRPr="00133C49" w:rsidRDefault="00E17853" w:rsidP="00E17853">
      <w:pPr>
        <w:pStyle w:val="B1"/>
      </w:pPr>
      <w:r>
        <w:lastRenderedPageBreak/>
        <w:t>-</w:t>
      </w:r>
      <w:r>
        <w:tab/>
      </w:r>
      <w:r w:rsidR="00F821B0" w:rsidRPr="00133C49">
        <w:t>Reporting of applicable functionalities/models</w:t>
      </w:r>
    </w:p>
    <w:p w14:paraId="2EC6A66F" w14:textId="2474D88C" w:rsidR="00F821B0" w:rsidRPr="00133C49" w:rsidRDefault="00E17853" w:rsidP="00E17853">
      <w:pPr>
        <w:pStyle w:val="B1"/>
      </w:pPr>
      <w:r>
        <w:t>-</w:t>
      </w:r>
      <w:r>
        <w:tab/>
      </w:r>
      <w:r w:rsidR="00F821B0" w:rsidRPr="00133C49">
        <w:t>Method(s) to ensure consistency between training and inference regarding NW-side additional conditions (if identified) for inference at UE</w:t>
      </w:r>
    </w:p>
    <w:p w14:paraId="15EBBBB4" w14:textId="3A42E40A" w:rsidR="00F821B0" w:rsidRPr="00133C49" w:rsidRDefault="00E17853" w:rsidP="00E17853">
      <w:pPr>
        <w:pStyle w:val="B1"/>
      </w:pPr>
      <w:r>
        <w:t>-</w:t>
      </w:r>
      <w:r>
        <w:tab/>
      </w:r>
      <w:r w:rsidR="00F821B0" w:rsidRPr="00133C49">
        <w:t>Model delivery/transfer and analysis of various model delivery/transfer Cases</w:t>
      </w:r>
    </w:p>
    <w:p w14:paraId="39F93198" w14:textId="0F8CB7E5" w:rsidR="00F821B0" w:rsidRPr="00133C49" w:rsidRDefault="00F821B0" w:rsidP="00F821B0">
      <w:r w:rsidRPr="00133C49">
        <w:t>The above studied aspects for General Framework can be considered for developing/specifying AI/ML use cases and common framework (if needed for some aspects) across AI/ML use cases.</w:t>
      </w:r>
    </w:p>
    <w:p w14:paraId="4B5EA6C0" w14:textId="151C904A" w:rsidR="009C1EAA" w:rsidRPr="00133C49" w:rsidRDefault="001D4736" w:rsidP="009C1EAA">
      <w:pPr>
        <w:rPr>
          <w:b/>
          <w:bCs/>
          <w:i/>
          <w:iCs/>
        </w:rPr>
      </w:pPr>
      <w:r w:rsidRPr="00133C49">
        <w:rPr>
          <w:b/>
          <w:bCs/>
          <w:i/>
          <w:iCs/>
        </w:rPr>
        <w:t>CSI feedback en</w:t>
      </w:r>
      <w:r w:rsidR="008D0A41" w:rsidRPr="00133C49">
        <w:rPr>
          <w:b/>
          <w:bCs/>
          <w:i/>
          <w:iCs/>
        </w:rPr>
        <w:t>hancement</w:t>
      </w:r>
      <w:r w:rsidR="009C1EAA" w:rsidRPr="00133C49">
        <w:rPr>
          <w:b/>
          <w:bCs/>
          <w:i/>
          <w:iCs/>
        </w:rPr>
        <w:t>:</w:t>
      </w:r>
    </w:p>
    <w:p w14:paraId="6522715D" w14:textId="26E49990" w:rsidR="009C1EAA" w:rsidRPr="00133C49" w:rsidRDefault="0046079A" w:rsidP="002675F0">
      <w:pPr>
        <w:rPr>
          <w:b/>
          <w:bCs/>
        </w:rPr>
      </w:pPr>
      <w:r w:rsidRPr="00133C49">
        <w:rPr>
          <w:b/>
          <w:bCs/>
        </w:rPr>
        <w:t xml:space="preserve">CSI compression sub use case: </w:t>
      </w:r>
    </w:p>
    <w:p w14:paraId="3872497C" w14:textId="77777777" w:rsidR="00891D2A" w:rsidRPr="00133C49" w:rsidRDefault="00891D2A" w:rsidP="00891D2A">
      <w:r w:rsidRPr="00133C49">
        <w:t xml:space="preserve">The performance benefit and potential specification impact were studied for AI/ML based CSI compression sub use case. </w:t>
      </w:r>
    </w:p>
    <w:p w14:paraId="1379F40A" w14:textId="6BC333C4" w:rsidR="00891D2A" w:rsidRPr="00133C49" w:rsidRDefault="00891D2A" w:rsidP="00891D2A">
      <w:r w:rsidRPr="00133C49">
        <w:t xml:space="preserve">Evaluation has been performed to assess AI/ML based CSI compression from various aspects, including performance gain over non-AI/ML benchmark, model input/output type, CSI feedback quantization methods, ground-truth CSI format, monitoring, generalization, training collaboration types, etc. Some aspects </w:t>
      </w:r>
      <w:r w:rsidR="00B3694D" w:rsidRPr="00133C49">
        <w:t>were</w:t>
      </w:r>
      <w:r w:rsidRPr="00133C49">
        <w:t xml:space="preserve"> studied but not fully investigated, including the options of CQI/RI calculation, the options of rank&gt;1 solution.</w:t>
      </w:r>
    </w:p>
    <w:p w14:paraId="4893DCE1" w14:textId="142EE945" w:rsidR="00891D2A" w:rsidRPr="00133C49" w:rsidRDefault="00891D2A" w:rsidP="00891D2A">
      <w:r w:rsidRPr="00133C49">
        <w:t>Performance gain over baseline and computation</w:t>
      </w:r>
      <w:r w:rsidR="009C34D2" w:rsidRPr="00133C49">
        <w:t>al</w:t>
      </w:r>
      <w:r w:rsidRPr="00133C49">
        <w:t xml:space="preserve"> complexity in FLOPs are summarized in clause 6.2.2.8. </w:t>
      </w:r>
    </w:p>
    <w:p w14:paraId="6B8D74E2" w14:textId="24680E4A" w:rsidR="00891D2A" w:rsidRPr="00133C49" w:rsidRDefault="00891D2A" w:rsidP="00891D2A">
      <w:r w:rsidRPr="00133C49">
        <w:t xml:space="preserve">Potential specification impact on NW side/UE side data collection, dataset delivery, quantization alignment between CSI generation part at the UE and CSI reconstruction part at the NW, CSI report configuration, CSI report format, pairing information/procedure and monitoring approach were investigated but not all aspects were identified. </w:t>
      </w:r>
    </w:p>
    <w:p w14:paraId="2CC9F771" w14:textId="08375BD1" w:rsidR="00891D2A" w:rsidRPr="00133C49" w:rsidRDefault="00891D2A" w:rsidP="00891D2A">
      <w:r w:rsidRPr="00133C49">
        <w:t>The pros and cons are analysed for each training collaboration types, and each training collaboration type has its own benefits and limitations in different aspects. The study has investigated the feasibility of the studied training collaboration types and necessity of corresponding potential RAN1 specification impact. However, not all aspects have been concluded.</w:t>
      </w:r>
    </w:p>
    <w:p w14:paraId="267D7092" w14:textId="62D3FA54" w:rsidR="00891D2A" w:rsidRPr="00133C49" w:rsidRDefault="00891D2A" w:rsidP="00891D2A">
      <w:r w:rsidRPr="00133C49">
        <w:t>Both NW side and UE side performance monitoring were studied, some but not all aspects were concluded</w:t>
      </w:r>
      <w:r w:rsidR="00D441F2" w:rsidRPr="00133C49">
        <w:t>.</w:t>
      </w:r>
    </w:p>
    <w:p w14:paraId="26A2A719" w14:textId="6C0781B0" w:rsidR="0018571F" w:rsidRPr="00133C49" w:rsidRDefault="0018571F" w:rsidP="0018571F">
      <w:r w:rsidRPr="00133C49">
        <w:t>From RAN1 perspective, there is no consensus on the recommendation of CSI compression for normative work.</w:t>
      </w:r>
    </w:p>
    <w:p w14:paraId="48F12367" w14:textId="2D35C10A" w:rsidR="0018571F" w:rsidRPr="00133C49" w:rsidRDefault="0018571F" w:rsidP="0018571F">
      <w:r w:rsidRPr="00133C49">
        <w:t>At least the following aspects are the reasons for the lack of RAN1 consensus on the recommendation of CSI compression for normative work</w:t>
      </w:r>
      <w:r w:rsidR="003922F6" w:rsidRPr="00133C49">
        <w:t>:</w:t>
      </w:r>
    </w:p>
    <w:p w14:paraId="65E7FE88" w14:textId="7BD39289" w:rsidR="0018571F" w:rsidRPr="00133C49" w:rsidRDefault="00E17853" w:rsidP="00E17853">
      <w:pPr>
        <w:pStyle w:val="B1"/>
      </w:pPr>
      <w:r>
        <w:t>-</w:t>
      </w:r>
      <w:r>
        <w:tab/>
      </w:r>
      <w:r w:rsidR="0018571F" w:rsidRPr="00133C49">
        <w:t>Trade-off between performance and complexity/overhead</w:t>
      </w:r>
      <w:r w:rsidR="00135471" w:rsidRPr="00133C49">
        <w:t>.</w:t>
      </w:r>
    </w:p>
    <w:p w14:paraId="101C98A0" w14:textId="3BB5DFA2" w:rsidR="0018571F" w:rsidRPr="00133C49" w:rsidRDefault="00E17853" w:rsidP="00E17853">
      <w:pPr>
        <w:pStyle w:val="B1"/>
      </w:pPr>
      <w:r>
        <w:t>-</w:t>
      </w:r>
      <w:r>
        <w:tab/>
      </w:r>
      <w:r w:rsidR="0018571F" w:rsidRPr="00133C49">
        <w:t>Issues related to inter-vendor training collaboration</w:t>
      </w:r>
      <w:r w:rsidR="00135471" w:rsidRPr="00133C49">
        <w:t>.</w:t>
      </w:r>
    </w:p>
    <w:p w14:paraId="39FDB9E5" w14:textId="622A45F4" w:rsidR="00891D2A" w:rsidRPr="00133C49" w:rsidRDefault="0018571F" w:rsidP="00DB1BF7">
      <w:r w:rsidRPr="00133C49">
        <w:t>Other aspects that require further study/conclusion are captured in the summary</w:t>
      </w:r>
      <w:r w:rsidR="00DB1BF7" w:rsidRPr="00133C49">
        <w:t xml:space="preserve"> above.</w:t>
      </w:r>
    </w:p>
    <w:p w14:paraId="66D1DB6F" w14:textId="76E08648" w:rsidR="0076511E" w:rsidRPr="00133C49" w:rsidRDefault="0076511E" w:rsidP="0076511E">
      <w:pPr>
        <w:rPr>
          <w:b/>
          <w:bCs/>
        </w:rPr>
      </w:pPr>
      <w:r w:rsidRPr="00133C49">
        <w:rPr>
          <w:b/>
          <w:bCs/>
        </w:rPr>
        <w:t xml:space="preserve">CSI prediction sub use case: </w:t>
      </w:r>
    </w:p>
    <w:p w14:paraId="1A4278F2" w14:textId="77777777" w:rsidR="005041ED" w:rsidRPr="00133C49" w:rsidRDefault="005041ED" w:rsidP="0076511E">
      <w:pPr>
        <w:pStyle w:val="3GPPText"/>
        <w:spacing w:before="0" w:after="180"/>
        <w:rPr>
          <w:sz w:val="20"/>
          <w:lang w:val="en-GB"/>
        </w:rPr>
      </w:pPr>
      <w:r w:rsidRPr="00133C49">
        <w:rPr>
          <w:sz w:val="20"/>
          <w:lang w:val="en-GB"/>
        </w:rPr>
        <w:t xml:space="preserve">The performance and potential specification impact were studied for AI/ML based UE side CSI prediction sub use case. </w:t>
      </w:r>
    </w:p>
    <w:p w14:paraId="20BE4C3E" w14:textId="49031C12" w:rsidR="00636165" w:rsidRPr="00133C49" w:rsidRDefault="00636165" w:rsidP="00293AF0">
      <w:pPr>
        <w:overflowPunct w:val="0"/>
        <w:autoSpaceDE w:val="0"/>
        <w:autoSpaceDN w:val="0"/>
        <w:adjustRightInd w:val="0"/>
        <w:textAlignment w:val="baseline"/>
      </w:pPr>
      <w:r w:rsidRPr="00133C49">
        <w:t>Evaluation</w:t>
      </w:r>
      <w:r w:rsidR="00D702DF" w:rsidRPr="00133C49">
        <w:t>s</w:t>
      </w:r>
      <w:r w:rsidRPr="00133C49">
        <w:t xml:space="preserve"> ha</w:t>
      </w:r>
      <w:r w:rsidR="00D702DF" w:rsidRPr="00133C49">
        <w:t>ve</w:t>
      </w:r>
      <w:r w:rsidRPr="00133C49">
        <w:t xml:space="preserve"> been performed to assess AI/ML based CSI prediction from various aspects, including performance compared to baseline, model input/output type, generalization over UE speed, etc. Some aspects are studied but lack observations, including scalability over various configurations and generalization over other scenarios and approach of fine tuning. Performance monitoring accuracy </w:t>
      </w:r>
      <w:r w:rsidR="00957945" w:rsidRPr="00133C49">
        <w:t>has</w:t>
      </w:r>
      <w:r w:rsidRPr="00133C49">
        <w:t xml:space="preserve"> not </w:t>
      </w:r>
      <w:r w:rsidR="00C17F94" w:rsidRPr="00133C49">
        <w:t xml:space="preserve">been </w:t>
      </w:r>
      <w:r w:rsidRPr="00133C49">
        <w:t>evaluated</w:t>
      </w:r>
      <w:r w:rsidR="00D702DF" w:rsidRPr="00133C49">
        <w:t>.</w:t>
      </w:r>
    </w:p>
    <w:p w14:paraId="0326A7BF" w14:textId="38A1581E" w:rsidR="005041ED" w:rsidRPr="00133C49" w:rsidRDefault="005041ED" w:rsidP="00293AF0">
      <w:pPr>
        <w:overflowPunct w:val="0"/>
        <w:autoSpaceDE w:val="0"/>
        <w:autoSpaceDN w:val="0"/>
        <w:adjustRightInd w:val="0"/>
        <w:textAlignment w:val="baseline"/>
      </w:pPr>
      <w:r w:rsidRPr="00133C49">
        <w:t>Performance compared with baseline is summarized in clause 6.2.2.8.</w:t>
      </w:r>
    </w:p>
    <w:p w14:paraId="3368B833" w14:textId="3AFA63B3" w:rsidR="00135471" w:rsidRPr="00133C49" w:rsidRDefault="005041ED" w:rsidP="00293AF0">
      <w:pPr>
        <w:overflowPunct w:val="0"/>
        <w:autoSpaceDE w:val="0"/>
        <w:autoSpaceDN w:val="0"/>
        <w:adjustRightInd w:val="0"/>
        <w:textAlignment w:val="baseline"/>
      </w:pPr>
      <w:r w:rsidRPr="00133C49">
        <w:t>Potential specification impact on data collection and performance monitoring are discussed in</w:t>
      </w:r>
      <w:r w:rsidR="00D56027" w:rsidRPr="00133C49">
        <w:t xml:space="preserve"> clause</w:t>
      </w:r>
      <w:r w:rsidRPr="00133C49">
        <w:t xml:space="preserve"> 7.2.2</w:t>
      </w:r>
      <w:r w:rsidR="00135471" w:rsidRPr="00133C49">
        <w:t>.</w:t>
      </w:r>
      <w:r w:rsidR="00293AF0" w:rsidRPr="00133C49">
        <w:t xml:space="preserve"> </w:t>
      </w:r>
      <w:r w:rsidR="00135471" w:rsidRPr="00133C49">
        <w:t>Limited specification aspects were considered.</w:t>
      </w:r>
    </w:p>
    <w:p w14:paraId="39DA540C" w14:textId="097E3D84" w:rsidR="00293AF0" w:rsidRPr="00133C49" w:rsidRDefault="00293AF0" w:rsidP="00293AF0">
      <w:r w:rsidRPr="00133C49">
        <w:t>From RAN1 perspective, there is no consensus on the recommendation of CSI prediction for normative work.</w:t>
      </w:r>
    </w:p>
    <w:p w14:paraId="26BEAB88" w14:textId="77777777" w:rsidR="00671050" w:rsidRPr="00133C49" w:rsidRDefault="00293AF0" w:rsidP="00293AF0">
      <w:r w:rsidRPr="00133C49">
        <w:t>The reason for the lack of RAN1 consensus on the recommendation of CSI prediction for normative work</w:t>
      </w:r>
      <w:r w:rsidR="006B5AF8" w:rsidRPr="00133C49">
        <w:t>:</w:t>
      </w:r>
    </w:p>
    <w:p w14:paraId="64B4359C" w14:textId="0532B722" w:rsidR="00293AF0" w:rsidRPr="00133C49" w:rsidRDefault="00E17853" w:rsidP="00E17853">
      <w:pPr>
        <w:pStyle w:val="B1"/>
      </w:pPr>
      <w:r>
        <w:t>-</w:t>
      </w:r>
      <w:r>
        <w:tab/>
      </w:r>
      <w:r w:rsidR="00671050" w:rsidRPr="00133C49">
        <w:t>L</w:t>
      </w:r>
      <w:r w:rsidR="00293AF0" w:rsidRPr="00133C49">
        <w:t>ack of results on the performance gain over non-AI/ML based approach and associated complexity</w:t>
      </w:r>
      <w:r w:rsidR="00FE007D" w:rsidRPr="00133C49">
        <w:t>.</w:t>
      </w:r>
    </w:p>
    <w:p w14:paraId="3CA6DD13" w14:textId="3371421E" w:rsidR="005041ED" w:rsidRPr="00133C49" w:rsidRDefault="00293AF0" w:rsidP="00293AF0">
      <w:r w:rsidRPr="00133C49">
        <w:t>Other aspects that require further study/conclusion are captured in the summary</w:t>
      </w:r>
      <w:r w:rsidR="00FE007D" w:rsidRPr="00133C49">
        <w:t xml:space="preserve"> above. </w:t>
      </w:r>
    </w:p>
    <w:p w14:paraId="03CCA36B" w14:textId="40A716CC" w:rsidR="002675F0" w:rsidRPr="00133C49" w:rsidRDefault="00040621" w:rsidP="002675F0">
      <w:pPr>
        <w:rPr>
          <w:b/>
          <w:bCs/>
          <w:i/>
          <w:iCs/>
        </w:rPr>
      </w:pPr>
      <w:r w:rsidRPr="00133C49">
        <w:rPr>
          <w:b/>
          <w:bCs/>
          <w:i/>
          <w:iCs/>
        </w:rPr>
        <w:lastRenderedPageBreak/>
        <w:t>Beam management:</w:t>
      </w:r>
    </w:p>
    <w:p w14:paraId="7594AC19" w14:textId="77777777" w:rsidR="003E7C3E" w:rsidRPr="00133C49" w:rsidRDefault="003E7C3E" w:rsidP="003E7C3E">
      <w:r w:rsidRPr="00133C49">
        <w:t xml:space="preserve">This study focuses on evaluation of potential benefits of AI/ML-based beam management and analysis of potential enhancements to enable AI/ML for beam management. </w:t>
      </w:r>
    </w:p>
    <w:p w14:paraId="639B348A" w14:textId="19BEF4BC" w:rsidR="003E7C3E" w:rsidRPr="00133C49" w:rsidRDefault="003E7C3E" w:rsidP="003E7C3E">
      <w:r w:rsidRPr="00133C49">
        <w:t>During the study, BM-Case1 (Spatial-domain downlink beam prediction) and BM-Case2 (Temporal</w:t>
      </w:r>
      <w:r w:rsidR="006A0169" w:rsidRPr="00133C49">
        <w:t>-domain</w:t>
      </w:r>
      <w:r w:rsidRPr="00133C49">
        <w:t xml:space="preserve"> downlink beam prediction), as described in</w:t>
      </w:r>
      <w:r w:rsidR="001E5A8A" w:rsidRPr="00133C49">
        <w:t xml:space="preserve"> clause</w:t>
      </w:r>
      <w:r w:rsidRPr="00133C49">
        <w:t xml:space="preserve"> 5.2, are selected as the representative sub use cases.</w:t>
      </w:r>
    </w:p>
    <w:p w14:paraId="543B7CE8" w14:textId="79ABD22D" w:rsidR="003E7C3E" w:rsidRPr="00133C49" w:rsidRDefault="003E7C3E" w:rsidP="003E7C3E">
      <w:r w:rsidRPr="00133C49">
        <w:t xml:space="preserve">Evaluation scenarios and KPIs are described in </w:t>
      </w:r>
      <w:r w:rsidR="001E5A8A" w:rsidRPr="00133C49">
        <w:t>clause</w:t>
      </w:r>
      <w:r w:rsidRPr="00133C49">
        <w:t xml:space="preserve"> 6.3.1, and the detailed evaluation results from different sources and the key observations are captured in </w:t>
      </w:r>
      <w:r w:rsidR="001E5A8A" w:rsidRPr="00133C49">
        <w:t>clause</w:t>
      </w:r>
      <w:r w:rsidRPr="00133C49">
        <w:t xml:space="preserve"> 6.3.2.  Evaluation results have shown that it is beneficial to enable AI/ML for beam management in the considered evaluation scenarios. </w:t>
      </w:r>
    </w:p>
    <w:p w14:paraId="52BDA7A5" w14:textId="1DCB5BE1" w:rsidR="003E7C3E" w:rsidRPr="00133C49" w:rsidRDefault="003E7C3E" w:rsidP="003E7C3E">
      <w:r w:rsidRPr="00133C49">
        <w:t xml:space="preserve">The necessity, feasibility, benefit and potential specification impacts of potential enhancements to enable AI/ML for beam management were studied from different aspects, and the outputs are captured in </w:t>
      </w:r>
      <w:r w:rsidR="001E5A8A" w:rsidRPr="00133C49">
        <w:t>clause</w:t>
      </w:r>
      <w:r w:rsidRPr="00133C49">
        <w:t xml:space="preserve"> 7.</w:t>
      </w:r>
    </w:p>
    <w:p w14:paraId="66CC37FF" w14:textId="533C7E14" w:rsidR="00040621" w:rsidRPr="00133C49" w:rsidRDefault="00040621" w:rsidP="00040621">
      <w:r w:rsidRPr="00133C49">
        <w:t>For AI-based beam management, from RAN1 perspective, at least the following are recommended for normative work</w:t>
      </w:r>
      <w:r w:rsidR="00586E45" w:rsidRPr="00133C49">
        <w:t>:</w:t>
      </w:r>
    </w:p>
    <w:p w14:paraId="438D1810" w14:textId="091EDF86" w:rsidR="00040621" w:rsidRPr="00133C49" w:rsidRDefault="00E17853" w:rsidP="00E17853">
      <w:pPr>
        <w:pStyle w:val="B1"/>
      </w:pPr>
      <w:r>
        <w:t>-</w:t>
      </w:r>
      <w:r>
        <w:tab/>
      </w:r>
      <w:r w:rsidR="00040621" w:rsidRPr="00133C49">
        <w:t>Both BM-Case1 and BM-Case2</w:t>
      </w:r>
      <w:r w:rsidR="00F22635" w:rsidRPr="00133C49">
        <w:t>:</w:t>
      </w:r>
    </w:p>
    <w:p w14:paraId="16E10345" w14:textId="2B4F5AEC" w:rsidR="00040621" w:rsidRPr="00133C49" w:rsidRDefault="00E17853" w:rsidP="00E17853">
      <w:pPr>
        <w:pStyle w:val="B2"/>
      </w:pPr>
      <w:r>
        <w:t>-</w:t>
      </w:r>
      <w:r>
        <w:tab/>
      </w:r>
      <w:r w:rsidR="00040621" w:rsidRPr="00133C49">
        <w:t xml:space="preserve">BM-Case1: Spatial-domain DL </w:t>
      </w:r>
      <w:r w:rsidR="00AC6891" w:rsidRPr="00133C49">
        <w:t xml:space="preserve">Tx </w:t>
      </w:r>
      <w:r w:rsidR="00040621" w:rsidRPr="00133C49">
        <w:t>beam prediction for Set A of beams based on measurement results of Set B of beams</w:t>
      </w:r>
    </w:p>
    <w:p w14:paraId="51471F4B" w14:textId="25066057" w:rsidR="00040621" w:rsidRPr="00133C49" w:rsidRDefault="00E17853" w:rsidP="00E17853">
      <w:pPr>
        <w:pStyle w:val="B2"/>
      </w:pPr>
      <w:r>
        <w:t>-</w:t>
      </w:r>
      <w:r>
        <w:tab/>
      </w:r>
      <w:r w:rsidR="00040621" w:rsidRPr="00133C49">
        <w:t xml:space="preserve">BM-Case2: Temporal DL </w:t>
      </w:r>
      <w:r w:rsidR="004D2CEE" w:rsidRPr="00133C49">
        <w:t xml:space="preserve">Tx </w:t>
      </w:r>
      <w:r w:rsidR="00040621" w:rsidRPr="00133C49">
        <w:t>beam prediction for Set A of beams based on the historic measurement results of Set B of beams</w:t>
      </w:r>
    </w:p>
    <w:p w14:paraId="3088670D" w14:textId="16094A3C" w:rsidR="00040621" w:rsidRPr="00133C49" w:rsidRDefault="00E17853" w:rsidP="00E17853">
      <w:pPr>
        <w:pStyle w:val="B1"/>
      </w:pPr>
      <w:r>
        <w:t>-</w:t>
      </w:r>
      <w:r>
        <w:tab/>
      </w:r>
      <w:r w:rsidR="00040621" w:rsidRPr="00133C49">
        <w:t>DL Tx beam prediction for both UE-sided model and NW-sided model</w:t>
      </w:r>
    </w:p>
    <w:p w14:paraId="7BE6194A" w14:textId="2B718C62" w:rsidR="00040621" w:rsidRPr="00133C49" w:rsidRDefault="00E17853" w:rsidP="00E17853">
      <w:pPr>
        <w:pStyle w:val="B1"/>
      </w:pPr>
      <w:r>
        <w:t>-</w:t>
      </w:r>
      <w:r>
        <w:tab/>
      </w:r>
      <w:r w:rsidR="00040621" w:rsidRPr="00133C49">
        <w:t>Necessary signal</w:t>
      </w:r>
      <w:r w:rsidR="00BC4731" w:rsidRPr="00133C49">
        <w:t>l</w:t>
      </w:r>
      <w:r w:rsidR="00040621" w:rsidRPr="00133C49">
        <w:t>ing/mechanism(s) to facilitate data collection, model inference, and performance monitoring for both UE-sided model and NW-sided model</w:t>
      </w:r>
    </w:p>
    <w:p w14:paraId="52CFE68A" w14:textId="3C1F987B" w:rsidR="00040621" w:rsidRPr="00133C49" w:rsidRDefault="00E17853" w:rsidP="00E17853">
      <w:pPr>
        <w:pStyle w:val="B1"/>
      </w:pPr>
      <w:r>
        <w:t>-</w:t>
      </w:r>
      <w:r>
        <w:tab/>
      </w:r>
      <w:r w:rsidR="00040621" w:rsidRPr="00133C49">
        <w:t>Signal</w:t>
      </w:r>
      <w:r w:rsidR="00BC4731" w:rsidRPr="00133C49">
        <w:t>l</w:t>
      </w:r>
      <w:r w:rsidR="00040621" w:rsidRPr="00133C49">
        <w:t>ing/mechanism(s) to facilitate necessary LCM operations via 3GPP signal</w:t>
      </w:r>
      <w:r w:rsidR="00BC4731" w:rsidRPr="00133C49">
        <w:t>l</w:t>
      </w:r>
      <w:r w:rsidR="00040621" w:rsidRPr="00133C49">
        <w:t>ing for UE-sided model</w:t>
      </w:r>
    </w:p>
    <w:p w14:paraId="5531A434" w14:textId="5B1237FE" w:rsidR="006D7BBE" w:rsidRPr="00E17853" w:rsidRDefault="006D7BBE" w:rsidP="00E17853">
      <w:pPr>
        <w:rPr>
          <w:b/>
          <w:bCs/>
          <w:i/>
          <w:iCs/>
        </w:rPr>
      </w:pPr>
      <w:r w:rsidRPr="00E17853">
        <w:rPr>
          <w:b/>
          <w:bCs/>
          <w:i/>
          <w:iCs/>
        </w:rPr>
        <w:t xml:space="preserve">Positioning accuracy enhancements: </w:t>
      </w:r>
    </w:p>
    <w:p w14:paraId="669A375D" w14:textId="77777777" w:rsidR="006D7BBE" w:rsidRPr="00133C49" w:rsidRDefault="006D7BBE" w:rsidP="006D7BBE">
      <w:r w:rsidRPr="00133C49">
        <w:t xml:space="preserve">This study focused on the analysis of potential enhancements necessary to enable AI/ML for positioning accuracy enhancements with NR RAT-dependent positioning methods. </w:t>
      </w:r>
    </w:p>
    <w:p w14:paraId="454AE3A5" w14:textId="6A752A2E" w:rsidR="006D7BBE" w:rsidRPr="00133C49" w:rsidRDefault="006D7BBE" w:rsidP="006D7BBE">
      <w:r w:rsidRPr="00133C49">
        <w:t xml:space="preserve">Evaluation scenarios and KPIs were identified for system level analysis of AI/ML enabled RAT-dependent positioning techniques as described in </w:t>
      </w:r>
      <w:r w:rsidR="00C453A9" w:rsidRPr="00133C49">
        <w:t>clause</w:t>
      </w:r>
      <w:r w:rsidRPr="00133C49">
        <w:t xml:space="preserve"> 6.4.</w:t>
      </w:r>
    </w:p>
    <w:p w14:paraId="650C0A41" w14:textId="0BE51C12" w:rsidR="006D7BBE" w:rsidRPr="00133C49" w:rsidRDefault="006D7BBE" w:rsidP="006D7BBE">
      <w:r w:rsidRPr="00133C49">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rsidRPr="00133C49">
        <w:t>clause</w:t>
      </w:r>
      <w:r w:rsidRPr="00133C49">
        <w:t xml:space="preserve"> 6.4 that provides summary of evaluation results from different sources. </w:t>
      </w:r>
    </w:p>
    <w:p w14:paraId="45061D3C" w14:textId="0C5A0AF6" w:rsidR="00622C1F" w:rsidRPr="00133C49" w:rsidRDefault="00622C1F" w:rsidP="00622C1F">
      <w:r w:rsidRPr="00133C49">
        <w:t>Based on the conducted analysis, it is recommended to proceed with normative work for AI/ML based positioning.</w:t>
      </w:r>
    </w:p>
    <w:p w14:paraId="19F24D3C" w14:textId="60721303" w:rsidR="006D7BBE" w:rsidRPr="00133C49" w:rsidRDefault="006D7BBE" w:rsidP="006D7BBE">
      <w:r w:rsidRPr="00133C49">
        <w:t xml:space="preserve">The necessity, feasibility and potential enhancements to facilitate the support of AI/ML for positioning accuracy enhancements with NR RAT-dependent positioning methods were studied and the outcome are outlined in </w:t>
      </w:r>
      <w:r w:rsidR="00C453A9" w:rsidRPr="00133C49">
        <w:t>clause</w:t>
      </w:r>
      <w:r w:rsidRPr="00133C49">
        <w:t xml:space="preserve"> 7. </w:t>
      </w:r>
    </w:p>
    <w:p w14:paraId="09A0F398" w14:textId="627DA74B" w:rsidR="00D33038" w:rsidRPr="00133C49" w:rsidRDefault="00D33038" w:rsidP="00D33038">
      <w:r w:rsidRPr="00133C49">
        <w:t>It is recommended to specify necessary measurement, signalling and procedure to facilitate training, inference, monitoring and/or other LCM operations for both direct AI/ML positioning and AI/ML assisted positioning</w:t>
      </w:r>
      <w:r w:rsidR="00701252" w:rsidRPr="00133C49">
        <w:t>, specifically</w:t>
      </w:r>
      <w:r w:rsidRPr="00133C49">
        <w:t>:</w:t>
      </w:r>
    </w:p>
    <w:p w14:paraId="7EADD6E5" w14:textId="5137DA77" w:rsidR="00D33038" w:rsidRPr="00133C49" w:rsidRDefault="00E17853" w:rsidP="00E17853">
      <w:pPr>
        <w:pStyle w:val="B1"/>
      </w:pPr>
      <w:r>
        <w:t>-</w:t>
      </w:r>
      <w:r>
        <w:tab/>
      </w:r>
      <w:r w:rsidR="00D33038" w:rsidRPr="00133C49">
        <w:t>specify necessary signalling of data collection; investigate the necessity of other information for supporting data collection, and if needed, specify during normative work</w:t>
      </w:r>
    </w:p>
    <w:p w14:paraId="3C1F269A" w14:textId="495B1738" w:rsidR="00EE2884" w:rsidRPr="00133C49" w:rsidRDefault="00E17853" w:rsidP="00E17853">
      <w:pPr>
        <w:pStyle w:val="B1"/>
      </w:pPr>
      <w:r>
        <w:t>-</w:t>
      </w:r>
      <w:r>
        <w:tab/>
      </w:r>
      <w:r w:rsidR="00D33038" w:rsidRPr="00133C49">
        <w:t>investigate on the necessity and signalling details of measurement enhancements, and if needed, specify during normative work</w:t>
      </w:r>
    </w:p>
    <w:p w14:paraId="5FC4F044" w14:textId="6AD22FAA" w:rsidR="00D33038" w:rsidRPr="00133C49" w:rsidRDefault="00E17853" w:rsidP="00E17853">
      <w:pPr>
        <w:pStyle w:val="B1"/>
      </w:pPr>
      <w:r>
        <w:t>-</w:t>
      </w:r>
      <w:r>
        <w:tab/>
      </w:r>
      <w:r w:rsidR="00D33038" w:rsidRPr="00133C49">
        <w:t>investigate on the necessity and signalling details of monitoring method(s), and if needed, specify during normative work</w:t>
      </w:r>
    </w:p>
    <w:p w14:paraId="198C8FBF" w14:textId="2EAA4579" w:rsidR="00022756" w:rsidRPr="00133C49" w:rsidRDefault="006D7BBE" w:rsidP="00D33038">
      <w:r w:rsidRPr="00133C49">
        <w:t>A variety of enhancements for measurements (e.g., based on extensions to current positioning measurements or with new measurements) were</w:t>
      </w:r>
      <w:r w:rsidR="00E00342" w:rsidRPr="00133C49">
        <w:t xml:space="preserve"> also</w:t>
      </w:r>
      <w:r w:rsidRPr="00133C49">
        <w:t xml:space="preserve"> identified as potentially beneficial (e.g., trade-off positioning accuracy requirement and signalling overhead) and are recommended to be investigated further and if needed, specified during normative work. </w:t>
      </w:r>
    </w:p>
    <w:p w14:paraId="5CA5E6C2" w14:textId="5AAD7CD2" w:rsidR="00080512" w:rsidRPr="00133C49" w:rsidRDefault="00080512" w:rsidP="002E1C71">
      <w:pPr>
        <w:pStyle w:val="Heading9"/>
      </w:pPr>
      <w:bookmarkStart w:id="140" w:name="_Toc135002599"/>
      <w:bookmarkStart w:id="141" w:name="_Toc149657200"/>
      <w:r w:rsidRPr="00133C49">
        <w:lastRenderedPageBreak/>
        <w:t xml:space="preserve">Annex </w:t>
      </w:r>
      <w:r w:rsidR="00B6700B" w:rsidRPr="00133C49">
        <w:t>A</w:t>
      </w:r>
      <w:r w:rsidRPr="00133C49">
        <w:t>:</w:t>
      </w:r>
      <w:r w:rsidR="008A07D6" w:rsidRPr="00133C49">
        <w:t xml:space="preserve"> </w:t>
      </w:r>
      <w:r w:rsidRPr="00133C49">
        <w:t>Change history</w:t>
      </w:r>
      <w:bookmarkEnd w:id="140"/>
      <w:bookmarkEnd w:id="141"/>
    </w:p>
    <w:p w14:paraId="06FAD520" w14:textId="77777777" w:rsidR="00054A22" w:rsidRPr="00133C49" w:rsidRDefault="00054A22" w:rsidP="00B6700B">
      <w:pPr>
        <w:pStyle w:val="TH"/>
        <w:jc w:val="left"/>
      </w:pPr>
      <w:bookmarkStart w:id="142" w:name="historyclause"/>
      <w:bookmarkEnd w:id="14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7B3E87" w:rsidRPr="00133C49" w14:paraId="1ECB735E" w14:textId="77777777" w:rsidTr="009B6C75">
        <w:trPr>
          <w:cantSplit/>
        </w:trPr>
        <w:tc>
          <w:tcPr>
            <w:tcW w:w="9639" w:type="dxa"/>
            <w:gridSpan w:val="8"/>
            <w:tcBorders>
              <w:bottom w:val="nil"/>
            </w:tcBorders>
            <w:shd w:val="solid" w:color="FFFFFF" w:fill="auto"/>
          </w:tcPr>
          <w:p w14:paraId="5FCEE246" w14:textId="77777777" w:rsidR="003C3971" w:rsidRPr="00133C49" w:rsidRDefault="003C3971" w:rsidP="00C72833">
            <w:pPr>
              <w:pStyle w:val="TAL"/>
              <w:jc w:val="center"/>
              <w:rPr>
                <w:b/>
                <w:sz w:val="16"/>
              </w:rPr>
            </w:pPr>
            <w:r w:rsidRPr="00133C49">
              <w:rPr>
                <w:b/>
              </w:rPr>
              <w:t>Change history</w:t>
            </w:r>
          </w:p>
        </w:tc>
      </w:tr>
      <w:tr w:rsidR="007B3E87" w:rsidRPr="00133C49" w14:paraId="188BB8D6" w14:textId="77777777" w:rsidTr="0015168E">
        <w:tc>
          <w:tcPr>
            <w:tcW w:w="800" w:type="dxa"/>
            <w:shd w:val="pct10" w:color="auto" w:fill="FFFFFF"/>
          </w:tcPr>
          <w:p w14:paraId="7E15B21D" w14:textId="77777777" w:rsidR="003C3971" w:rsidRPr="00133C49" w:rsidRDefault="003C3971" w:rsidP="00C72833">
            <w:pPr>
              <w:pStyle w:val="TAL"/>
              <w:rPr>
                <w:b/>
                <w:sz w:val="16"/>
              </w:rPr>
            </w:pPr>
            <w:r w:rsidRPr="00133C49">
              <w:rPr>
                <w:b/>
                <w:sz w:val="16"/>
              </w:rPr>
              <w:t>Date</w:t>
            </w:r>
          </w:p>
        </w:tc>
        <w:tc>
          <w:tcPr>
            <w:tcW w:w="1137" w:type="dxa"/>
            <w:shd w:val="pct10" w:color="auto" w:fill="FFFFFF"/>
          </w:tcPr>
          <w:p w14:paraId="215F01FE" w14:textId="77777777" w:rsidR="003C3971" w:rsidRPr="00133C49" w:rsidRDefault="00DF2B1F" w:rsidP="00C72833">
            <w:pPr>
              <w:pStyle w:val="TAL"/>
              <w:rPr>
                <w:b/>
                <w:sz w:val="16"/>
              </w:rPr>
            </w:pPr>
            <w:r w:rsidRPr="00133C49">
              <w:rPr>
                <w:b/>
                <w:sz w:val="16"/>
              </w:rPr>
              <w:t>Meeting</w:t>
            </w:r>
          </w:p>
        </w:tc>
        <w:tc>
          <w:tcPr>
            <w:tcW w:w="992" w:type="dxa"/>
            <w:shd w:val="pct10" w:color="auto" w:fill="FFFFFF"/>
          </w:tcPr>
          <w:p w14:paraId="54DC1FB3" w14:textId="77777777" w:rsidR="003C3971" w:rsidRPr="00133C49" w:rsidRDefault="003C3971" w:rsidP="00DF2B1F">
            <w:pPr>
              <w:pStyle w:val="TAL"/>
              <w:rPr>
                <w:b/>
                <w:sz w:val="16"/>
              </w:rPr>
            </w:pPr>
            <w:r w:rsidRPr="00133C49">
              <w:rPr>
                <w:b/>
                <w:sz w:val="16"/>
              </w:rPr>
              <w:t>TDoc</w:t>
            </w:r>
          </w:p>
        </w:tc>
        <w:tc>
          <w:tcPr>
            <w:tcW w:w="425" w:type="dxa"/>
            <w:shd w:val="pct10" w:color="auto" w:fill="FFFFFF"/>
          </w:tcPr>
          <w:p w14:paraId="1BB8F93C" w14:textId="77777777" w:rsidR="003C3971" w:rsidRPr="00133C49" w:rsidRDefault="003C3971" w:rsidP="00C72833">
            <w:pPr>
              <w:pStyle w:val="TAL"/>
              <w:rPr>
                <w:b/>
                <w:sz w:val="16"/>
              </w:rPr>
            </w:pPr>
            <w:r w:rsidRPr="00133C49">
              <w:rPr>
                <w:b/>
                <w:sz w:val="16"/>
              </w:rPr>
              <w:t>CR</w:t>
            </w:r>
          </w:p>
        </w:tc>
        <w:tc>
          <w:tcPr>
            <w:tcW w:w="426" w:type="dxa"/>
            <w:shd w:val="pct10" w:color="auto" w:fill="FFFFFF"/>
          </w:tcPr>
          <w:p w14:paraId="223E3928" w14:textId="77777777" w:rsidR="003C3971" w:rsidRPr="00133C49" w:rsidRDefault="003C3971" w:rsidP="00C72833">
            <w:pPr>
              <w:pStyle w:val="TAL"/>
              <w:rPr>
                <w:b/>
                <w:sz w:val="16"/>
              </w:rPr>
            </w:pPr>
            <w:r w:rsidRPr="00133C49">
              <w:rPr>
                <w:b/>
                <w:sz w:val="16"/>
              </w:rPr>
              <w:t>Rev</w:t>
            </w:r>
          </w:p>
        </w:tc>
        <w:tc>
          <w:tcPr>
            <w:tcW w:w="425" w:type="dxa"/>
            <w:shd w:val="pct10" w:color="auto" w:fill="FFFFFF"/>
          </w:tcPr>
          <w:p w14:paraId="48237C83" w14:textId="77777777" w:rsidR="003C3971" w:rsidRPr="00133C49" w:rsidRDefault="003C3971" w:rsidP="00C72833">
            <w:pPr>
              <w:pStyle w:val="TAL"/>
              <w:rPr>
                <w:b/>
                <w:sz w:val="16"/>
              </w:rPr>
            </w:pPr>
            <w:r w:rsidRPr="00133C49">
              <w:rPr>
                <w:b/>
                <w:sz w:val="16"/>
              </w:rPr>
              <w:t>Cat</w:t>
            </w:r>
          </w:p>
        </w:tc>
        <w:tc>
          <w:tcPr>
            <w:tcW w:w="4726" w:type="dxa"/>
            <w:shd w:val="pct10" w:color="auto" w:fill="FFFFFF"/>
          </w:tcPr>
          <w:p w14:paraId="146C8449" w14:textId="77777777" w:rsidR="003C3971" w:rsidRPr="00133C49" w:rsidRDefault="003C3971" w:rsidP="00C72833">
            <w:pPr>
              <w:pStyle w:val="TAL"/>
              <w:rPr>
                <w:b/>
                <w:sz w:val="16"/>
              </w:rPr>
            </w:pPr>
            <w:r w:rsidRPr="00133C49">
              <w:rPr>
                <w:b/>
                <w:sz w:val="16"/>
              </w:rPr>
              <w:t>Subject/Comment</w:t>
            </w:r>
          </w:p>
        </w:tc>
        <w:tc>
          <w:tcPr>
            <w:tcW w:w="708" w:type="dxa"/>
            <w:shd w:val="pct10" w:color="auto" w:fill="FFFFFF"/>
          </w:tcPr>
          <w:p w14:paraId="221B9E11" w14:textId="77777777" w:rsidR="003C3971" w:rsidRPr="00133C49" w:rsidRDefault="003C3971" w:rsidP="00C72833">
            <w:pPr>
              <w:pStyle w:val="TAL"/>
              <w:rPr>
                <w:b/>
                <w:sz w:val="16"/>
              </w:rPr>
            </w:pPr>
            <w:r w:rsidRPr="00133C49">
              <w:rPr>
                <w:b/>
                <w:sz w:val="16"/>
              </w:rPr>
              <w:t>New vers</w:t>
            </w:r>
            <w:r w:rsidR="00DF2B1F" w:rsidRPr="00133C49">
              <w:rPr>
                <w:b/>
                <w:sz w:val="16"/>
              </w:rPr>
              <w:t>ion</w:t>
            </w:r>
          </w:p>
        </w:tc>
      </w:tr>
      <w:tr w:rsidR="007B3E87" w:rsidRPr="00133C49" w14:paraId="7AE2D8EC" w14:textId="77777777" w:rsidTr="0015168E">
        <w:tc>
          <w:tcPr>
            <w:tcW w:w="800" w:type="dxa"/>
            <w:shd w:val="solid" w:color="FFFFFF" w:fill="auto"/>
          </w:tcPr>
          <w:p w14:paraId="433EA83C" w14:textId="6F04C077" w:rsidR="003C3971" w:rsidRPr="00133C49" w:rsidRDefault="00C2288E" w:rsidP="00C72833">
            <w:pPr>
              <w:pStyle w:val="TAC"/>
              <w:rPr>
                <w:sz w:val="16"/>
                <w:szCs w:val="16"/>
              </w:rPr>
            </w:pPr>
            <w:r w:rsidRPr="00133C49">
              <w:rPr>
                <w:sz w:val="16"/>
                <w:szCs w:val="16"/>
              </w:rPr>
              <w:t>2022-05</w:t>
            </w:r>
          </w:p>
        </w:tc>
        <w:tc>
          <w:tcPr>
            <w:tcW w:w="1137" w:type="dxa"/>
            <w:shd w:val="solid" w:color="FFFFFF" w:fill="auto"/>
          </w:tcPr>
          <w:p w14:paraId="55C8CC01" w14:textId="4B830EEB" w:rsidR="003C3971" w:rsidRPr="00133C49" w:rsidRDefault="00C2288E" w:rsidP="00C72833">
            <w:pPr>
              <w:pStyle w:val="TAC"/>
              <w:rPr>
                <w:sz w:val="16"/>
                <w:szCs w:val="16"/>
              </w:rPr>
            </w:pPr>
            <w:r w:rsidRPr="00133C49">
              <w:rPr>
                <w:sz w:val="16"/>
                <w:szCs w:val="16"/>
              </w:rPr>
              <w:t>RAN1#109e</w:t>
            </w:r>
          </w:p>
        </w:tc>
        <w:tc>
          <w:tcPr>
            <w:tcW w:w="992" w:type="dxa"/>
            <w:shd w:val="solid" w:color="FFFFFF" w:fill="auto"/>
          </w:tcPr>
          <w:p w14:paraId="134723C6" w14:textId="77777777" w:rsidR="003C3971" w:rsidRPr="00133C49" w:rsidRDefault="003C3971" w:rsidP="00C72833">
            <w:pPr>
              <w:pStyle w:val="TAC"/>
              <w:rPr>
                <w:sz w:val="16"/>
                <w:szCs w:val="16"/>
              </w:rPr>
            </w:pPr>
          </w:p>
        </w:tc>
        <w:tc>
          <w:tcPr>
            <w:tcW w:w="425" w:type="dxa"/>
            <w:shd w:val="solid" w:color="FFFFFF" w:fill="auto"/>
          </w:tcPr>
          <w:p w14:paraId="2B341B81" w14:textId="77777777" w:rsidR="003C3971" w:rsidRPr="00133C49" w:rsidRDefault="003C3971" w:rsidP="0015168E">
            <w:pPr>
              <w:pStyle w:val="TAL"/>
              <w:jc w:val="center"/>
              <w:rPr>
                <w:sz w:val="16"/>
                <w:szCs w:val="16"/>
              </w:rPr>
            </w:pPr>
          </w:p>
        </w:tc>
        <w:tc>
          <w:tcPr>
            <w:tcW w:w="426" w:type="dxa"/>
            <w:shd w:val="solid" w:color="FFFFFF" w:fill="auto"/>
          </w:tcPr>
          <w:p w14:paraId="090FDCAA" w14:textId="77777777" w:rsidR="003C3971" w:rsidRPr="00133C49" w:rsidRDefault="003C3971" w:rsidP="0015168E">
            <w:pPr>
              <w:pStyle w:val="TAR"/>
              <w:jc w:val="center"/>
              <w:rPr>
                <w:sz w:val="16"/>
                <w:szCs w:val="16"/>
              </w:rPr>
            </w:pPr>
          </w:p>
        </w:tc>
        <w:tc>
          <w:tcPr>
            <w:tcW w:w="425" w:type="dxa"/>
            <w:shd w:val="solid" w:color="FFFFFF" w:fill="auto"/>
          </w:tcPr>
          <w:p w14:paraId="40910D18" w14:textId="77777777" w:rsidR="003C3971" w:rsidRPr="00133C49" w:rsidRDefault="003C3971" w:rsidP="0015168E">
            <w:pPr>
              <w:pStyle w:val="TAC"/>
              <w:rPr>
                <w:sz w:val="16"/>
                <w:szCs w:val="16"/>
              </w:rPr>
            </w:pPr>
          </w:p>
        </w:tc>
        <w:tc>
          <w:tcPr>
            <w:tcW w:w="4726" w:type="dxa"/>
            <w:shd w:val="solid" w:color="FFFFFF" w:fill="auto"/>
          </w:tcPr>
          <w:p w14:paraId="17B0396C" w14:textId="6EC34F88" w:rsidR="003C3971" w:rsidRPr="00133C49" w:rsidRDefault="00C2288E" w:rsidP="00C72833">
            <w:pPr>
              <w:pStyle w:val="TAL"/>
              <w:rPr>
                <w:sz w:val="16"/>
                <w:szCs w:val="16"/>
              </w:rPr>
            </w:pPr>
            <w:r w:rsidRPr="00133C49">
              <w:rPr>
                <w:sz w:val="16"/>
                <w:szCs w:val="16"/>
              </w:rPr>
              <w:t>TR skeleton</w:t>
            </w:r>
          </w:p>
        </w:tc>
        <w:tc>
          <w:tcPr>
            <w:tcW w:w="708" w:type="dxa"/>
            <w:shd w:val="solid" w:color="FFFFFF" w:fill="auto"/>
          </w:tcPr>
          <w:p w14:paraId="5E97A6B2" w14:textId="20FFBFAD" w:rsidR="003C3971" w:rsidRPr="00133C49" w:rsidRDefault="00A01E21" w:rsidP="00C72833">
            <w:pPr>
              <w:pStyle w:val="TAC"/>
              <w:rPr>
                <w:sz w:val="16"/>
                <w:szCs w:val="16"/>
              </w:rPr>
            </w:pPr>
            <w:r w:rsidRPr="00133C49">
              <w:rPr>
                <w:sz w:val="16"/>
                <w:szCs w:val="16"/>
              </w:rPr>
              <w:t>0.0.0</w:t>
            </w:r>
          </w:p>
        </w:tc>
      </w:tr>
      <w:tr w:rsidR="007B3E87" w:rsidRPr="00133C49" w14:paraId="4FAC3DB8" w14:textId="77777777" w:rsidTr="0015168E">
        <w:tc>
          <w:tcPr>
            <w:tcW w:w="800" w:type="dxa"/>
            <w:shd w:val="solid" w:color="FFFFFF" w:fill="auto"/>
          </w:tcPr>
          <w:p w14:paraId="179C8B67" w14:textId="3B316BF6" w:rsidR="006D5610" w:rsidRPr="00133C49" w:rsidRDefault="003E7A4F" w:rsidP="00C72833">
            <w:pPr>
              <w:pStyle w:val="TAC"/>
              <w:rPr>
                <w:sz w:val="16"/>
                <w:szCs w:val="16"/>
              </w:rPr>
            </w:pPr>
            <w:r w:rsidRPr="00133C49">
              <w:rPr>
                <w:sz w:val="16"/>
                <w:szCs w:val="16"/>
              </w:rPr>
              <w:t>2023-05</w:t>
            </w:r>
          </w:p>
        </w:tc>
        <w:tc>
          <w:tcPr>
            <w:tcW w:w="1137" w:type="dxa"/>
            <w:shd w:val="solid" w:color="FFFFFF" w:fill="auto"/>
          </w:tcPr>
          <w:p w14:paraId="6B9CB539" w14:textId="1552DAB0" w:rsidR="006D5610" w:rsidRPr="00133C49" w:rsidRDefault="003E7A4F" w:rsidP="00C72833">
            <w:pPr>
              <w:pStyle w:val="TAC"/>
              <w:rPr>
                <w:sz w:val="16"/>
                <w:szCs w:val="16"/>
              </w:rPr>
            </w:pPr>
            <w:r w:rsidRPr="00133C49">
              <w:rPr>
                <w:sz w:val="16"/>
                <w:szCs w:val="16"/>
              </w:rPr>
              <w:t>RAN1#113</w:t>
            </w:r>
          </w:p>
        </w:tc>
        <w:tc>
          <w:tcPr>
            <w:tcW w:w="992" w:type="dxa"/>
            <w:shd w:val="solid" w:color="FFFFFF" w:fill="auto"/>
          </w:tcPr>
          <w:p w14:paraId="75E13E7F" w14:textId="2387C672" w:rsidR="006D5610" w:rsidRPr="00133C49" w:rsidRDefault="003E7A4F" w:rsidP="00C72833">
            <w:pPr>
              <w:pStyle w:val="TAC"/>
              <w:rPr>
                <w:sz w:val="16"/>
                <w:szCs w:val="16"/>
              </w:rPr>
            </w:pPr>
            <w:r w:rsidRPr="00133C49">
              <w:rPr>
                <w:sz w:val="16"/>
                <w:szCs w:val="16"/>
              </w:rPr>
              <w:t>R1-2306</w:t>
            </w:r>
            <w:r w:rsidR="0043037A" w:rsidRPr="00133C49">
              <w:rPr>
                <w:sz w:val="16"/>
                <w:szCs w:val="16"/>
              </w:rPr>
              <w:t>235</w:t>
            </w:r>
          </w:p>
        </w:tc>
        <w:tc>
          <w:tcPr>
            <w:tcW w:w="425" w:type="dxa"/>
            <w:shd w:val="solid" w:color="FFFFFF" w:fill="auto"/>
          </w:tcPr>
          <w:p w14:paraId="5D277277" w14:textId="77777777" w:rsidR="006D5610" w:rsidRPr="00133C49" w:rsidRDefault="006D5610" w:rsidP="0015168E">
            <w:pPr>
              <w:pStyle w:val="TAL"/>
              <w:jc w:val="center"/>
              <w:rPr>
                <w:sz w:val="16"/>
                <w:szCs w:val="16"/>
              </w:rPr>
            </w:pPr>
          </w:p>
        </w:tc>
        <w:tc>
          <w:tcPr>
            <w:tcW w:w="426" w:type="dxa"/>
            <w:shd w:val="solid" w:color="FFFFFF" w:fill="auto"/>
          </w:tcPr>
          <w:p w14:paraId="4D5F2176" w14:textId="77777777" w:rsidR="006D5610" w:rsidRPr="00133C49" w:rsidRDefault="006D5610" w:rsidP="0015168E">
            <w:pPr>
              <w:pStyle w:val="TAR"/>
              <w:jc w:val="center"/>
              <w:rPr>
                <w:sz w:val="16"/>
                <w:szCs w:val="16"/>
              </w:rPr>
            </w:pPr>
          </w:p>
        </w:tc>
        <w:tc>
          <w:tcPr>
            <w:tcW w:w="425" w:type="dxa"/>
            <w:shd w:val="solid" w:color="FFFFFF" w:fill="auto"/>
          </w:tcPr>
          <w:p w14:paraId="55938ABA" w14:textId="77777777" w:rsidR="006D5610" w:rsidRPr="00133C49" w:rsidRDefault="006D5610" w:rsidP="0015168E">
            <w:pPr>
              <w:pStyle w:val="TAC"/>
              <w:rPr>
                <w:sz w:val="16"/>
                <w:szCs w:val="16"/>
              </w:rPr>
            </w:pPr>
          </w:p>
        </w:tc>
        <w:tc>
          <w:tcPr>
            <w:tcW w:w="4726" w:type="dxa"/>
            <w:shd w:val="solid" w:color="FFFFFF" w:fill="auto"/>
          </w:tcPr>
          <w:p w14:paraId="183DD9C3" w14:textId="74220127" w:rsidR="006D5610" w:rsidRPr="00133C49" w:rsidRDefault="003E7A4F" w:rsidP="00C72833">
            <w:pPr>
              <w:pStyle w:val="TAL"/>
              <w:rPr>
                <w:sz w:val="16"/>
                <w:szCs w:val="16"/>
              </w:rPr>
            </w:pPr>
            <w:r w:rsidRPr="00133C49">
              <w:rPr>
                <w:sz w:val="16"/>
                <w:szCs w:val="16"/>
              </w:rPr>
              <w:t xml:space="preserve">RAN1 agreement up to and including RAN1#112bis-e </w:t>
            </w:r>
          </w:p>
        </w:tc>
        <w:tc>
          <w:tcPr>
            <w:tcW w:w="708" w:type="dxa"/>
            <w:shd w:val="solid" w:color="FFFFFF" w:fill="auto"/>
          </w:tcPr>
          <w:p w14:paraId="17D7DFAA" w14:textId="47B743E0" w:rsidR="006D5610" w:rsidRPr="00133C49" w:rsidRDefault="003E7A4F" w:rsidP="00C72833">
            <w:pPr>
              <w:pStyle w:val="TAC"/>
              <w:rPr>
                <w:sz w:val="16"/>
                <w:szCs w:val="16"/>
              </w:rPr>
            </w:pPr>
            <w:r w:rsidRPr="00133C49">
              <w:rPr>
                <w:sz w:val="16"/>
                <w:szCs w:val="16"/>
              </w:rPr>
              <w:t>0.1.0</w:t>
            </w:r>
          </w:p>
        </w:tc>
      </w:tr>
      <w:tr w:rsidR="007B3E87" w:rsidRPr="00133C49" w14:paraId="37B3D543" w14:textId="77777777" w:rsidTr="0015168E">
        <w:tc>
          <w:tcPr>
            <w:tcW w:w="800" w:type="dxa"/>
            <w:shd w:val="solid" w:color="FFFFFF" w:fill="auto"/>
          </w:tcPr>
          <w:p w14:paraId="7349E2F4" w14:textId="2946539A" w:rsidR="00136A91" w:rsidRPr="00133C49" w:rsidRDefault="00136A91" w:rsidP="00C72833">
            <w:pPr>
              <w:pStyle w:val="TAC"/>
              <w:rPr>
                <w:sz w:val="16"/>
                <w:szCs w:val="16"/>
              </w:rPr>
            </w:pPr>
            <w:r w:rsidRPr="00133C49">
              <w:rPr>
                <w:sz w:val="16"/>
                <w:szCs w:val="16"/>
              </w:rPr>
              <w:t>2023-08</w:t>
            </w:r>
          </w:p>
        </w:tc>
        <w:tc>
          <w:tcPr>
            <w:tcW w:w="1137" w:type="dxa"/>
            <w:shd w:val="solid" w:color="FFFFFF" w:fill="auto"/>
          </w:tcPr>
          <w:p w14:paraId="7494A2D3" w14:textId="593BBC5A" w:rsidR="00136A91" w:rsidRPr="00133C49" w:rsidRDefault="00136A91" w:rsidP="00C72833">
            <w:pPr>
              <w:pStyle w:val="TAC"/>
              <w:rPr>
                <w:sz w:val="16"/>
                <w:szCs w:val="16"/>
              </w:rPr>
            </w:pPr>
            <w:r w:rsidRPr="00133C49">
              <w:rPr>
                <w:sz w:val="16"/>
                <w:szCs w:val="16"/>
              </w:rPr>
              <w:t>RAN1#114</w:t>
            </w:r>
          </w:p>
        </w:tc>
        <w:tc>
          <w:tcPr>
            <w:tcW w:w="992" w:type="dxa"/>
            <w:shd w:val="solid" w:color="FFFFFF" w:fill="auto"/>
          </w:tcPr>
          <w:p w14:paraId="05375FFB" w14:textId="51410E2D" w:rsidR="00136A91" w:rsidRPr="00133C49" w:rsidRDefault="00740BCF" w:rsidP="00C72833">
            <w:pPr>
              <w:pStyle w:val="TAC"/>
              <w:rPr>
                <w:sz w:val="16"/>
                <w:szCs w:val="16"/>
              </w:rPr>
            </w:pPr>
            <w:r w:rsidRPr="00133C49">
              <w:rPr>
                <w:sz w:val="16"/>
                <w:szCs w:val="16"/>
              </w:rPr>
              <w:t>R1-23</w:t>
            </w:r>
            <w:r w:rsidR="0021662B" w:rsidRPr="00133C49">
              <w:rPr>
                <w:sz w:val="16"/>
                <w:szCs w:val="16"/>
              </w:rPr>
              <w:t>0</w:t>
            </w:r>
            <w:r w:rsidR="000B1202" w:rsidRPr="00133C49">
              <w:rPr>
                <w:sz w:val="16"/>
                <w:szCs w:val="16"/>
              </w:rPr>
              <w:t>8681</w:t>
            </w:r>
          </w:p>
        </w:tc>
        <w:tc>
          <w:tcPr>
            <w:tcW w:w="425" w:type="dxa"/>
            <w:shd w:val="solid" w:color="FFFFFF" w:fill="auto"/>
          </w:tcPr>
          <w:p w14:paraId="3869E63E" w14:textId="77777777" w:rsidR="00136A91" w:rsidRPr="00133C49" w:rsidRDefault="00136A91" w:rsidP="0015168E">
            <w:pPr>
              <w:pStyle w:val="TAL"/>
              <w:jc w:val="center"/>
              <w:rPr>
                <w:sz w:val="16"/>
                <w:szCs w:val="16"/>
              </w:rPr>
            </w:pPr>
          </w:p>
        </w:tc>
        <w:tc>
          <w:tcPr>
            <w:tcW w:w="426" w:type="dxa"/>
            <w:shd w:val="solid" w:color="FFFFFF" w:fill="auto"/>
          </w:tcPr>
          <w:p w14:paraId="51B2ABFE" w14:textId="77777777" w:rsidR="00136A91" w:rsidRPr="00133C49" w:rsidRDefault="00136A91" w:rsidP="0015168E">
            <w:pPr>
              <w:pStyle w:val="TAR"/>
              <w:jc w:val="center"/>
              <w:rPr>
                <w:sz w:val="16"/>
                <w:szCs w:val="16"/>
              </w:rPr>
            </w:pPr>
          </w:p>
        </w:tc>
        <w:tc>
          <w:tcPr>
            <w:tcW w:w="425" w:type="dxa"/>
            <w:shd w:val="solid" w:color="FFFFFF" w:fill="auto"/>
          </w:tcPr>
          <w:p w14:paraId="4E7D1673" w14:textId="77777777" w:rsidR="00136A91" w:rsidRPr="00133C49" w:rsidRDefault="00136A91" w:rsidP="0015168E">
            <w:pPr>
              <w:pStyle w:val="TAC"/>
              <w:rPr>
                <w:sz w:val="16"/>
                <w:szCs w:val="16"/>
              </w:rPr>
            </w:pPr>
          </w:p>
        </w:tc>
        <w:tc>
          <w:tcPr>
            <w:tcW w:w="4726" w:type="dxa"/>
            <w:shd w:val="solid" w:color="FFFFFF" w:fill="auto"/>
          </w:tcPr>
          <w:p w14:paraId="2FD31830" w14:textId="4C8ACFF4" w:rsidR="00136A91" w:rsidRPr="00133C49" w:rsidRDefault="00136A91" w:rsidP="00C72833">
            <w:pPr>
              <w:pStyle w:val="TAL"/>
              <w:rPr>
                <w:sz w:val="16"/>
                <w:szCs w:val="16"/>
              </w:rPr>
            </w:pPr>
            <w:r w:rsidRPr="00133C49">
              <w:rPr>
                <w:sz w:val="16"/>
                <w:szCs w:val="16"/>
              </w:rPr>
              <w:t>RAN1 agreements from RAN1#113</w:t>
            </w:r>
            <w:r w:rsidR="00007408" w:rsidRPr="00133C49">
              <w:rPr>
                <w:sz w:val="16"/>
                <w:szCs w:val="16"/>
              </w:rPr>
              <w:t xml:space="preserve"> and RAN1#114</w:t>
            </w:r>
          </w:p>
        </w:tc>
        <w:tc>
          <w:tcPr>
            <w:tcW w:w="708" w:type="dxa"/>
            <w:shd w:val="solid" w:color="FFFFFF" w:fill="auto"/>
          </w:tcPr>
          <w:p w14:paraId="5053BE2E" w14:textId="50CAA691" w:rsidR="00136A91" w:rsidRPr="00133C49" w:rsidRDefault="00136A91" w:rsidP="00C72833">
            <w:pPr>
              <w:pStyle w:val="TAC"/>
              <w:rPr>
                <w:sz w:val="16"/>
                <w:szCs w:val="16"/>
              </w:rPr>
            </w:pPr>
            <w:r w:rsidRPr="00133C49">
              <w:rPr>
                <w:sz w:val="16"/>
                <w:szCs w:val="16"/>
              </w:rPr>
              <w:t>0.2.0</w:t>
            </w:r>
          </w:p>
        </w:tc>
      </w:tr>
      <w:tr w:rsidR="007B3E87" w:rsidRPr="00133C49" w14:paraId="5EB5630E" w14:textId="77777777" w:rsidTr="0015168E">
        <w:tc>
          <w:tcPr>
            <w:tcW w:w="800" w:type="dxa"/>
            <w:shd w:val="solid" w:color="FFFFFF" w:fill="auto"/>
          </w:tcPr>
          <w:p w14:paraId="4521C1A2" w14:textId="243919FF" w:rsidR="0011042D" w:rsidRPr="00133C49" w:rsidRDefault="0011042D" w:rsidP="00C72833">
            <w:pPr>
              <w:pStyle w:val="TAC"/>
              <w:rPr>
                <w:sz w:val="16"/>
                <w:szCs w:val="16"/>
              </w:rPr>
            </w:pPr>
            <w:r w:rsidRPr="00133C49">
              <w:rPr>
                <w:sz w:val="16"/>
                <w:szCs w:val="16"/>
              </w:rPr>
              <w:t>2023-09</w:t>
            </w:r>
          </w:p>
        </w:tc>
        <w:tc>
          <w:tcPr>
            <w:tcW w:w="1137" w:type="dxa"/>
            <w:shd w:val="solid" w:color="FFFFFF" w:fill="auto"/>
          </w:tcPr>
          <w:p w14:paraId="3B0E49FB" w14:textId="31DBF5E8" w:rsidR="0011042D" w:rsidRPr="00133C49" w:rsidRDefault="0011042D" w:rsidP="00C72833">
            <w:pPr>
              <w:pStyle w:val="TAC"/>
              <w:rPr>
                <w:sz w:val="16"/>
                <w:szCs w:val="16"/>
              </w:rPr>
            </w:pPr>
            <w:r w:rsidRPr="00133C49">
              <w:rPr>
                <w:sz w:val="16"/>
                <w:szCs w:val="16"/>
              </w:rPr>
              <w:t>RAN#</w:t>
            </w:r>
            <w:r w:rsidR="00984944" w:rsidRPr="00133C49">
              <w:rPr>
                <w:sz w:val="16"/>
                <w:szCs w:val="16"/>
              </w:rPr>
              <w:t>101</w:t>
            </w:r>
          </w:p>
        </w:tc>
        <w:tc>
          <w:tcPr>
            <w:tcW w:w="992" w:type="dxa"/>
            <w:shd w:val="solid" w:color="FFFFFF" w:fill="auto"/>
          </w:tcPr>
          <w:p w14:paraId="2E38EBC4" w14:textId="2D8A1BA3" w:rsidR="0011042D" w:rsidRPr="00133C49" w:rsidRDefault="00984944" w:rsidP="00C72833">
            <w:pPr>
              <w:pStyle w:val="TAC"/>
              <w:rPr>
                <w:sz w:val="16"/>
                <w:szCs w:val="16"/>
              </w:rPr>
            </w:pPr>
            <w:r w:rsidRPr="00133C49">
              <w:rPr>
                <w:sz w:val="16"/>
                <w:szCs w:val="16"/>
              </w:rPr>
              <w:t>RP-231766</w:t>
            </w:r>
          </w:p>
        </w:tc>
        <w:tc>
          <w:tcPr>
            <w:tcW w:w="425" w:type="dxa"/>
            <w:shd w:val="solid" w:color="FFFFFF" w:fill="auto"/>
          </w:tcPr>
          <w:p w14:paraId="58B97FEA" w14:textId="77777777" w:rsidR="0011042D" w:rsidRPr="00133C49" w:rsidRDefault="0011042D" w:rsidP="0015168E">
            <w:pPr>
              <w:pStyle w:val="TAL"/>
              <w:jc w:val="center"/>
              <w:rPr>
                <w:sz w:val="16"/>
                <w:szCs w:val="16"/>
              </w:rPr>
            </w:pPr>
          </w:p>
        </w:tc>
        <w:tc>
          <w:tcPr>
            <w:tcW w:w="426" w:type="dxa"/>
            <w:shd w:val="solid" w:color="FFFFFF" w:fill="auto"/>
          </w:tcPr>
          <w:p w14:paraId="5F6D194F" w14:textId="77777777" w:rsidR="0011042D" w:rsidRPr="00133C49" w:rsidRDefault="0011042D" w:rsidP="0015168E">
            <w:pPr>
              <w:pStyle w:val="TAR"/>
              <w:jc w:val="center"/>
              <w:rPr>
                <w:sz w:val="16"/>
                <w:szCs w:val="16"/>
              </w:rPr>
            </w:pPr>
          </w:p>
        </w:tc>
        <w:tc>
          <w:tcPr>
            <w:tcW w:w="425" w:type="dxa"/>
            <w:shd w:val="solid" w:color="FFFFFF" w:fill="auto"/>
          </w:tcPr>
          <w:p w14:paraId="7770DBB7" w14:textId="77777777" w:rsidR="0011042D" w:rsidRPr="00133C49" w:rsidRDefault="0011042D" w:rsidP="0015168E">
            <w:pPr>
              <w:pStyle w:val="TAC"/>
              <w:rPr>
                <w:sz w:val="16"/>
                <w:szCs w:val="16"/>
              </w:rPr>
            </w:pPr>
          </w:p>
        </w:tc>
        <w:tc>
          <w:tcPr>
            <w:tcW w:w="4726" w:type="dxa"/>
            <w:shd w:val="solid" w:color="FFFFFF" w:fill="auto"/>
          </w:tcPr>
          <w:p w14:paraId="3FA9EA86" w14:textId="3C9C038C" w:rsidR="0011042D" w:rsidRPr="00133C49" w:rsidRDefault="00984944" w:rsidP="00C72833">
            <w:pPr>
              <w:pStyle w:val="TAL"/>
              <w:rPr>
                <w:sz w:val="16"/>
                <w:szCs w:val="16"/>
              </w:rPr>
            </w:pPr>
            <w:r w:rsidRPr="00133C49">
              <w:rPr>
                <w:sz w:val="16"/>
                <w:szCs w:val="16"/>
              </w:rPr>
              <w:t>TR presented for information at RAN#101</w:t>
            </w:r>
            <w:r w:rsidR="00E40E4C" w:rsidRPr="00133C49">
              <w:rPr>
                <w:sz w:val="16"/>
                <w:szCs w:val="16"/>
              </w:rPr>
              <w:t xml:space="preserve"> [same as R1-2308681]</w:t>
            </w:r>
          </w:p>
        </w:tc>
        <w:tc>
          <w:tcPr>
            <w:tcW w:w="708" w:type="dxa"/>
            <w:shd w:val="solid" w:color="FFFFFF" w:fill="auto"/>
          </w:tcPr>
          <w:p w14:paraId="7496F802" w14:textId="662B7CE8" w:rsidR="0011042D" w:rsidRPr="00133C49" w:rsidRDefault="00984944" w:rsidP="00C72833">
            <w:pPr>
              <w:pStyle w:val="TAC"/>
              <w:rPr>
                <w:sz w:val="16"/>
                <w:szCs w:val="16"/>
              </w:rPr>
            </w:pPr>
            <w:r w:rsidRPr="00133C49">
              <w:rPr>
                <w:sz w:val="16"/>
                <w:szCs w:val="16"/>
              </w:rPr>
              <w:t>1.0.0</w:t>
            </w:r>
          </w:p>
        </w:tc>
      </w:tr>
      <w:tr w:rsidR="007B3E87" w:rsidRPr="00133C49" w14:paraId="4276C25B" w14:textId="77777777" w:rsidTr="0015168E">
        <w:tc>
          <w:tcPr>
            <w:tcW w:w="800" w:type="dxa"/>
            <w:shd w:val="solid" w:color="FFFFFF" w:fill="auto"/>
          </w:tcPr>
          <w:p w14:paraId="14BF3059" w14:textId="2B512264" w:rsidR="00651CDC" w:rsidRPr="00133C49" w:rsidRDefault="00651CDC" w:rsidP="00C72833">
            <w:pPr>
              <w:pStyle w:val="TAC"/>
              <w:rPr>
                <w:sz w:val="16"/>
                <w:szCs w:val="16"/>
              </w:rPr>
            </w:pPr>
            <w:r w:rsidRPr="00133C49">
              <w:rPr>
                <w:sz w:val="16"/>
                <w:szCs w:val="16"/>
              </w:rPr>
              <w:t>2023-10</w:t>
            </w:r>
          </w:p>
        </w:tc>
        <w:tc>
          <w:tcPr>
            <w:tcW w:w="1137" w:type="dxa"/>
            <w:shd w:val="solid" w:color="FFFFFF" w:fill="auto"/>
          </w:tcPr>
          <w:p w14:paraId="05AE73D1" w14:textId="50812D86" w:rsidR="00651CDC" w:rsidRPr="00133C49" w:rsidRDefault="00651CDC" w:rsidP="00C72833">
            <w:pPr>
              <w:pStyle w:val="TAC"/>
              <w:rPr>
                <w:sz w:val="16"/>
                <w:szCs w:val="16"/>
              </w:rPr>
            </w:pPr>
            <w:r w:rsidRPr="00133C49">
              <w:rPr>
                <w:sz w:val="16"/>
                <w:szCs w:val="16"/>
              </w:rPr>
              <w:t>RAN1#114b</w:t>
            </w:r>
          </w:p>
        </w:tc>
        <w:tc>
          <w:tcPr>
            <w:tcW w:w="992" w:type="dxa"/>
            <w:shd w:val="solid" w:color="FFFFFF" w:fill="auto"/>
          </w:tcPr>
          <w:p w14:paraId="109DD638" w14:textId="71311CC1" w:rsidR="00651CDC" w:rsidRPr="00133C49" w:rsidRDefault="00651CDC" w:rsidP="00C72833">
            <w:pPr>
              <w:pStyle w:val="TAC"/>
              <w:rPr>
                <w:sz w:val="16"/>
                <w:szCs w:val="16"/>
              </w:rPr>
            </w:pPr>
            <w:r w:rsidRPr="00133C49">
              <w:rPr>
                <w:sz w:val="16"/>
                <w:szCs w:val="16"/>
              </w:rPr>
              <w:t>R1-2310163</w:t>
            </w:r>
          </w:p>
        </w:tc>
        <w:tc>
          <w:tcPr>
            <w:tcW w:w="425" w:type="dxa"/>
            <w:shd w:val="solid" w:color="FFFFFF" w:fill="auto"/>
          </w:tcPr>
          <w:p w14:paraId="122FEC27" w14:textId="77777777" w:rsidR="00651CDC" w:rsidRPr="00133C49" w:rsidRDefault="00651CDC" w:rsidP="0015168E">
            <w:pPr>
              <w:pStyle w:val="TAL"/>
              <w:jc w:val="center"/>
              <w:rPr>
                <w:sz w:val="16"/>
                <w:szCs w:val="16"/>
              </w:rPr>
            </w:pPr>
          </w:p>
        </w:tc>
        <w:tc>
          <w:tcPr>
            <w:tcW w:w="426" w:type="dxa"/>
            <w:shd w:val="solid" w:color="FFFFFF" w:fill="auto"/>
          </w:tcPr>
          <w:p w14:paraId="5383446C" w14:textId="77777777" w:rsidR="00651CDC" w:rsidRPr="00133C49" w:rsidRDefault="00651CDC" w:rsidP="0015168E">
            <w:pPr>
              <w:pStyle w:val="TAR"/>
              <w:jc w:val="center"/>
              <w:rPr>
                <w:sz w:val="16"/>
                <w:szCs w:val="16"/>
              </w:rPr>
            </w:pPr>
          </w:p>
        </w:tc>
        <w:tc>
          <w:tcPr>
            <w:tcW w:w="425" w:type="dxa"/>
            <w:shd w:val="solid" w:color="FFFFFF" w:fill="auto"/>
          </w:tcPr>
          <w:p w14:paraId="6DE4BC2C" w14:textId="77777777" w:rsidR="00651CDC" w:rsidRPr="00133C49" w:rsidRDefault="00651CDC" w:rsidP="0015168E">
            <w:pPr>
              <w:pStyle w:val="TAC"/>
              <w:rPr>
                <w:sz w:val="16"/>
                <w:szCs w:val="16"/>
              </w:rPr>
            </w:pPr>
          </w:p>
        </w:tc>
        <w:tc>
          <w:tcPr>
            <w:tcW w:w="4726" w:type="dxa"/>
            <w:shd w:val="solid" w:color="FFFFFF" w:fill="auto"/>
          </w:tcPr>
          <w:p w14:paraId="7B13D51F" w14:textId="41BBF21C" w:rsidR="00651CDC" w:rsidRPr="00133C49" w:rsidRDefault="00651CDC" w:rsidP="00C72833">
            <w:pPr>
              <w:pStyle w:val="TAL"/>
              <w:rPr>
                <w:sz w:val="16"/>
                <w:szCs w:val="16"/>
              </w:rPr>
            </w:pPr>
            <w:r w:rsidRPr="00133C49">
              <w:rPr>
                <w:sz w:val="16"/>
                <w:szCs w:val="16"/>
              </w:rPr>
              <w:t xml:space="preserve">Added </w:t>
            </w:r>
            <w:r w:rsidR="00D11910" w:rsidRPr="00133C49">
              <w:rPr>
                <w:sz w:val="16"/>
                <w:szCs w:val="16"/>
              </w:rPr>
              <w:t xml:space="preserve">clause </w:t>
            </w:r>
            <w:r w:rsidRPr="00133C49">
              <w:rPr>
                <w:sz w:val="16"/>
                <w:szCs w:val="16"/>
              </w:rPr>
              <w:t xml:space="preserve">numbering for CSI and BM performance results. </w:t>
            </w:r>
          </w:p>
        </w:tc>
        <w:tc>
          <w:tcPr>
            <w:tcW w:w="708" w:type="dxa"/>
            <w:shd w:val="solid" w:color="FFFFFF" w:fill="auto"/>
          </w:tcPr>
          <w:p w14:paraId="42E41141" w14:textId="6BDB9590" w:rsidR="00651CDC" w:rsidRPr="00133C49" w:rsidRDefault="00651CDC" w:rsidP="00C72833">
            <w:pPr>
              <w:pStyle w:val="TAC"/>
              <w:rPr>
                <w:sz w:val="16"/>
                <w:szCs w:val="16"/>
              </w:rPr>
            </w:pPr>
            <w:r w:rsidRPr="00133C49">
              <w:rPr>
                <w:sz w:val="16"/>
                <w:szCs w:val="16"/>
              </w:rPr>
              <w:t>1.1.0</w:t>
            </w:r>
          </w:p>
        </w:tc>
      </w:tr>
      <w:tr w:rsidR="007B3E87" w:rsidRPr="00133C49" w14:paraId="09FFFCE5" w14:textId="77777777" w:rsidTr="0015168E">
        <w:tc>
          <w:tcPr>
            <w:tcW w:w="800" w:type="dxa"/>
            <w:shd w:val="solid" w:color="FFFFFF" w:fill="auto"/>
          </w:tcPr>
          <w:p w14:paraId="6CB9B23B" w14:textId="0D7B0845" w:rsidR="00F9392F" w:rsidRPr="00133C49" w:rsidRDefault="00F9392F" w:rsidP="00C72833">
            <w:pPr>
              <w:pStyle w:val="TAC"/>
              <w:rPr>
                <w:sz w:val="16"/>
                <w:szCs w:val="16"/>
              </w:rPr>
            </w:pPr>
            <w:r w:rsidRPr="00133C49">
              <w:rPr>
                <w:sz w:val="16"/>
                <w:szCs w:val="16"/>
              </w:rPr>
              <w:t>2023-11</w:t>
            </w:r>
          </w:p>
        </w:tc>
        <w:tc>
          <w:tcPr>
            <w:tcW w:w="1137" w:type="dxa"/>
            <w:shd w:val="solid" w:color="FFFFFF" w:fill="auto"/>
          </w:tcPr>
          <w:p w14:paraId="2AF76910" w14:textId="1D0FBE87" w:rsidR="00F9392F" w:rsidRPr="00133C49" w:rsidRDefault="00F9392F" w:rsidP="00C72833">
            <w:pPr>
              <w:pStyle w:val="TAC"/>
              <w:rPr>
                <w:sz w:val="16"/>
                <w:szCs w:val="16"/>
              </w:rPr>
            </w:pPr>
            <w:r w:rsidRPr="00133C49">
              <w:rPr>
                <w:sz w:val="16"/>
                <w:szCs w:val="16"/>
              </w:rPr>
              <w:t>RAN1#115</w:t>
            </w:r>
          </w:p>
        </w:tc>
        <w:tc>
          <w:tcPr>
            <w:tcW w:w="992" w:type="dxa"/>
            <w:shd w:val="solid" w:color="FFFFFF" w:fill="auto"/>
          </w:tcPr>
          <w:p w14:paraId="70864661" w14:textId="38C4B12A" w:rsidR="00F9392F" w:rsidRPr="00133C49" w:rsidRDefault="00F9392F" w:rsidP="00C72833">
            <w:pPr>
              <w:pStyle w:val="TAC"/>
              <w:rPr>
                <w:sz w:val="16"/>
                <w:szCs w:val="16"/>
              </w:rPr>
            </w:pPr>
            <w:r w:rsidRPr="00133C49">
              <w:rPr>
                <w:sz w:val="16"/>
                <w:szCs w:val="16"/>
              </w:rPr>
              <w:t>R1-23</w:t>
            </w:r>
            <w:r w:rsidR="000C1B39" w:rsidRPr="00133C49">
              <w:rPr>
                <w:sz w:val="16"/>
                <w:szCs w:val="16"/>
              </w:rPr>
              <w:t>12055</w:t>
            </w:r>
          </w:p>
        </w:tc>
        <w:tc>
          <w:tcPr>
            <w:tcW w:w="425" w:type="dxa"/>
            <w:shd w:val="solid" w:color="FFFFFF" w:fill="auto"/>
          </w:tcPr>
          <w:p w14:paraId="6A46E096" w14:textId="77777777" w:rsidR="00F9392F" w:rsidRPr="00133C49" w:rsidRDefault="00F9392F" w:rsidP="0015168E">
            <w:pPr>
              <w:pStyle w:val="TAL"/>
              <w:jc w:val="center"/>
              <w:rPr>
                <w:sz w:val="16"/>
                <w:szCs w:val="16"/>
              </w:rPr>
            </w:pPr>
          </w:p>
        </w:tc>
        <w:tc>
          <w:tcPr>
            <w:tcW w:w="426" w:type="dxa"/>
            <w:shd w:val="solid" w:color="FFFFFF" w:fill="auto"/>
          </w:tcPr>
          <w:p w14:paraId="3C22C351" w14:textId="77777777" w:rsidR="00F9392F" w:rsidRPr="00133C49" w:rsidRDefault="00F9392F" w:rsidP="0015168E">
            <w:pPr>
              <w:pStyle w:val="TAR"/>
              <w:jc w:val="center"/>
              <w:rPr>
                <w:sz w:val="16"/>
                <w:szCs w:val="16"/>
              </w:rPr>
            </w:pPr>
          </w:p>
        </w:tc>
        <w:tc>
          <w:tcPr>
            <w:tcW w:w="425" w:type="dxa"/>
            <w:shd w:val="solid" w:color="FFFFFF" w:fill="auto"/>
          </w:tcPr>
          <w:p w14:paraId="1CABD8B0" w14:textId="77777777" w:rsidR="00F9392F" w:rsidRPr="00133C49" w:rsidRDefault="00F9392F" w:rsidP="0015168E">
            <w:pPr>
              <w:pStyle w:val="TAC"/>
              <w:rPr>
                <w:sz w:val="16"/>
                <w:szCs w:val="16"/>
              </w:rPr>
            </w:pPr>
          </w:p>
        </w:tc>
        <w:tc>
          <w:tcPr>
            <w:tcW w:w="4726" w:type="dxa"/>
            <w:shd w:val="solid" w:color="FFFFFF" w:fill="auto"/>
          </w:tcPr>
          <w:p w14:paraId="07A49EC0" w14:textId="598578DB" w:rsidR="00F9392F" w:rsidRPr="00133C49" w:rsidRDefault="009950E2" w:rsidP="00C72833">
            <w:pPr>
              <w:pStyle w:val="TAL"/>
              <w:rPr>
                <w:sz w:val="16"/>
                <w:szCs w:val="16"/>
              </w:rPr>
            </w:pPr>
            <w:r w:rsidRPr="00133C49">
              <w:rPr>
                <w:sz w:val="16"/>
                <w:szCs w:val="16"/>
              </w:rPr>
              <w:t>RAN1 agreements from RAN1#114b</w:t>
            </w:r>
          </w:p>
        </w:tc>
        <w:tc>
          <w:tcPr>
            <w:tcW w:w="708" w:type="dxa"/>
            <w:shd w:val="solid" w:color="FFFFFF" w:fill="auto"/>
          </w:tcPr>
          <w:p w14:paraId="516AD1D0" w14:textId="582AFD17" w:rsidR="00F9392F" w:rsidRPr="00133C49" w:rsidRDefault="009950E2" w:rsidP="00C72833">
            <w:pPr>
              <w:pStyle w:val="TAC"/>
              <w:rPr>
                <w:sz w:val="16"/>
                <w:szCs w:val="16"/>
              </w:rPr>
            </w:pPr>
            <w:r w:rsidRPr="00133C49">
              <w:rPr>
                <w:sz w:val="16"/>
                <w:szCs w:val="16"/>
              </w:rPr>
              <w:t>1.2.0</w:t>
            </w:r>
          </w:p>
        </w:tc>
      </w:tr>
      <w:tr w:rsidR="007B3E87" w:rsidRPr="00133C49" w14:paraId="37F72BC4" w14:textId="77777777" w:rsidTr="0015168E">
        <w:tc>
          <w:tcPr>
            <w:tcW w:w="800" w:type="dxa"/>
            <w:shd w:val="solid" w:color="FFFFFF" w:fill="auto"/>
          </w:tcPr>
          <w:p w14:paraId="2D6C473C" w14:textId="78C836A8" w:rsidR="000C1B39" w:rsidRPr="00133C49" w:rsidRDefault="000C1B39" w:rsidP="00C72833">
            <w:pPr>
              <w:pStyle w:val="TAC"/>
              <w:rPr>
                <w:sz w:val="16"/>
                <w:szCs w:val="16"/>
              </w:rPr>
            </w:pPr>
            <w:r w:rsidRPr="00133C49">
              <w:rPr>
                <w:sz w:val="16"/>
                <w:szCs w:val="16"/>
              </w:rPr>
              <w:t>2023-11</w:t>
            </w:r>
          </w:p>
        </w:tc>
        <w:tc>
          <w:tcPr>
            <w:tcW w:w="1137" w:type="dxa"/>
            <w:shd w:val="solid" w:color="FFFFFF" w:fill="auto"/>
          </w:tcPr>
          <w:p w14:paraId="2DF59719" w14:textId="660E71CB" w:rsidR="000C1B39" w:rsidRPr="00133C49" w:rsidRDefault="000C1B39" w:rsidP="00C72833">
            <w:pPr>
              <w:pStyle w:val="TAC"/>
              <w:rPr>
                <w:sz w:val="16"/>
                <w:szCs w:val="16"/>
              </w:rPr>
            </w:pPr>
            <w:r w:rsidRPr="00133C49">
              <w:rPr>
                <w:sz w:val="16"/>
                <w:szCs w:val="16"/>
              </w:rPr>
              <w:t>RAN1#115</w:t>
            </w:r>
          </w:p>
        </w:tc>
        <w:tc>
          <w:tcPr>
            <w:tcW w:w="992" w:type="dxa"/>
            <w:shd w:val="solid" w:color="FFFFFF" w:fill="auto"/>
          </w:tcPr>
          <w:p w14:paraId="41B26CCE" w14:textId="503315DA" w:rsidR="000C1B39" w:rsidRPr="00133C49" w:rsidRDefault="000C1B39" w:rsidP="00C72833">
            <w:pPr>
              <w:pStyle w:val="TAC"/>
              <w:rPr>
                <w:sz w:val="16"/>
                <w:szCs w:val="16"/>
              </w:rPr>
            </w:pPr>
            <w:r w:rsidRPr="00133C49">
              <w:rPr>
                <w:sz w:val="16"/>
                <w:szCs w:val="16"/>
              </w:rPr>
              <w:t>R1-2312764</w:t>
            </w:r>
          </w:p>
        </w:tc>
        <w:tc>
          <w:tcPr>
            <w:tcW w:w="425" w:type="dxa"/>
            <w:shd w:val="solid" w:color="FFFFFF" w:fill="auto"/>
          </w:tcPr>
          <w:p w14:paraId="7504E2B0" w14:textId="77777777" w:rsidR="000C1B39" w:rsidRPr="00133C49" w:rsidRDefault="000C1B39" w:rsidP="0015168E">
            <w:pPr>
              <w:pStyle w:val="TAL"/>
              <w:jc w:val="center"/>
              <w:rPr>
                <w:sz w:val="16"/>
                <w:szCs w:val="16"/>
              </w:rPr>
            </w:pPr>
          </w:p>
        </w:tc>
        <w:tc>
          <w:tcPr>
            <w:tcW w:w="426" w:type="dxa"/>
            <w:shd w:val="solid" w:color="FFFFFF" w:fill="auto"/>
          </w:tcPr>
          <w:p w14:paraId="5779818E" w14:textId="77777777" w:rsidR="000C1B39" w:rsidRPr="00133C49" w:rsidRDefault="000C1B39" w:rsidP="0015168E">
            <w:pPr>
              <w:pStyle w:val="TAR"/>
              <w:jc w:val="center"/>
              <w:rPr>
                <w:sz w:val="16"/>
                <w:szCs w:val="16"/>
              </w:rPr>
            </w:pPr>
          </w:p>
        </w:tc>
        <w:tc>
          <w:tcPr>
            <w:tcW w:w="425" w:type="dxa"/>
            <w:shd w:val="solid" w:color="FFFFFF" w:fill="auto"/>
          </w:tcPr>
          <w:p w14:paraId="6B6C1C18" w14:textId="77777777" w:rsidR="000C1B39" w:rsidRPr="00133C49" w:rsidRDefault="000C1B39" w:rsidP="0015168E">
            <w:pPr>
              <w:pStyle w:val="TAC"/>
              <w:rPr>
                <w:sz w:val="16"/>
                <w:szCs w:val="16"/>
              </w:rPr>
            </w:pPr>
          </w:p>
        </w:tc>
        <w:tc>
          <w:tcPr>
            <w:tcW w:w="4726" w:type="dxa"/>
            <w:shd w:val="solid" w:color="FFFFFF" w:fill="auto"/>
          </w:tcPr>
          <w:p w14:paraId="2D7EBA0F" w14:textId="67CA3B3D" w:rsidR="000C1B39" w:rsidRPr="00133C49" w:rsidRDefault="00021749" w:rsidP="00C72833">
            <w:pPr>
              <w:pStyle w:val="TAL"/>
              <w:rPr>
                <w:sz w:val="16"/>
                <w:szCs w:val="16"/>
              </w:rPr>
            </w:pPr>
            <w:r w:rsidRPr="00133C49">
              <w:rPr>
                <w:sz w:val="16"/>
                <w:szCs w:val="16"/>
              </w:rPr>
              <w:t>A</w:t>
            </w:r>
            <w:r w:rsidR="000C1B39" w:rsidRPr="00133C49">
              <w:rPr>
                <w:sz w:val="16"/>
                <w:szCs w:val="16"/>
              </w:rPr>
              <w:t>greements from RAN1#115, RAN2#</w:t>
            </w:r>
            <w:r w:rsidR="007064B7" w:rsidRPr="00133C49">
              <w:rPr>
                <w:sz w:val="16"/>
                <w:szCs w:val="16"/>
              </w:rPr>
              <w:t>124</w:t>
            </w:r>
            <w:r w:rsidR="000C1B39" w:rsidRPr="00133C49">
              <w:rPr>
                <w:sz w:val="16"/>
                <w:szCs w:val="16"/>
              </w:rPr>
              <w:t xml:space="preserve"> and RAN4#</w:t>
            </w:r>
            <w:r w:rsidRPr="00133C49">
              <w:rPr>
                <w:sz w:val="16"/>
                <w:szCs w:val="16"/>
              </w:rPr>
              <w:t>109</w:t>
            </w:r>
          </w:p>
        </w:tc>
        <w:tc>
          <w:tcPr>
            <w:tcW w:w="708" w:type="dxa"/>
            <w:shd w:val="solid" w:color="FFFFFF" w:fill="auto"/>
          </w:tcPr>
          <w:p w14:paraId="71B4964E" w14:textId="0FDFC2DD" w:rsidR="000C1B39" w:rsidRPr="00133C49" w:rsidRDefault="000C1B39" w:rsidP="00C72833">
            <w:pPr>
              <w:pStyle w:val="TAC"/>
              <w:rPr>
                <w:sz w:val="16"/>
                <w:szCs w:val="16"/>
              </w:rPr>
            </w:pPr>
            <w:r w:rsidRPr="00133C49">
              <w:rPr>
                <w:sz w:val="16"/>
                <w:szCs w:val="16"/>
              </w:rPr>
              <w:t>1.3.0</w:t>
            </w:r>
          </w:p>
        </w:tc>
      </w:tr>
      <w:tr w:rsidR="007B3E87" w:rsidRPr="00133C49" w14:paraId="517E050E" w14:textId="77777777" w:rsidTr="0015168E">
        <w:tc>
          <w:tcPr>
            <w:tcW w:w="800" w:type="dxa"/>
            <w:shd w:val="solid" w:color="FFFFFF" w:fill="auto"/>
          </w:tcPr>
          <w:p w14:paraId="51DD8526" w14:textId="3EF0B2D4" w:rsidR="00784420" w:rsidRPr="00133C49" w:rsidRDefault="00784420" w:rsidP="00C72833">
            <w:pPr>
              <w:pStyle w:val="TAC"/>
              <w:rPr>
                <w:sz w:val="16"/>
                <w:szCs w:val="16"/>
              </w:rPr>
            </w:pPr>
            <w:r w:rsidRPr="00133C49">
              <w:rPr>
                <w:sz w:val="16"/>
                <w:szCs w:val="16"/>
              </w:rPr>
              <w:t>2023-12</w:t>
            </w:r>
          </w:p>
        </w:tc>
        <w:tc>
          <w:tcPr>
            <w:tcW w:w="1137" w:type="dxa"/>
            <w:shd w:val="solid" w:color="FFFFFF" w:fill="auto"/>
          </w:tcPr>
          <w:p w14:paraId="3A49E2CA" w14:textId="0D57BCEF" w:rsidR="00784420" w:rsidRPr="00133C49" w:rsidRDefault="00784420" w:rsidP="00C72833">
            <w:pPr>
              <w:pStyle w:val="TAC"/>
              <w:rPr>
                <w:sz w:val="16"/>
                <w:szCs w:val="16"/>
              </w:rPr>
            </w:pPr>
            <w:r w:rsidRPr="00133C49">
              <w:rPr>
                <w:sz w:val="16"/>
                <w:szCs w:val="16"/>
              </w:rPr>
              <w:t>RAN#102</w:t>
            </w:r>
          </w:p>
        </w:tc>
        <w:tc>
          <w:tcPr>
            <w:tcW w:w="992" w:type="dxa"/>
            <w:shd w:val="solid" w:color="FFFFFF" w:fill="auto"/>
          </w:tcPr>
          <w:p w14:paraId="3F8E4403" w14:textId="33D2F59F" w:rsidR="00784420" w:rsidRPr="00133C49" w:rsidRDefault="00784420" w:rsidP="00C72833">
            <w:pPr>
              <w:pStyle w:val="TAC"/>
              <w:rPr>
                <w:sz w:val="16"/>
                <w:szCs w:val="16"/>
              </w:rPr>
            </w:pPr>
            <w:r w:rsidRPr="00133C49">
              <w:rPr>
                <w:sz w:val="16"/>
                <w:szCs w:val="16"/>
              </w:rPr>
              <w:t>RP-233133</w:t>
            </w:r>
          </w:p>
        </w:tc>
        <w:tc>
          <w:tcPr>
            <w:tcW w:w="425" w:type="dxa"/>
            <w:shd w:val="solid" w:color="FFFFFF" w:fill="auto"/>
          </w:tcPr>
          <w:p w14:paraId="4FD3FEC1" w14:textId="77777777" w:rsidR="00784420" w:rsidRPr="00133C49" w:rsidRDefault="00784420" w:rsidP="0015168E">
            <w:pPr>
              <w:pStyle w:val="TAL"/>
              <w:jc w:val="center"/>
              <w:rPr>
                <w:sz w:val="16"/>
                <w:szCs w:val="16"/>
              </w:rPr>
            </w:pPr>
          </w:p>
        </w:tc>
        <w:tc>
          <w:tcPr>
            <w:tcW w:w="426" w:type="dxa"/>
            <w:shd w:val="solid" w:color="FFFFFF" w:fill="auto"/>
          </w:tcPr>
          <w:p w14:paraId="12E11FE3" w14:textId="77777777" w:rsidR="00784420" w:rsidRPr="00133C49" w:rsidRDefault="00784420" w:rsidP="0015168E">
            <w:pPr>
              <w:pStyle w:val="TAR"/>
              <w:jc w:val="center"/>
              <w:rPr>
                <w:sz w:val="16"/>
                <w:szCs w:val="16"/>
              </w:rPr>
            </w:pPr>
          </w:p>
        </w:tc>
        <w:tc>
          <w:tcPr>
            <w:tcW w:w="425" w:type="dxa"/>
            <w:shd w:val="solid" w:color="FFFFFF" w:fill="auto"/>
          </w:tcPr>
          <w:p w14:paraId="6190FEE9" w14:textId="77777777" w:rsidR="00784420" w:rsidRPr="00133C49" w:rsidRDefault="00784420" w:rsidP="0015168E">
            <w:pPr>
              <w:pStyle w:val="TAC"/>
              <w:rPr>
                <w:sz w:val="16"/>
                <w:szCs w:val="16"/>
              </w:rPr>
            </w:pPr>
          </w:p>
        </w:tc>
        <w:tc>
          <w:tcPr>
            <w:tcW w:w="4726" w:type="dxa"/>
            <w:shd w:val="solid" w:color="FFFFFF" w:fill="auto"/>
          </w:tcPr>
          <w:p w14:paraId="12901A5F" w14:textId="215DEF93" w:rsidR="00784420" w:rsidRPr="00133C49" w:rsidRDefault="00784420" w:rsidP="00C72833">
            <w:pPr>
              <w:pStyle w:val="TAL"/>
              <w:rPr>
                <w:sz w:val="16"/>
                <w:szCs w:val="16"/>
              </w:rPr>
            </w:pPr>
            <w:r w:rsidRPr="00133C49">
              <w:rPr>
                <w:sz w:val="16"/>
                <w:szCs w:val="16"/>
              </w:rPr>
              <w:t>TR presented for approval at RAN#102 [same as R1-23</w:t>
            </w:r>
            <w:r w:rsidR="000305F1" w:rsidRPr="00133C49">
              <w:rPr>
                <w:sz w:val="16"/>
                <w:szCs w:val="16"/>
              </w:rPr>
              <w:t>12764]</w:t>
            </w:r>
          </w:p>
        </w:tc>
        <w:tc>
          <w:tcPr>
            <w:tcW w:w="708" w:type="dxa"/>
            <w:shd w:val="solid" w:color="FFFFFF" w:fill="auto"/>
          </w:tcPr>
          <w:p w14:paraId="3D506D4D" w14:textId="7FAA84BF" w:rsidR="00784420" w:rsidRPr="00133C49" w:rsidRDefault="000305F1" w:rsidP="00C72833">
            <w:pPr>
              <w:pStyle w:val="TAC"/>
              <w:rPr>
                <w:sz w:val="16"/>
                <w:szCs w:val="16"/>
              </w:rPr>
            </w:pPr>
            <w:r w:rsidRPr="00133C49">
              <w:rPr>
                <w:sz w:val="16"/>
                <w:szCs w:val="16"/>
              </w:rPr>
              <w:t>2.0.0</w:t>
            </w:r>
          </w:p>
        </w:tc>
      </w:tr>
      <w:tr w:rsidR="007B3E87" w:rsidRPr="00133C49" w14:paraId="521F577E" w14:textId="77777777" w:rsidTr="0015168E">
        <w:tc>
          <w:tcPr>
            <w:tcW w:w="800" w:type="dxa"/>
            <w:shd w:val="solid" w:color="FFFFFF" w:fill="auto"/>
          </w:tcPr>
          <w:p w14:paraId="6605C2B9" w14:textId="7D72AC24" w:rsidR="00F447DF" w:rsidRPr="00133C49" w:rsidRDefault="00F447DF" w:rsidP="00C72833">
            <w:pPr>
              <w:pStyle w:val="TAC"/>
              <w:rPr>
                <w:sz w:val="16"/>
                <w:szCs w:val="16"/>
              </w:rPr>
            </w:pPr>
            <w:r w:rsidRPr="00133C49">
              <w:rPr>
                <w:sz w:val="16"/>
                <w:szCs w:val="16"/>
              </w:rPr>
              <w:t>2023-12</w:t>
            </w:r>
          </w:p>
        </w:tc>
        <w:tc>
          <w:tcPr>
            <w:tcW w:w="1137" w:type="dxa"/>
            <w:shd w:val="solid" w:color="FFFFFF" w:fill="auto"/>
          </w:tcPr>
          <w:p w14:paraId="060C1EE2" w14:textId="4E9148C7" w:rsidR="00F447DF" w:rsidRPr="00133C49" w:rsidRDefault="00F447DF" w:rsidP="00C72833">
            <w:pPr>
              <w:pStyle w:val="TAC"/>
              <w:rPr>
                <w:sz w:val="16"/>
                <w:szCs w:val="16"/>
              </w:rPr>
            </w:pPr>
            <w:r w:rsidRPr="00133C49">
              <w:rPr>
                <w:sz w:val="16"/>
                <w:szCs w:val="16"/>
              </w:rPr>
              <w:t>RAN#102</w:t>
            </w:r>
          </w:p>
        </w:tc>
        <w:tc>
          <w:tcPr>
            <w:tcW w:w="992" w:type="dxa"/>
            <w:shd w:val="solid" w:color="FFFFFF" w:fill="auto"/>
          </w:tcPr>
          <w:p w14:paraId="1A097841" w14:textId="0030936B" w:rsidR="00F447DF" w:rsidRPr="00133C49" w:rsidRDefault="00F447DF" w:rsidP="00C72833">
            <w:pPr>
              <w:pStyle w:val="TAC"/>
              <w:rPr>
                <w:sz w:val="16"/>
                <w:szCs w:val="16"/>
              </w:rPr>
            </w:pPr>
            <w:r w:rsidRPr="00133C49">
              <w:rPr>
                <w:sz w:val="16"/>
                <w:szCs w:val="16"/>
              </w:rPr>
              <w:t>RP-233946</w:t>
            </w:r>
          </w:p>
        </w:tc>
        <w:tc>
          <w:tcPr>
            <w:tcW w:w="425" w:type="dxa"/>
            <w:shd w:val="solid" w:color="FFFFFF" w:fill="auto"/>
          </w:tcPr>
          <w:p w14:paraId="78571945" w14:textId="77777777" w:rsidR="00F447DF" w:rsidRPr="00133C49" w:rsidRDefault="00F447DF" w:rsidP="0015168E">
            <w:pPr>
              <w:pStyle w:val="TAL"/>
              <w:jc w:val="center"/>
              <w:rPr>
                <w:sz w:val="16"/>
                <w:szCs w:val="16"/>
              </w:rPr>
            </w:pPr>
          </w:p>
        </w:tc>
        <w:tc>
          <w:tcPr>
            <w:tcW w:w="426" w:type="dxa"/>
            <w:shd w:val="solid" w:color="FFFFFF" w:fill="auto"/>
          </w:tcPr>
          <w:p w14:paraId="40716D18" w14:textId="77777777" w:rsidR="00F447DF" w:rsidRPr="00133C49" w:rsidRDefault="00F447DF" w:rsidP="0015168E">
            <w:pPr>
              <w:pStyle w:val="TAR"/>
              <w:jc w:val="center"/>
              <w:rPr>
                <w:sz w:val="16"/>
                <w:szCs w:val="16"/>
              </w:rPr>
            </w:pPr>
          </w:p>
        </w:tc>
        <w:tc>
          <w:tcPr>
            <w:tcW w:w="425" w:type="dxa"/>
            <w:shd w:val="solid" w:color="FFFFFF" w:fill="auto"/>
          </w:tcPr>
          <w:p w14:paraId="5A730377" w14:textId="77777777" w:rsidR="00F447DF" w:rsidRPr="00133C49" w:rsidRDefault="00F447DF" w:rsidP="0015168E">
            <w:pPr>
              <w:pStyle w:val="TAC"/>
              <w:rPr>
                <w:sz w:val="16"/>
                <w:szCs w:val="16"/>
              </w:rPr>
            </w:pPr>
          </w:p>
        </w:tc>
        <w:tc>
          <w:tcPr>
            <w:tcW w:w="4726" w:type="dxa"/>
            <w:shd w:val="solid" w:color="FFFFFF" w:fill="auto"/>
          </w:tcPr>
          <w:p w14:paraId="0958CC98" w14:textId="49FD939C" w:rsidR="00F447DF" w:rsidRPr="00133C49" w:rsidRDefault="00F447DF" w:rsidP="00C72833">
            <w:pPr>
              <w:pStyle w:val="TAL"/>
              <w:rPr>
                <w:sz w:val="16"/>
                <w:szCs w:val="16"/>
              </w:rPr>
            </w:pPr>
            <w:r w:rsidRPr="00133C49">
              <w:rPr>
                <w:sz w:val="16"/>
                <w:szCs w:val="16"/>
              </w:rPr>
              <w:t>Editorial corrections for RAN approval</w:t>
            </w:r>
            <w:r w:rsidR="00B6700B" w:rsidRPr="00133C49">
              <w:rPr>
                <w:sz w:val="16"/>
                <w:szCs w:val="16"/>
              </w:rPr>
              <w:t>, removal of square brackets in Scope clause</w:t>
            </w:r>
            <w:r w:rsidRPr="00133C49">
              <w:rPr>
                <w:sz w:val="16"/>
                <w:szCs w:val="16"/>
              </w:rPr>
              <w:t xml:space="preserve">. </w:t>
            </w:r>
          </w:p>
        </w:tc>
        <w:tc>
          <w:tcPr>
            <w:tcW w:w="708" w:type="dxa"/>
            <w:shd w:val="solid" w:color="FFFFFF" w:fill="auto"/>
          </w:tcPr>
          <w:p w14:paraId="2EAD86F6" w14:textId="5A15FC2F" w:rsidR="00F447DF" w:rsidRPr="00133C49" w:rsidRDefault="00F447DF" w:rsidP="00C72833">
            <w:pPr>
              <w:pStyle w:val="TAC"/>
              <w:rPr>
                <w:sz w:val="16"/>
                <w:szCs w:val="16"/>
              </w:rPr>
            </w:pPr>
            <w:r w:rsidRPr="00133C49">
              <w:rPr>
                <w:sz w:val="16"/>
                <w:szCs w:val="16"/>
              </w:rPr>
              <w:t>2.0.1</w:t>
            </w:r>
          </w:p>
        </w:tc>
      </w:tr>
      <w:tr w:rsidR="007B3E87" w:rsidRPr="00133C49" w14:paraId="40780D66" w14:textId="77777777" w:rsidTr="00613331">
        <w:tc>
          <w:tcPr>
            <w:tcW w:w="800" w:type="dxa"/>
            <w:shd w:val="solid" w:color="FFFFFF" w:fill="auto"/>
          </w:tcPr>
          <w:p w14:paraId="69D40DC7" w14:textId="77777777" w:rsidR="002E1C71" w:rsidRPr="00133C49" w:rsidRDefault="002E1C71" w:rsidP="00613331">
            <w:pPr>
              <w:pStyle w:val="TAC"/>
              <w:rPr>
                <w:sz w:val="16"/>
                <w:szCs w:val="16"/>
              </w:rPr>
            </w:pPr>
            <w:r w:rsidRPr="00133C49">
              <w:rPr>
                <w:sz w:val="16"/>
                <w:szCs w:val="16"/>
              </w:rPr>
              <w:t>2023-12</w:t>
            </w:r>
          </w:p>
        </w:tc>
        <w:tc>
          <w:tcPr>
            <w:tcW w:w="1137" w:type="dxa"/>
            <w:shd w:val="solid" w:color="FFFFFF" w:fill="auto"/>
          </w:tcPr>
          <w:p w14:paraId="07217086" w14:textId="77777777" w:rsidR="002E1C71" w:rsidRPr="00133C49" w:rsidRDefault="002E1C71" w:rsidP="00613331">
            <w:pPr>
              <w:pStyle w:val="TAC"/>
              <w:rPr>
                <w:sz w:val="16"/>
                <w:szCs w:val="16"/>
              </w:rPr>
            </w:pPr>
            <w:r w:rsidRPr="00133C49">
              <w:rPr>
                <w:sz w:val="16"/>
                <w:szCs w:val="16"/>
              </w:rPr>
              <w:t>RAN#102</w:t>
            </w:r>
          </w:p>
        </w:tc>
        <w:tc>
          <w:tcPr>
            <w:tcW w:w="992" w:type="dxa"/>
            <w:shd w:val="solid" w:color="FFFFFF" w:fill="auto"/>
          </w:tcPr>
          <w:p w14:paraId="28E6875E" w14:textId="72435259" w:rsidR="002E1C71" w:rsidRPr="00133C49" w:rsidRDefault="002E1C71" w:rsidP="00613331">
            <w:pPr>
              <w:pStyle w:val="TAC"/>
              <w:rPr>
                <w:sz w:val="16"/>
                <w:szCs w:val="16"/>
              </w:rPr>
            </w:pPr>
          </w:p>
        </w:tc>
        <w:tc>
          <w:tcPr>
            <w:tcW w:w="425" w:type="dxa"/>
            <w:shd w:val="solid" w:color="FFFFFF" w:fill="auto"/>
          </w:tcPr>
          <w:p w14:paraId="2EE3EDF4" w14:textId="77777777" w:rsidR="002E1C71" w:rsidRPr="00133C49" w:rsidRDefault="002E1C71" w:rsidP="00613331">
            <w:pPr>
              <w:pStyle w:val="TAL"/>
              <w:jc w:val="center"/>
              <w:rPr>
                <w:sz w:val="16"/>
                <w:szCs w:val="16"/>
              </w:rPr>
            </w:pPr>
          </w:p>
        </w:tc>
        <w:tc>
          <w:tcPr>
            <w:tcW w:w="426" w:type="dxa"/>
            <w:shd w:val="solid" w:color="FFFFFF" w:fill="auto"/>
          </w:tcPr>
          <w:p w14:paraId="792C6415" w14:textId="77777777" w:rsidR="002E1C71" w:rsidRPr="00133C49" w:rsidRDefault="002E1C71" w:rsidP="00613331">
            <w:pPr>
              <w:pStyle w:val="TAR"/>
              <w:jc w:val="center"/>
              <w:rPr>
                <w:sz w:val="16"/>
                <w:szCs w:val="16"/>
              </w:rPr>
            </w:pPr>
          </w:p>
        </w:tc>
        <w:tc>
          <w:tcPr>
            <w:tcW w:w="425" w:type="dxa"/>
            <w:shd w:val="solid" w:color="FFFFFF" w:fill="auto"/>
          </w:tcPr>
          <w:p w14:paraId="37086D8B" w14:textId="77777777" w:rsidR="002E1C71" w:rsidRPr="00133C49" w:rsidRDefault="002E1C71" w:rsidP="00613331">
            <w:pPr>
              <w:pStyle w:val="TAC"/>
              <w:rPr>
                <w:sz w:val="16"/>
                <w:szCs w:val="16"/>
              </w:rPr>
            </w:pPr>
          </w:p>
        </w:tc>
        <w:tc>
          <w:tcPr>
            <w:tcW w:w="4726" w:type="dxa"/>
            <w:shd w:val="solid" w:color="FFFFFF" w:fill="auto"/>
          </w:tcPr>
          <w:p w14:paraId="595F4755" w14:textId="3DDDB99E" w:rsidR="002E1C71" w:rsidRPr="00133C49" w:rsidRDefault="002E1C71" w:rsidP="00613331">
            <w:pPr>
              <w:pStyle w:val="TAL"/>
              <w:rPr>
                <w:sz w:val="16"/>
                <w:szCs w:val="16"/>
              </w:rPr>
            </w:pPr>
            <w:r w:rsidRPr="00133C49">
              <w:rPr>
                <w:sz w:val="16"/>
                <w:szCs w:val="16"/>
              </w:rPr>
              <w:t xml:space="preserve">Rel-18 TR under change control further to </w:t>
            </w:r>
            <w:r w:rsidRPr="00133C49">
              <w:rPr>
                <w:sz w:val="16"/>
                <w:szCs w:val="16"/>
              </w:rPr>
              <w:t>RAN approval</w:t>
            </w:r>
          </w:p>
        </w:tc>
        <w:tc>
          <w:tcPr>
            <w:tcW w:w="708" w:type="dxa"/>
            <w:shd w:val="solid" w:color="FFFFFF" w:fill="auto"/>
          </w:tcPr>
          <w:p w14:paraId="37407FEA" w14:textId="25B9880F" w:rsidR="002E1C71" w:rsidRPr="00133C49" w:rsidRDefault="002E1C71" w:rsidP="00613331">
            <w:pPr>
              <w:pStyle w:val="TAC"/>
              <w:rPr>
                <w:sz w:val="16"/>
                <w:szCs w:val="16"/>
              </w:rPr>
            </w:pPr>
            <w:r w:rsidRPr="00133C49">
              <w:rPr>
                <w:sz w:val="16"/>
                <w:szCs w:val="16"/>
              </w:rPr>
              <w:t>18</w:t>
            </w:r>
            <w:r w:rsidRPr="00133C49">
              <w:rPr>
                <w:sz w:val="16"/>
                <w:szCs w:val="16"/>
              </w:rPr>
              <w:t>.0.</w:t>
            </w:r>
            <w:r w:rsidRPr="00133C49">
              <w:rPr>
                <w:sz w:val="16"/>
                <w:szCs w:val="16"/>
              </w:rPr>
              <w:t>0</w:t>
            </w:r>
          </w:p>
        </w:tc>
      </w:tr>
    </w:tbl>
    <w:p w14:paraId="6BA8C2E7" w14:textId="77777777" w:rsidR="003C3971" w:rsidRPr="00133C49" w:rsidRDefault="003C3971" w:rsidP="003C3971"/>
    <w:sectPr w:rsidR="003C3971" w:rsidRPr="00133C49" w:rsidSect="00B350B7">
      <w:headerReference w:type="default" r:id="rId52"/>
      <w:footerReference w:type="default" r:id="rId53"/>
      <w:footnotePr>
        <w:numRestart w:val="eachSect"/>
      </w:footnotePr>
      <w:pgSz w:w="11907" w:h="16840" w:code="9"/>
      <w:pgMar w:top="1416" w:right="1133" w:bottom="1133" w:left="1080"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7C9231" w14:textId="77777777" w:rsidR="00AB34C6" w:rsidRDefault="00AB34C6">
      <w:r>
        <w:separator/>
      </w:r>
    </w:p>
  </w:endnote>
  <w:endnote w:type="continuationSeparator" w:id="0">
    <w:p w14:paraId="0D3F9E66" w14:textId="77777777" w:rsidR="00AB34C6" w:rsidRDefault="00AB34C6">
      <w:r>
        <w:continuationSeparator/>
      </w:r>
    </w:p>
  </w:endnote>
  <w:endnote w:type="continuationNotice" w:id="1">
    <w:p w14:paraId="5B587812" w14:textId="77777777" w:rsidR="00AB34C6" w:rsidRDefault="00AB34C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FA4FB0" w14:textId="77777777" w:rsidR="00AB34C6" w:rsidRDefault="00AB34C6">
      <w:r>
        <w:separator/>
      </w:r>
    </w:p>
  </w:footnote>
  <w:footnote w:type="continuationSeparator" w:id="0">
    <w:p w14:paraId="7BE93262" w14:textId="77777777" w:rsidR="00AB34C6" w:rsidRDefault="00AB34C6">
      <w:r>
        <w:continuationSeparator/>
      </w:r>
    </w:p>
  </w:footnote>
  <w:footnote w:type="continuationNotice" w:id="1">
    <w:p w14:paraId="508A38ED" w14:textId="77777777" w:rsidR="00AB34C6" w:rsidRDefault="00AB34C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39F09A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96CD4">
      <w:rPr>
        <w:rFonts w:ascii="Arial" w:hAnsi="Arial" w:cs="Arial"/>
        <w:b/>
        <w:noProof/>
        <w:sz w:val="18"/>
        <w:szCs w:val="18"/>
      </w:rPr>
      <w:t>3GPP TR 38.843 V18.0.0 (2023-12)</w:t>
    </w:r>
    <w:r>
      <w:rPr>
        <w:rFonts w:ascii="Arial" w:hAnsi="Arial" w:cs="Arial"/>
        <w:b/>
        <w:sz w:val="18"/>
        <w:szCs w:val="18"/>
      </w:rPr>
      <w:fldChar w:fldCharType="end"/>
    </w:r>
  </w:p>
  <w:p w14:paraId="7A6BC72E" w14:textId="6CE579AD"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E290F">
      <w:rPr>
        <w:rFonts w:ascii="Arial" w:hAnsi="Arial" w:cs="Arial"/>
        <w:b/>
        <w:noProof/>
        <w:sz w:val="18"/>
        <w:szCs w:val="18"/>
      </w:rPr>
      <w:t>6</w:t>
    </w:r>
    <w:r>
      <w:rPr>
        <w:rFonts w:ascii="Arial" w:hAnsi="Arial" w:cs="Arial"/>
        <w:b/>
        <w:sz w:val="18"/>
        <w:szCs w:val="18"/>
      </w:rPr>
      <w:fldChar w:fldCharType="end"/>
    </w:r>
  </w:p>
  <w:p w14:paraId="13C538E8" w14:textId="130D062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96CD4">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7"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8" w15:restartNumberingAfterBreak="0">
    <w:nsid w:val="00DA5C16"/>
    <w:multiLevelType w:val="hybridMultilevel"/>
    <w:tmpl w:val="CE24E6E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2" w15:restartNumberingAfterBreak="0">
    <w:nsid w:val="0C9E4A92"/>
    <w:multiLevelType w:val="hybridMultilevel"/>
    <w:tmpl w:val="1C1CB81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2625D2F"/>
    <w:multiLevelType w:val="hybridMultilevel"/>
    <w:tmpl w:val="1924CA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8594EA6"/>
    <w:multiLevelType w:val="hybridMultilevel"/>
    <w:tmpl w:val="1368C2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9BF6336"/>
    <w:multiLevelType w:val="multilevel"/>
    <w:tmpl w:val="0E36AF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0602CDC"/>
    <w:multiLevelType w:val="hybridMultilevel"/>
    <w:tmpl w:val="71F0901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E514B1"/>
    <w:multiLevelType w:val="hybridMultilevel"/>
    <w:tmpl w:val="0552695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E437A2"/>
    <w:multiLevelType w:val="hybridMultilevel"/>
    <w:tmpl w:val="EA00BE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BB8325F"/>
    <w:multiLevelType w:val="hybridMultilevel"/>
    <w:tmpl w:val="E4FADF9E"/>
    <w:lvl w:ilvl="0" w:tplc="04090005">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9"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2655C2"/>
    <w:multiLevelType w:val="hybridMultilevel"/>
    <w:tmpl w:val="64FA5C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9D62CA"/>
    <w:multiLevelType w:val="hybridMultilevel"/>
    <w:tmpl w:val="3C6688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39"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46F735E"/>
    <w:multiLevelType w:val="hybridMultilevel"/>
    <w:tmpl w:val="C518A106"/>
    <w:lvl w:ilvl="0" w:tplc="FFFFFFFF">
      <w:start w:val="1"/>
      <w:numFmt w:val="bullet"/>
      <w:lvlText w:val=""/>
      <w:lvlJc w:val="left"/>
      <w:pPr>
        <w:ind w:left="800" w:hanging="440"/>
      </w:pPr>
      <w:rPr>
        <w:rFonts w:ascii="Wingdings" w:hAnsi="Wingdings" w:hint="default"/>
      </w:rPr>
    </w:lvl>
    <w:lvl w:ilvl="1" w:tplc="04090003">
      <w:start w:val="1"/>
      <w:numFmt w:val="bullet"/>
      <w:lvlText w:val="o"/>
      <w:lvlJc w:val="left"/>
      <w:pPr>
        <w:ind w:left="1520" w:hanging="440"/>
      </w:pPr>
      <w:rPr>
        <w:rFonts w:ascii="Courier New" w:hAnsi="Courier New" w:cs="Courier New" w:hint="default"/>
      </w:rPr>
    </w:lvl>
    <w:lvl w:ilvl="2" w:tplc="FFFFFFFF" w:tentative="1">
      <w:start w:val="1"/>
      <w:numFmt w:val="bullet"/>
      <w:lvlText w:val=""/>
      <w:lvlJc w:val="left"/>
      <w:pPr>
        <w:ind w:left="1680" w:hanging="440"/>
      </w:pPr>
      <w:rPr>
        <w:rFonts w:ascii="Wingdings" w:hAnsi="Wingdings" w:hint="default"/>
      </w:rPr>
    </w:lvl>
    <w:lvl w:ilvl="3" w:tplc="FFFFFFFF" w:tentative="1">
      <w:start w:val="1"/>
      <w:numFmt w:val="bullet"/>
      <w:lvlText w:val=""/>
      <w:lvlJc w:val="left"/>
      <w:pPr>
        <w:ind w:left="2120" w:hanging="440"/>
      </w:pPr>
      <w:rPr>
        <w:rFonts w:ascii="Wingdings" w:hAnsi="Wingdings" w:hint="default"/>
      </w:rPr>
    </w:lvl>
    <w:lvl w:ilvl="4" w:tplc="FFFFFFFF" w:tentative="1">
      <w:start w:val="1"/>
      <w:numFmt w:val="bullet"/>
      <w:lvlText w:val=""/>
      <w:lvlJc w:val="left"/>
      <w:pPr>
        <w:ind w:left="2560" w:hanging="440"/>
      </w:pPr>
      <w:rPr>
        <w:rFonts w:ascii="Wingdings" w:hAnsi="Wingdings" w:hint="default"/>
      </w:rPr>
    </w:lvl>
    <w:lvl w:ilvl="5" w:tplc="FFFFFFFF" w:tentative="1">
      <w:start w:val="1"/>
      <w:numFmt w:val="bullet"/>
      <w:lvlText w:val=""/>
      <w:lvlJc w:val="left"/>
      <w:pPr>
        <w:ind w:left="3000" w:hanging="440"/>
      </w:pPr>
      <w:rPr>
        <w:rFonts w:ascii="Wingdings" w:hAnsi="Wingdings" w:hint="default"/>
      </w:rPr>
    </w:lvl>
    <w:lvl w:ilvl="6" w:tplc="FFFFFFFF" w:tentative="1">
      <w:start w:val="1"/>
      <w:numFmt w:val="bullet"/>
      <w:lvlText w:val=""/>
      <w:lvlJc w:val="left"/>
      <w:pPr>
        <w:ind w:left="3440" w:hanging="440"/>
      </w:pPr>
      <w:rPr>
        <w:rFonts w:ascii="Wingdings" w:hAnsi="Wingdings" w:hint="default"/>
      </w:rPr>
    </w:lvl>
    <w:lvl w:ilvl="7" w:tplc="FFFFFFFF" w:tentative="1">
      <w:start w:val="1"/>
      <w:numFmt w:val="bullet"/>
      <w:lvlText w:val=""/>
      <w:lvlJc w:val="left"/>
      <w:pPr>
        <w:ind w:left="3880" w:hanging="440"/>
      </w:pPr>
      <w:rPr>
        <w:rFonts w:ascii="Wingdings" w:hAnsi="Wingdings" w:hint="default"/>
      </w:rPr>
    </w:lvl>
    <w:lvl w:ilvl="8" w:tplc="FFFFFFFF" w:tentative="1">
      <w:start w:val="1"/>
      <w:numFmt w:val="bullet"/>
      <w:lvlText w:val=""/>
      <w:lvlJc w:val="left"/>
      <w:pPr>
        <w:ind w:left="4320" w:hanging="440"/>
      </w:pPr>
      <w:rPr>
        <w:rFonts w:ascii="Wingdings" w:hAnsi="Wingdings" w:hint="default"/>
      </w:rPr>
    </w:lvl>
  </w:abstractNum>
  <w:abstractNum w:abstractNumId="43"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46"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8"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66121F"/>
    <w:multiLevelType w:val="hybridMultilevel"/>
    <w:tmpl w:val="5C3E0E32"/>
    <w:lvl w:ilvl="0" w:tplc="C1706E3C">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1"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38D674B"/>
    <w:multiLevelType w:val="hybridMultilevel"/>
    <w:tmpl w:val="9852259A"/>
    <w:lvl w:ilvl="0" w:tplc="C1706E3C">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4"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57"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70472A34"/>
    <w:multiLevelType w:val="hybridMultilevel"/>
    <w:tmpl w:val="74AA28B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99D5C8E"/>
    <w:multiLevelType w:val="hybridMultilevel"/>
    <w:tmpl w:val="F78A2A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5"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66"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407768287">
    <w:abstractNumId w:val="17"/>
  </w:num>
  <w:num w:numId="2" w16cid:durableId="1832286187">
    <w:abstractNumId w:val="7"/>
  </w:num>
  <w:num w:numId="3" w16cid:durableId="14968472">
    <w:abstractNumId w:val="5"/>
  </w:num>
  <w:num w:numId="4" w16cid:durableId="1083602550">
    <w:abstractNumId w:val="4"/>
  </w:num>
  <w:num w:numId="5" w16cid:durableId="1264924309">
    <w:abstractNumId w:val="6"/>
  </w:num>
  <w:num w:numId="6" w16cid:durableId="730731602">
    <w:abstractNumId w:val="3"/>
  </w:num>
  <w:num w:numId="7" w16cid:durableId="2078941771">
    <w:abstractNumId w:val="2"/>
  </w:num>
  <w:num w:numId="8" w16cid:durableId="1087116960">
    <w:abstractNumId w:val="1"/>
  </w:num>
  <w:num w:numId="9" w16cid:durableId="444928517">
    <w:abstractNumId w:val="0"/>
  </w:num>
  <w:num w:numId="10" w16cid:durableId="627856487">
    <w:abstractNumId w:val="65"/>
  </w:num>
  <w:num w:numId="11" w16cid:durableId="1774669208">
    <w:abstractNumId w:val="60"/>
  </w:num>
  <w:num w:numId="12" w16cid:durableId="1900700044">
    <w:abstractNumId w:val="45"/>
  </w:num>
  <w:num w:numId="13" w16cid:durableId="438843214">
    <w:abstractNumId w:val="14"/>
  </w:num>
  <w:num w:numId="14" w16cid:durableId="1829126507">
    <w:abstractNumId w:val="58"/>
  </w:num>
  <w:num w:numId="15" w16cid:durableId="651983855">
    <w:abstractNumId w:val="51"/>
  </w:num>
  <w:num w:numId="16" w16cid:durableId="1540318763">
    <w:abstractNumId w:val="46"/>
  </w:num>
  <w:num w:numId="17" w16cid:durableId="1711999282">
    <w:abstractNumId w:val="62"/>
  </w:num>
  <w:num w:numId="18" w16cid:durableId="1044208097">
    <w:abstractNumId w:val="56"/>
  </w:num>
  <w:num w:numId="19" w16cid:durableId="1199513899">
    <w:abstractNumId w:val="18"/>
  </w:num>
  <w:num w:numId="20" w16cid:durableId="1199777597">
    <w:abstractNumId w:val="9"/>
  </w:num>
  <w:num w:numId="21" w16cid:durableId="632714582">
    <w:abstractNumId w:val="31"/>
  </w:num>
  <w:num w:numId="22" w16cid:durableId="982461994">
    <w:abstractNumId w:val="35"/>
  </w:num>
  <w:num w:numId="23" w16cid:durableId="1897356346">
    <w:abstractNumId w:val="61"/>
  </w:num>
  <w:num w:numId="24" w16cid:durableId="1992170853">
    <w:abstractNumId w:val="43"/>
  </w:num>
  <w:num w:numId="25" w16cid:durableId="1254777232">
    <w:abstractNumId w:val="22"/>
  </w:num>
  <w:num w:numId="26" w16cid:durableId="2072338613">
    <w:abstractNumId w:val="29"/>
  </w:num>
  <w:num w:numId="27" w16cid:durableId="1559827409">
    <w:abstractNumId w:val="55"/>
  </w:num>
  <w:num w:numId="28" w16cid:durableId="2108886612">
    <w:abstractNumId w:val="54"/>
  </w:num>
  <w:num w:numId="29" w16cid:durableId="23991049">
    <w:abstractNumId w:val="8"/>
  </w:num>
  <w:num w:numId="30" w16cid:durableId="1720009493">
    <w:abstractNumId w:val="36"/>
  </w:num>
  <w:num w:numId="31" w16cid:durableId="1722363478">
    <w:abstractNumId w:val="41"/>
  </w:num>
  <w:num w:numId="32" w16cid:durableId="1539584839">
    <w:abstractNumId w:val="59"/>
  </w:num>
  <w:num w:numId="33" w16cid:durableId="355348634">
    <w:abstractNumId w:val="26"/>
  </w:num>
  <w:num w:numId="34" w16cid:durableId="1146898420">
    <w:abstractNumId w:val="23"/>
  </w:num>
  <w:num w:numId="35" w16cid:durableId="1995986786">
    <w:abstractNumId w:val="19"/>
  </w:num>
  <w:num w:numId="36" w16cid:durableId="169806402">
    <w:abstractNumId w:val="25"/>
  </w:num>
  <w:num w:numId="37" w16cid:durableId="1185823831">
    <w:abstractNumId w:val="21"/>
  </w:num>
  <w:num w:numId="38" w16cid:durableId="2055079957">
    <w:abstractNumId w:val="24"/>
  </w:num>
  <w:num w:numId="39" w16cid:durableId="918712350">
    <w:abstractNumId w:val="49"/>
  </w:num>
  <w:num w:numId="40" w16cid:durableId="702482459">
    <w:abstractNumId w:val="16"/>
  </w:num>
  <w:num w:numId="41" w16cid:durableId="974677975">
    <w:abstractNumId w:val="42"/>
  </w:num>
  <w:num w:numId="42" w16cid:durableId="63453457">
    <w:abstractNumId w:val="53"/>
  </w:num>
  <w:num w:numId="43" w16cid:durableId="827332948">
    <w:abstractNumId w:val="63"/>
  </w:num>
  <w:num w:numId="44" w16cid:durableId="384648972">
    <w:abstractNumId w:val="37"/>
  </w:num>
  <w:num w:numId="45" w16cid:durableId="161237508">
    <w:abstractNumId w:val="32"/>
  </w:num>
  <w:num w:numId="46" w16cid:durableId="699278083">
    <w:abstractNumId w:val="27"/>
  </w:num>
  <w:num w:numId="47" w16cid:durableId="420761725">
    <w:abstractNumId w:val="12"/>
  </w:num>
  <w:num w:numId="48" w16cid:durableId="373887140">
    <w:abstractNumId w:val="44"/>
  </w:num>
  <w:num w:numId="49" w16cid:durableId="606809883">
    <w:abstractNumId w:val="20"/>
  </w:num>
  <w:num w:numId="50" w16cid:durableId="1356923007">
    <w:abstractNumId w:val="57"/>
  </w:num>
  <w:num w:numId="51" w16cid:durableId="703018466">
    <w:abstractNumId w:val="11"/>
  </w:num>
  <w:num w:numId="52" w16cid:durableId="1430005984">
    <w:abstractNumId w:val="10"/>
  </w:num>
  <w:num w:numId="53" w16cid:durableId="1311639668">
    <w:abstractNumId w:val="34"/>
  </w:num>
  <w:num w:numId="54" w16cid:durableId="1758862930">
    <w:abstractNumId w:val="33"/>
  </w:num>
  <w:num w:numId="55" w16cid:durableId="1507094241">
    <w:abstractNumId w:val="64"/>
  </w:num>
  <w:num w:numId="56" w16cid:durableId="1940482149">
    <w:abstractNumId w:val="15"/>
  </w:num>
  <w:num w:numId="57" w16cid:durableId="754205244">
    <w:abstractNumId w:val="30"/>
  </w:num>
  <w:num w:numId="58" w16cid:durableId="1202746591">
    <w:abstractNumId w:val="28"/>
  </w:num>
  <w:num w:numId="59" w16cid:durableId="1487473826">
    <w:abstractNumId w:val="66"/>
  </w:num>
  <w:num w:numId="60" w16cid:durableId="1358310375">
    <w:abstractNumId w:val="47"/>
  </w:num>
  <w:num w:numId="61" w16cid:durableId="839468631">
    <w:abstractNumId w:val="48"/>
  </w:num>
  <w:num w:numId="62" w16cid:durableId="1237519155">
    <w:abstractNumId w:val="40"/>
  </w:num>
  <w:num w:numId="63" w16cid:durableId="384990929">
    <w:abstractNumId w:val="52"/>
  </w:num>
  <w:num w:numId="64" w16cid:durableId="1669483944">
    <w:abstractNumId w:val="39"/>
  </w:num>
  <w:num w:numId="65" w16cid:durableId="399209963">
    <w:abstractNumId w:val="38"/>
  </w:num>
  <w:num w:numId="66" w16cid:durableId="1218392659">
    <w:abstractNumId w:val="50"/>
  </w:num>
  <w:num w:numId="67" w16cid:durableId="1249731748">
    <w:abstractNumId w:val="13"/>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8">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011F"/>
    <w:rsid w:val="00000E21"/>
    <w:rsid w:val="000027CC"/>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07ECF"/>
    <w:rsid w:val="00010BA6"/>
    <w:rsid w:val="00011656"/>
    <w:rsid w:val="000116F1"/>
    <w:rsid w:val="00011766"/>
    <w:rsid w:val="000118AF"/>
    <w:rsid w:val="00011B74"/>
    <w:rsid w:val="00011D2B"/>
    <w:rsid w:val="00012009"/>
    <w:rsid w:val="00012AC1"/>
    <w:rsid w:val="0001329C"/>
    <w:rsid w:val="000136AE"/>
    <w:rsid w:val="00014290"/>
    <w:rsid w:val="00014351"/>
    <w:rsid w:val="00014D03"/>
    <w:rsid w:val="000151CA"/>
    <w:rsid w:val="0001564C"/>
    <w:rsid w:val="0001564D"/>
    <w:rsid w:val="000160FD"/>
    <w:rsid w:val="0001613E"/>
    <w:rsid w:val="00016777"/>
    <w:rsid w:val="00017248"/>
    <w:rsid w:val="00017457"/>
    <w:rsid w:val="000176A7"/>
    <w:rsid w:val="0002066A"/>
    <w:rsid w:val="00020DE9"/>
    <w:rsid w:val="0002156C"/>
    <w:rsid w:val="00021641"/>
    <w:rsid w:val="00021749"/>
    <w:rsid w:val="00021B18"/>
    <w:rsid w:val="00022204"/>
    <w:rsid w:val="00022756"/>
    <w:rsid w:val="00022BA4"/>
    <w:rsid w:val="00023097"/>
    <w:rsid w:val="000240BC"/>
    <w:rsid w:val="0002495B"/>
    <w:rsid w:val="00024E2F"/>
    <w:rsid w:val="00024ED3"/>
    <w:rsid w:val="00025004"/>
    <w:rsid w:val="000250A8"/>
    <w:rsid w:val="00025CC6"/>
    <w:rsid w:val="00026406"/>
    <w:rsid w:val="00026DE5"/>
    <w:rsid w:val="00026FB7"/>
    <w:rsid w:val="00027563"/>
    <w:rsid w:val="00027AB5"/>
    <w:rsid w:val="0003041D"/>
    <w:rsid w:val="000305F1"/>
    <w:rsid w:val="00030950"/>
    <w:rsid w:val="000321FF"/>
    <w:rsid w:val="0003251E"/>
    <w:rsid w:val="00032B60"/>
    <w:rsid w:val="00032F3E"/>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56"/>
    <w:rsid w:val="0004108C"/>
    <w:rsid w:val="00042841"/>
    <w:rsid w:val="00042ADF"/>
    <w:rsid w:val="00042B04"/>
    <w:rsid w:val="00042E35"/>
    <w:rsid w:val="000430C9"/>
    <w:rsid w:val="000448DE"/>
    <w:rsid w:val="000448E1"/>
    <w:rsid w:val="000448E5"/>
    <w:rsid w:val="000462AC"/>
    <w:rsid w:val="0004705F"/>
    <w:rsid w:val="00050201"/>
    <w:rsid w:val="00050746"/>
    <w:rsid w:val="00051283"/>
    <w:rsid w:val="00051834"/>
    <w:rsid w:val="00051A41"/>
    <w:rsid w:val="00052890"/>
    <w:rsid w:val="0005386A"/>
    <w:rsid w:val="000542C5"/>
    <w:rsid w:val="000548D6"/>
    <w:rsid w:val="00054A22"/>
    <w:rsid w:val="00054B08"/>
    <w:rsid w:val="00054C3A"/>
    <w:rsid w:val="00054C3F"/>
    <w:rsid w:val="00054C69"/>
    <w:rsid w:val="00054D8E"/>
    <w:rsid w:val="0005522D"/>
    <w:rsid w:val="0005526D"/>
    <w:rsid w:val="00055BD6"/>
    <w:rsid w:val="00056ABB"/>
    <w:rsid w:val="000575DC"/>
    <w:rsid w:val="00057B37"/>
    <w:rsid w:val="00060BDF"/>
    <w:rsid w:val="00060E67"/>
    <w:rsid w:val="00061CDA"/>
    <w:rsid w:val="00062023"/>
    <w:rsid w:val="000623E1"/>
    <w:rsid w:val="000631DC"/>
    <w:rsid w:val="000649F4"/>
    <w:rsid w:val="000655A6"/>
    <w:rsid w:val="000663D5"/>
    <w:rsid w:val="000665EB"/>
    <w:rsid w:val="00066EED"/>
    <w:rsid w:val="000671CC"/>
    <w:rsid w:val="00067D11"/>
    <w:rsid w:val="00067D67"/>
    <w:rsid w:val="000706B7"/>
    <w:rsid w:val="00070B79"/>
    <w:rsid w:val="00072194"/>
    <w:rsid w:val="000723C7"/>
    <w:rsid w:val="00074081"/>
    <w:rsid w:val="0007430E"/>
    <w:rsid w:val="00076167"/>
    <w:rsid w:val="0007635A"/>
    <w:rsid w:val="0007659B"/>
    <w:rsid w:val="000767EE"/>
    <w:rsid w:val="00076D85"/>
    <w:rsid w:val="0008023D"/>
    <w:rsid w:val="000802DC"/>
    <w:rsid w:val="000803D9"/>
    <w:rsid w:val="00080512"/>
    <w:rsid w:val="00080B9C"/>
    <w:rsid w:val="00081046"/>
    <w:rsid w:val="000810D6"/>
    <w:rsid w:val="0008161F"/>
    <w:rsid w:val="0008186E"/>
    <w:rsid w:val="00081A3E"/>
    <w:rsid w:val="00082015"/>
    <w:rsid w:val="000827F6"/>
    <w:rsid w:val="00082CA9"/>
    <w:rsid w:val="00083650"/>
    <w:rsid w:val="00083D1A"/>
    <w:rsid w:val="00083FC7"/>
    <w:rsid w:val="00084003"/>
    <w:rsid w:val="00084210"/>
    <w:rsid w:val="00084667"/>
    <w:rsid w:val="0008474E"/>
    <w:rsid w:val="00084D7D"/>
    <w:rsid w:val="000855FA"/>
    <w:rsid w:val="000856C4"/>
    <w:rsid w:val="00087203"/>
    <w:rsid w:val="000874E5"/>
    <w:rsid w:val="00087B08"/>
    <w:rsid w:val="0009066E"/>
    <w:rsid w:val="0009086F"/>
    <w:rsid w:val="000908EF"/>
    <w:rsid w:val="00091AF6"/>
    <w:rsid w:val="00091E06"/>
    <w:rsid w:val="00092280"/>
    <w:rsid w:val="00093EFF"/>
    <w:rsid w:val="00094288"/>
    <w:rsid w:val="00094625"/>
    <w:rsid w:val="00094A00"/>
    <w:rsid w:val="0009592C"/>
    <w:rsid w:val="00096A08"/>
    <w:rsid w:val="000973B1"/>
    <w:rsid w:val="000A05CD"/>
    <w:rsid w:val="000A06BC"/>
    <w:rsid w:val="000A10A3"/>
    <w:rsid w:val="000A3B1B"/>
    <w:rsid w:val="000A3E70"/>
    <w:rsid w:val="000A3F94"/>
    <w:rsid w:val="000A4314"/>
    <w:rsid w:val="000A4E25"/>
    <w:rsid w:val="000A4EE8"/>
    <w:rsid w:val="000A501F"/>
    <w:rsid w:val="000A54B7"/>
    <w:rsid w:val="000A5BF3"/>
    <w:rsid w:val="000A65AE"/>
    <w:rsid w:val="000A6C61"/>
    <w:rsid w:val="000A6EDF"/>
    <w:rsid w:val="000A7A4C"/>
    <w:rsid w:val="000A7A81"/>
    <w:rsid w:val="000A7B8A"/>
    <w:rsid w:val="000A7F08"/>
    <w:rsid w:val="000B00F0"/>
    <w:rsid w:val="000B0EFB"/>
    <w:rsid w:val="000B11CD"/>
    <w:rsid w:val="000B1202"/>
    <w:rsid w:val="000B2992"/>
    <w:rsid w:val="000B2C27"/>
    <w:rsid w:val="000B2C80"/>
    <w:rsid w:val="000B2F0A"/>
    <w:rsid w:val="000B2F9A"/>
    <w:rsid w:val="000B33E9"/>
    <w:rsid w:val="000B3688"/>
    <w:rsid w:val="000B38E7"/>
    <w:rsid w:val="000B412D"/>
    <w:rsid w:val="000B4751"/>
    <w:rsid w:val="000B5104"/>
    <w:rsid w:val="000B523D"/>
    <w:rsid w:val="000B5265"/>
    <w:rsid w:val="000B5276"/>
    <w:rsid w:val="000B614D"/>
    <w:rsid w:val="000B6479"/>
    <w:rsid w:val="000B6F5A"/>
    <w:rsid w:val="000B71B2"/>
    <w:rsid w:val="000B77FF"/>
    <w:rsid w:val="000B7F56"/>
    <w:rsid w:val="000C0741"/>
    <w:rsid w:val="000C1058"/>
    <w:rsid w:val="000C1528"/>
    <w:rsid w:val="000C1B39"/>
    <w:rsid w:val="000C1D27"/>
    <w:rsid w:val="000C2019"/>
    <w:rsid w:val="000C23FA"/>
    <w:rsid w:val="000C2626"/>
    <w:rsid w:val="000C2A30"/>
    <w:rsid w:val="000C3101"/>
    <w:rsid w:val="000C47C3"/>
    <w:rsid w:val="000C4F55"/>
    <w:rsid w:val="000C5754"/>
    <w:rsid w:val="000C65DF"/>
    <w:rsid w:val="000C6811"/>
    <w:rsid w:val="000C6C03"/>
    <w:rsid w:val="000C6C6F"/>
    <w:rsid w:val="000C6DD6"/>
    <w:rsid w:val="000C7C63"/>
    <w:rsid w:val="000D02AE"/>
    <w:rsid w:val="000D0378"/>
    <w:rsid w:val="000D0926"/>
    <w:rsid w:val="000D0D28"/>
    <w:rsid w:val="000D101B"/>
    <w:rsid w:val="000D18BB"/>
    <w:rsid w:val="000D1B01"/>
    <w:rsid w:val="000D1D9A"/>
    <w:rsid w:val="000D2AB1"/>
    <w:rsid w:val="000D2D63"/>
    <w:rsid w:val="000D305C"/>
    <w:rsid w:val="000D375C"/>
    <w:rsid w:val="000D41A9"/>
    <w:rsid w:val="000D46C3"/>
    <w:rsid w:val="000D5324"/>
    <w:rsid w:val="000D5386"/>
    <w:rsid w:val="000D56AF"/>
    <w:rsid w:val="000D58AB"/>
    <w:rsid w:val="000D605A"/>
    <w:rsid w:val="000D716B"/>
    <w:rsid w:val="000D7C5E"/>
    <w:rsid w:val="000D7F60"/>
    <w:rsid w:val="000E11BC"/>
    <w:rsid w:val="000E121C"/>
    <w:rsid w:val="000E29D9"/>
    <w:rsid w:val="000E2A93"/>
    <w:rsid w:val="000E2DFA"/>
    <w:rsid w:val="000E3184"/>
    <w:rsid w:val="000E3822"/>
    <w:rsid w:val="000E4166"/>
    <w:rsid w:val="000E4746"/>
    <w:rsid w:val="000E4C84"/>
    <w:rsid w:val="000E5137"/>
    <w:rsid w:val="000E52B9"/>
    <w:rsid w:val="000E5670"/>
    <w:rsid w:val="000E5934"/>
    <w:rsid w:val="000E5BB6"/>
    <w:rsid w:val="000E62F6"/>
    <w:rsid w:val="000E6DAD"/>
    <w:rsid w:val="000E6EE0"/>
    <w:rsid w:val="000E6F59"/>
    <w:rsid w:val="000E6F87"/>
    <w:rsid w:val="000E75A4"/>
    <w:rsid w:val="000E76D0"/>
    <w:rsid w:val="000F089F"/>
    <w:rsid w:val="000F0C9A"/>
    <w:rsid w:val="000F0F4F"/>
    <w:rsid w:val="000F147E"/>
    <w:rsid w:val="000F1716"/>
    <w:rsid w:val="000F1881"/>
    <w:rsid w:val="000F217D"/>
    <w:rsid w:val="000F2368"/>
    <w:rsid w:val="000F2650"/>
    <w:rsid w:val="000F2901"/>
    <w:rsid w:val="000F3141"/>
    <w:rsid w:val="000F3360"/>
    <w:rsid w:val="000F365D"/>
    <w:rsid w:val="000F4F01"/>
    <w:rsid w:val="000F4F63"/>
    <w:rsid w:val="000F53AC"/>
    <w:rsid w:val="000F5C85"/>
    <w:rsid w:val="000F5D3D"/>
    <w:rsid w:val="000F6422"/>
    <w:rsid w:val="000F6B57"/>
    <w:rsid w:val="000F6D1D"/>
    <w:rsid w:val="000F72D4"/>
    <w:rsid w:val="000F761D"/>
    <w:rsid w:val="000F79FA"/>
    <w:rsid w:val="000F7AB7"/>
    <w:rsid w:val="00100A0F"/>
    <w:rsid w:val="00100DD9"/>
    <w:rsid w:val="0010153B"/>
    <w:rsid w:val="001025E4"/>
    <w:rsid w:val="0010272D"/>
    <w:rsid w:val="0010372A"/>
    <w:rsid w:val="00103A4F"/>
    <w:rsid w:val="0010452F"/>
    <w:rsid w:val="001046AC"/>
    <w:rsid w:val="00104C2C"/>
    <w:rsid w:val="001060ED"/>
    <w:rsid w:val="0010647D"/>
    <w:rsid w:val="001066BE"/>
    <w:rsid w:val="00107259"/>
    <w:rsid w:val="00107C72"/>
    <w:rsid w:val="00107D8F"/>
    <w:rsid w:val="00110186"/>
    <w:rsid w:val="0011042D"/>
    <w:rsid w:val="001104A0"/>
    <w:rsid w:val="001111C7"/>
    <w:rsid w:val="00112430"/>
    <w:rsid w:val="00112656"/>
    <w:rsid w:val="001136F4"/>
    <w:rsid w:val="001137A8"/>
    <w:rsid w:val="00113CA4"/>
    <w:rsid w:val="00113CC1"/>
    <w:rsid w:val="00113F4F"/>
    <w:rsid w:val="00115464"/>
    <w:rsid w:val="0011584F"/>
    <w:rsid w:val="00116485"/>
    <w:rsid w:val="00117487"/>
    <w:rsid w:val="00117AD3"/>
    <w:rsid w:val="00117D7B"/>
    <w:rsid w:val="001202D5"/>
    <w:rsid w:val="001205EF"/>
    <w:rsid w:val="00120798"/>
    <w:rsid w:val="00120799"/>
    <w:rsid w:val="00121242"/>
    <w:rsid w:val="001225A6"/>
    <w:rsid w:val="00122993"/>
    <w:rsid w:val="00122C6B"/>
    <w:rsid w:val="001237D4"/>
    <w:rsid w:val="00123C30"/>
    <w:rsid w:val="00123E92"/>
    <w:rsid w:val="00124034"/>
    <w:rsid w:val="00125206"/>
    <w:rsid w:val="001256E2"/>
    <w:rsid w:val="00125B39"/>
    <w:rsid w:val="0012608F"/>
    <w:rsid w:val="0012614E"/>
    <w:rsid w:val="001262C1"/>
    <w:rsid w:val="001262DD"/>
    <w:rsid w:val="00126C49"/>
    <w:rsid w:val="00126DF6"/>
    <w:rsid w:val="00126E70"/>
    <w:rsid w:val="00127016"/>
    <w:rsid w:val="00130531"/>
    <w:rsid w:val="001305B2"/>
    <w:rsid w:val="00130977"/>
    <w:rsid w:val="00130B7D"/>
    <w:rsid w:val="00130EB2"/>
    <w:rsid w:val="00131244"/>
    <w:rsid w:val="001315B2"/>
    <w:rsid w:val="00131BA5"/>
    <w:rsid w:val="00131DA1"/>
    <w:rsid w:val="00131E5E"/>
    <w:rsid w:val="00132527"/>
    <w:rsid w:val="00133525"/>
    <w:rsid w:val="00133C49"/>
    <w:rsid w:val="00133C82"/>
    <w:rsid w:val="00133EC2"/>
    <w:rsid w:val="00134E83"/>
    <w:rsid w:val="00135174"/>
    <w:rsid w:val="00135471"/>
    <w:rsid w:val="00135697"/>
    <w:rsid w:val="0013577D"/>
    <w:rsid w:val="001357DC"/>
    <w:rsid w:val="00136052"/>
    <w:rsid w:val="00136A91"/>
    <w:rsid w:val="00136D59"/>
    <w:rsid w:val="001373EB"/>
    <w:rsid w:val="00137685"/>
    <w:rsid w:val="0013789B"/>
    <w:rsid w:val="001402D6"/>
    <w:rsid w:val="00140532"/>
    <w:rsid w:val="00140DF6"/>
    <w:rsid w:val="00141078"/>
    <w:rsid w:val="001415C8"/>
    <w:rsid w:val="00141CBE"/>
    <w:rsid w:val="001420B4"/>
    <w:rsid w:val="001429F9"/>
    <w:rsid w:val="00142BDD"/>
    <w:rsid w:val="00143449"/>
    <w:rsid w:val="00143B04"/>
    <w:rsid w:val="00143BF4"/>
    <w:rsid w:val="00143BF7"/>
    <w:rsid w:val="00143ECA"/>
    <w:rsid w:val="00144316"/>
    <w:rsid w:val="00146A6B"/>
    <w:rsid w:val="00147008"/>
    <w:rsid w:val="0014702E"/>
    <w:rsid w:val="001472AB"/>
    <w:rsid w:val="001477B0"/>
    <w:rsid w:val="00150477"/>
    <w:rsid w:val="001507E1"/>
    <w:rsid w:val="001511D2"/>
    <w:rsid w:val="0015143B"/>
    <w:rsid w:val="0015168E"/>
    <w:rsid w:val="00151FD5"/>
    <w:rsid w:val="0015234D"/>
    <w:rsid w:val="00152978"/>
    <w:rsid w:val="00152D93"/>
    <w:rsid w:val="00152E0C"/>
    <w:rsid w:val="00153170"/>
    <w:rsid w:val="001538DF"/>
    <w:rsid w:val="00153C27"/>
    <w:rsid w:val="00153D19"/>
    <w:rsid w:val="0015413F"/>
    <w:rsid w:val="00154C00"/>
    <w:rsid w:val="00155A7D"/>
    <w:rsid w:val="001567FB"/>
    <w:rsid w:val="0015737D"/>
    <w:rsid w:val="00157465"/>
    <w:rsid w:val="00157BEB"/>
    <w:rsid w:val="00157D8E"/>
    <w:rsid w:val="00161C52"/>
    <w:rsid w:val="00162045"/>
    <w:rsid w:val="00162417"/>
    <w:rsid w:val="0016256C"/>
    <w:rsid w:val="00162624"/>
    <w:rsid w:val="00162B28"/>
    <w:rsid w:val="0016390E"/>
    <w:rsid w:val="00164DEC"/>
    <w:rsid w:val="00164F5A"/>
    <w:rsid w:val="00165206"/>
    <w:rsid w:val="0016520A"/>
    <w:rsid w:val="00165323"/>
    <w:rsid w:val="00167509"/>
    <w:rsid w:val="0016750F"/>
    <w:rsid w:val="001677AB"/>
    <w:rsid w:val="001677CD"/>
    <w:rsid w:val="00167BB5"/>
    <w:rsid w:val="00167D81"/>
    <w:rsid w:val="0017028D"/>
    <w:rsid w:val="001706C8"/>
    <w:rsid w:val="00170AFD"/>
    <w:rsid w:val="00170D35"/>
    <w:rsid w:val="00171194"/>
    <w:rsid w:val="001719E7"/>
    <w:rsid w:val="00171AFC"/>
    <w:rsid w:val="0017266C"/>
    <w:rsid w:val="0017273F"/>
    <w:rsid w:val="00173985"/>
    <w:rsid w:val="001760CA"/>
    <w:rsid w:val="0017621E"/>
    <w:rsid w:val="0017668E"/>
    <w:rsid w:val="001767CE"/>
    <w:rsid w:val="00177D41"/>
    <w:rsid w:val="001803C9"/>
    <w:rsid w:val="001803DA"/>
    <w:rsid w:val="00180D96"/>
    <w:rsid w:val="00181B4E"/>
    <w:rsid w:val="00182A60"/>
    <w:rsid w:val="00182AB9"/>
    <w:rsid w:val="00183117"/>
    <w:rsid w:val="001833F0"/>
    <w:rsid w:val="00183922"/>
    <w:rsid w:val="0018403F"/>
    <w:rsid w:val="001841E1"/>
    <w:rsid w:val="001847C6"/>
    <w:rsid w:val="0018571F"/>
    <w:rsid w:val="00185E5F"/>
    <w:rsid w:val="00185EFC"/>
    <w:rsid w:val="00186B0D"/>
    <w:rsid w:val="00186D4F"/>
    <w:rsid w:val="00187AC5"/>
    <w:rsid w:val="00187E73"/>
    <w:rsid w:val="001904AA"/>
    <w:rsid w:val="00190BE9"/>
    <w:rsid w:val="0019130F"/>
    <w:rsid w:val="0019189C"/>
    <w:rsid w:val="0019192D"/>
    <w:rsid w:val="0019248F"/>
    <w:rsid w:val="0019291D"/>
    <w:rsid w:val="001935B4"/>
    <w:rsid w:val="00193CD2"/>
    <w:rsid w:val="00194BDF"/>
    <w:rsid w:val="00195D81"/>
    <w:rsid w:val="00195E73"/>
    <w:rsid w:val="00196336"/>
    <w:rsid w:val="00196582"/>
    <w:rsid w:val="00196E41"/>
    <w:rsid w:val="00196F73"/>
    <w:rsid w:val="001970A5"/>
    <w:rsid w:val="00197BC9"/>
    <w:rsid w:val="001A07B0"/>
    <w:rsid w:val="001A0DE5"/>
    <w:rsid w:val="001A1194"/>
    <w:rsid w:val="001A1A06"/>
    <w:rsid w:val="001A2082"/>
    <w:rsid w:val="001A2771"/>
    <w:rsid w:val="001A2D5F"/>
    <w:rsid w:val="001A3BCE"/>
    <w:rsid w:val="001A4C42"/>
    <w:rsid w:val="001A6546"/>
    <w:rsid w:val="001A6AE0"/>
    <w:rsid w:val="001A6E96"/>
    <w:rsid w:val="001A7420"/>
    <w:rsid w:val="001B012A"/>
    <w:rsid w:val="001B0A20"/>
    <w:rsid w:val="001B172C"/>
    <w:rsid w:val="001B26AD"/>
    <w:rsid w:val="001B395D"/>
    <w:rsid w:val="001B3F49"/>
    <w:rsid w:val="001B4559"/>
    <w:rsid w:val="001B4E58"/>
    <w:rsid w:val="001B55E3"/>
    <w:rsid w:val="001B59F6"/>
    <w:rsid w:val="001B5A93"/>
    <w:rsid w:val="001B5D79"/>
    <w:rsid w:val="001B6439"/>
    <w:rsid w:val="001B6637"/>
    <w:rsid w:val="001B6DD9"/>
    <w:rsid w:val="001B735D"/>
    <w:rsid w:val="001B7629"/>
    <w:rsid w:val="001B784F"/>
    <w:rsid w:val="001B7B0E"/>
    <w:rsid w:val="001C0577"/>
    <w:rsid w:val="001C0EB3"/>
    <w:rsid w:val="001C21C3"/>
    <w:rsid w:val="001C27A3"/>
    <w:rsid w:val="001C29B2"/>
    <w:rsid w:val="001C2C88"/>
    <w:rsid w:val="001C35F5"/>
    <w:rsid w:val="001C37CB"/>
    <w:rsid w:val="001C49C5"/>
    <w:rsid w:val="001C4B49"/>
    <w:rsid w:val="001C5907"/>
    <w:rsid w:val="001C5C5B"/>
    <w:rsid w:val="001C5CA3"/>
    <w:rsid w:val="001C627E"/>
    <w:rsid w:val="001C713A"/>
    <w:rsid w:val="001C739F"/>
    <w:rsid w:val="001C7501"/>
    <w:rsid w:val="001C7779"/>
    <w:rsid w:val="001D0114"/>
    <w:rsid w:val="001D01C5"/>
    <w:rsid w:val="001D02C2"/>
    <w:rsid w:val="001D0643"/>
    <w:rsid w:val="001D0B54"/>
    <w:rsid w:val="001D0FBB"/>
    <w:rsid w:val="001D119D"/>
    <w:rsid w:val="001D16C7"/>
    <w:rsid w:val="001D1742"/>
    <w:rsid w:val="001D1975"/>
    <w:rsid w:val="001D213A"/>
    <w:rsid w:val="001D2404"/>
    <w:rsid w:val="001D2A55"/>
    <w:rsid w:val="001D364B"/>
    <w:rsid w:val="001D37E7"/>
    <w:rsid w:val="001D3AA8"/>
    <w:rsid w:val="001D3E39"/>
    <w:rsid w:val="001D4274"/>
    <w:rsid w:val="001D46FB"/>
    <w:rsid w:val="001D4736"/>
    <w:rsid w:val="001D47BF"/>
    <w:rsid w:val="001D556F"/>
    <w:rsid w:val="001D5913"/>
    <w:rsid w:val="001D5A24"/>
    <w:rsid w:val="001D6041"/>
    <w:rsid w:val="001D60F8"/>
    <w:rsid w:val="001D675B"/>
    <w:rsid w:val="001D6C87"/>
    <w:rsid w:val="001D7DEB"/>
    <w:rsid w:val="001E0E9F"/>
    <w:rsid w:val="001E1662"/>
    <w:rsid w:val="001E1B86"/>
    <w:rsid w:val="001E2453"/>
    <w:rsid w:val="001E284E"/>
    <w:rsid w:val="001E28FA"/>
    <w:rsid w:val="001E2A23"/>
    <w:rsid w:val="001E2CF4"/>
    <w:rsid w:val="001E307D"/>
    <w:rsid w:val="001E3BCC"/>
    <w:rsid w:val="001E4280"/>
    <w:rsid w:val="001E4600"/>
    <w:rsid w:val="001E5452"/>
    <w:rsid w:val="001E5A8A"/>
    <w:rsid w:val="001E5E0D"/>
    <w:rsid w:val="001E6564"/>
    <w:rsid w:val="001E6781"/>
    <w:rsid w:val="001E6A9F"/>
    <w:rsid w:val="001E74A1"/>
    <w:rsid w:val="001E7D29"/>
    <w:rsid w:val="001F0034"/>
    <w:rsid w:val="001F0C04"/>
    <w:rsid w:val="001F0C1D"/>
    <w:rsid w:val="001F1132"/>
    <w:rsid w:val="001F1206"/>
    <w:rsid w:val="001F14CA"/>
    <w:rsid w:val="001F168B"/>
    <w:rsid w:val="001F1E66"/>
    <w:rsid w:val="001F27A3"/>
    <w:rsid w:val="001F37E8"/>
    <w:rsid w:val="001F4572"/>
    <w:rsid w:val="001F49BA"/>
    <w:rsid w:val="001F567E"/>
    <w:rsid w:val="001F6430"/>
    <w:rsid w:val="001F69E2"/>
    <w:rsid w:val="001F6C78"/>
    <w:rsid w:val="001F6D98"/>
    <w:rsid w:val="001F6EAA"/>
    <w:rsid w:val="001F7064"/>
    <w:rsid w:val="001F7630"/>
    <w:rsid w:val="001F7944"/>
    <w:rsid w:val="001F7E3D"/>
    <w:rsid w:val="00200A82"/>
    <w:rsid w:val="00200BF3"/>
    <w:rsid w:val="00201614"/>
    <w:rsid w:val="00201AFB"/>
    <w:rsid w:val="00201D8D"/>
    <w:rsid w:val="00202B6A"/>
    <w:rsid w:val="00203812"/>
    <w:rsid w:val="002040FB"/>
    <w:rsid w:val="00204796"/>
    <w:rsid w:val="00205668"/>
    <w:rsid w:val="00206EBB"/>
    <w:rsid w:val="00207139"/>
    <w:rsid w:val="0020722C"/>
    <w:rsid w:val="00207B01"/>
    <w:rsid w:val="0021031A"/>
    <w:rsid w:val="002109C6"/>
    <w:rsid w:val="00211343"/>
    <w:rsid w:val="00212C68"/>
    <w:rsid w:val="0021662B"/>
    <w:rsid w:val="002168AC"/>
    <w:rsid w:val="00216C30"/>
    <w:rsid w:val="00217499"/>
    <w:rsid w:val="002179C8"/>
    <w:rsid w:val="002179CF"/>
    <w:rsid w:val="00220D18"/>
    <w:rsid w:val="00220E09"/>
    <w:rsid w:val="002215D2"/>
    <w:rsid w:val="002219F7"/>
    <w:rsid w:val="00222333"/>
    <w:rsid w:val="00222F4F"/>
    <w:rsid w:val="00223E84"/>
    <w:rsid w:val="00224D12"/>
    <w:rsid w:val="00225968"/>
    <w:rsid w:val="0022623F"/>
    <w:rsid w:val="00231922"/>
    <w:rsid w:val="00231A5D"/>
    <w:rsid w:val="00232B6F"/>
    <w:rsid w:val="00233298"/>
    <w:rsid w:val="002347A2"/>
    <w:rsid w:val="002347CE"/>
    <w:rsid w:val="00234E71"/>
    <w:rsid w:val="00236384"/>
    <w:rsid w:val="002378FA"/>
    <w:rsid w:val="00240B28"/>
    <w:rsid w:val="0024232F"/>
    <w:rsid w:val="0024260F"/>
    <w:rsid w:val="00242DD5"/>
    <w:rsid w:val="002432DE"/>
    <w:rsid w:val="00243676"/>
    <w:rsid w:val="00245F8F"/>
    <w:rsid w:val="0024613B"/>
    <w:rsid w:val="0024681D"/>
    <w:rsid w:val="00246835"/>
    <w:rsid w:val="0025013A"/>
    <w:rsid w:val="00250141"/>
    <w:rsid w:val="0025027C"/>
    <w:rsid w:val="002503BB"/>
    <w:rsid w:val="00250569"/>
    <w:rsid w:val="00250CFD"/>
    <w:rsid w:val="00250D76"/>
    <w:rsid w:val="00251058"/>
    <w:rsid w:val="002513AB"/>
    <w:rsid w:val="00252D76"/>
    <w:rsid w:val="0025360B"/>
    <w:rsid w:val="00256470"/>
    <w:rsid w:val="00256FD9"/>
    <w:rsid w:val="0025718D"/>
    <w:rsid w:val="002602B6"/>
    <w:rsid w:val="00260491"/>
    <w:rsid w:val="00260551"/>
    <w:rsid w:val="00260C3B"/>
    <w:rsid w:val="0026201A"/>
    <w:rsid w:val="0026214C"/>
    <w:rsid w:val="0026220F"/>
    <w:rsid w:val="0026254C"/>
    <w:rsid w:val="002629A9"/>
    <w:rsid w:val="002629B3"/>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8C7"/>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940"/>
    <w:rsid w:val="00282F5B"/>
    <w:rsid w:val="002840A1"/>
    <w:rsid w:val="002841C7"/>
    <w:rsid w:val="0028474D"/>
    <w:rsid w:val="00284BC2"/>
    <w:rsid w:val="00285545"/>
    <w:rsid w:val="00285652"/>
    <w:rsid w:val="00285BFB"/>
    <w:rsid w:val="00286900"/>
    <w:rsid w:val="00286931"/>
    <w:rsid w:val="00286F6D"/>
    <w:rsid w:val="002878CC"/>
    <w:rsid w:val="002879AF"/>
    <w:rsid w:val="0029001F"/>
    <w:rsid w:val="002915B8"/>
    <w:rsid w:val="002915D0"/>
    <w:rsid w:val="002921F5"/>
    <w:rsid w:val="002927E2"/>
    <w:rsid w:val="002934C6"/>
    <w:rsid w:val="00293AF0"/>
    <w:rsid w:val="0029441B"/>
    <w:rsid w:val="00294454"/>
    <w:rsid w:val="0029549A"/>
    <w:rsid w:val="0029587E"/>
    <w:rsid w:val="00295F2A"/>
    <w:rsid w:val="00295FB4"/>
    <w:rsid w:val="00296189"/>
    <w:rsid w:val="00296349"/>
    <w:rsid w:val="00296DD7"/>
    <w:rsid w:val="002971CE"/>
    <w:rsid w:val="00297694"/>
    <w:rsid w:val="002A0A3C"/>
    <w:rsid w:val="002A2338"/>
    <w:rsid w:val="002A2F8A"/>
    <w:rsid w:val="002A3473"/>
    <w:rsid w:val="002A3BFC"/>
    <w:rsid w:val="002A430E"/>
    <w:rsid w:val="002A5D8F"/>
    <w:rsid w:val="002A5E84"/>
    <w:rsid w:val="002A78EE"/>
    <w:rsid w:val="002A7AF1"/>
    <w:rsid w:val="002A7F88"/>
    <w:rsid w:val="002B04B6"/>
    <w:rsid w:val="002B060C"/>
    <w:rsid w:val="002B0A91"/>
    <w:rsid w:val="002B0C53"/>
    <w:rsid w:val="002B0C7C"/>
    <w:rsid w:val="002B0DD2"/>
    <w:rsid w:val="002B1BCE"/>
    <w:rsid w:val="002B204B"/>
    <w:rsid w:val="002B24B9"/>
    <w:rsid w:val="002B2ECD"/>
    <w:rsid w:val="002B3204"/>
    <w:rsid w:val="002B399D"/>
    <w:rsid w:val="002B3AEE"/>
    <w:rsid w:val="002B40D8"/>
    <w:rsid w:val="002B49C4"/>
    <w:rsid w:val="002B5C73"/>
    <w:rsid w:val="002B6339"/>
    <w:rsid w:val="002B671D"/>
    <w:rsid w:val="002B6B58"/>
    <w:rsid w:val="002B7B41"/>
    <w:rsid w:val="002C008E"/>
    <w:rsid w:val="002C0C2B"/>
    <w:rsid w:val="002C1E8D"/>
    <w:rsid w:val="002C23DC"/>
    <w:rsid w:val="002C2A0D"/>
    <w:rsid w:val="002C2EC8"/>
    <w:rsid w:val="002C326A"/>
    <w:rsid w:val="002C348A"/>
    <w:rsid w:val="002C4467"/>
    <w:rsid w:val="002C52B8"/>
    <w:rsid w:val="002C5CB5"/>
    <w:rsid w:val="002C6768"/>
    <w:rsid w:val="002C6DA9"/>
    <w:rsid w:val="002C78D7"/>
    <w:rsid w:val="002C7B1E"/>
    <w:rsid w:val="002D01EC"/>
    <w:rsid w:val="002D0348"/>
    <w:rsid w:val="002D06D3"/>
    <w:rsid w:val="002D0884"/>
    <w:rsid w:val="002D2B31"/>
    <w:rsid w:val="002D335A"/>
    <w:rsid w:val="002D3EAD"/>
    <w:rsid w:val="002D3F28"/>
    <w:rsid w:val="002D5043"/>
    <w:rsid w:val="002D6150"/>
    <w:rsid w:val="002D643E"/>
    <w:rsid w:val="002D7054"/>
    <w:rsid w:val="002E00EE"/>
    <w:rsid w:val="002E0595"/>
    <w:rsid w:val="002E0E9A"/>
    <w:rsid w:val="002E1207"/>
    <w:rsid w:val="002E1423"/>
    <w:rsid w:val="002E1C71"/>
    <w:rsid w:val="002E1D17"/>
    <w:rsid w:val="002E2360"/>
    <w:rsid w:val="002E249B"/>
    <w:rsid w:val="002E36BA"/>
    <w:rsid w:val="002E399D"/>
    <w:rsid w:val="002E3F1B"/>
    <w:rsid w:val="002E3F2D"/>
    <w:rsid w:val="002E7477"/>
    <w:rsid w:val="002E7C57"/>
    <w:rsid w:val="002E7D04"/>
    <w:rsid w:val="002E7D6C"/>
    <w:rsid w:val="002F0031"/>
    <w:rsid w:val="002F0FE2"/>
    <w:rsid w:val="002F10B2"/>
    <w:rsid w:val="002F1790"/>
    <w:rsid w:val="002F205C"/>
    <w:rsid w:val="002F22B4"/>
    <w:rsid w:val="002F2A20"/>
    <w:rsid w:val="002F3934"/>
    <w:rsid w:val="002F3B5E"/>
    <w:rsid w:val="002F3E47"/>
    <w:rsid w:val="002F5001"/>
    <w:rsid w:val="002F5D21"/>
    <w:rsid w:val="002F6B6E"/>
    <w:rsid w:val="002F72B4"/>
    <w:rsid w:val="002F746B"/>
    <w:rsid w:val="002F7A62"/>
    <w:rsid w:val="0030090D"/>
    <w:rsid w:val="00300A0D"/>
    <w:rsid w:val="00300F67"/>
    <w:rsid w:val="00301297"/>
    <w:rsid w:val="003016E9"/>
    <w:rsid w:val="00301796"/>
    <w:rsid w:val="00301AD8"/>
    <w:rsid w:val="00301E0D"/>
    <w:rsid w:val="00302CE4"/>
    <w:rsid w:val="00302F23"/>
    <w:rsid w:val="00303179"/>
    <w:rsid w:val="00303305"/>
    <w:rsid w:val="003038F0"/>
    <w:rsid w:val="00303B10"/>
    <w:rsid w:val="00303FC3"/>
    <w:rsid w:val="00304115"/>
    <w:rsid w:val="00304127"/>
    <w:rsid w:val="00304CA2"/>
    <w:rsid w:val="00305101"/>
    <w:rsid w:val="00306BBE"/>
    <w:rsid w:val="00307001"/>
    <w:rsid w:val="00307BA7"/>
    <w:rsid w:val="0031081C"/>
    <w:rsid w:val="0031092D"/>
    <w:rsid w:val="00310B4D"/>
    <w:rsid w:val="00311352"/>
    <w:rsid w:val="00311529"/>
    <w:rsid w:val="0031181E"/>
    <w:rsid w:val="00312208"/>
    <w:rsid w:val="00312338"/>
    <w:rsid w:val="00312C38"/>
    <w:rsid w:val="003135B3"/>
    <w:rsid w:val="00313D13"/>
    <w:rsid w:val="00314BCD"/>
    <w:rsid w:val="00314D80"/>
    <w:rsid w:val="003150D3"/>
    <w:rsid w:val="00315895"/>
    <w:rsid w:val="003172DC"/>
    <w:rsid w:val="003174CA"/>
    <w:rsid w:val="00317879"/>
    <w:rsid w:val="00317A05"/>
    <w:rsid w:val="00320D2A"/>
    <w:rsid w:val="00320F22"/>
    <w:rsid w:val="00321931"/>
    <w:rsid w:val="00321A75"/>
    <w:rsid w:val="00321A96"/>
    <w:rsid w:val="00321B88"/>
    <w:rsid w:val="00321EAA"/>
    <w:rsid w:val="0032284D"/>
    <w:rsid w:val="00322992"/>
    <w:rsid w:val="00323509"/>
    <w:rsid w:val="003236B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99E"/>
    <w:rsid w:val="00331BF2"/>
    <w:rsid w:val="00331EC5"/>
    <w:rsid w:val="00332355"/>
    <w:rsid w:val="0033286C"/>
    <w:rsid w:val="003328DB"/>
    <w:rsid w:val="003329FF"/>
    <w:rsid w:val="00332E65"/>
    <w:rsid w:val="00333A63"/>
    <w:rsid w:val="00333B90"/>
    <w:rsid w:val="003352C4"/>
    <w:rsid w:val="003363FF"/>
    <w:rsid w:val="00341A17"/>
    <w:rsid w:val="00341CDA"/>
    <w:rsid w:val="00342B46"/>
    <w:rsid w:val="00342BB7"/>
    <w:rsid w:val="00342E6F"/>
    <w:rsid w:val="003436A9"/>
    <w:rsid w:val="003438E2"/>
    <w:rsid w:val="00343F2C"/>
    <w:rsid w:val="003441CA"/>
    <w:rsid w:val="00345E72"/>
    <w:rsid w:val="003472AA"/>
    <w:rsid w:val="00347369"/>
    <w:rsid w:val="00350320"/>
    <w:rsid w:val="00350604"/>
    <w:rsid w:val="00350FF2"/>
    <w:rsid w:val="003510D7"/>
    <w:rsid w:val="00351A6E"/>
    <w:rsid w:val="00351B97"/>
    <w:rsid w:val="00351FAD"/>
    <w:rsid w:val="003522D4"/>
    <w:rsid w:val="0035254B"/>
    <w:rsid w:val="00352D4D"/>
    <w:rsid w:val="00352EF4"/>
    <w:rsid w:val="00353F0A"/>
    <w:rsid w:val="00354252"/>
    <w:rsid w:val="0035462D"/>
    <w:rsid w:val="00354768"/>
    <w:rsid w:val="00354EA2"/>
    <w:rsid w:val="00355711"/>
    <w:rsid w:val="003561A5"/>
    <w:rsid w:val="003563F3"/>
    <w:rsid w:val="003564E5"/>
    <w:rsid w:val="00356555"/>
    <w:rsid w:val="00356E9A"/>
    <w:rsid w:val="00357198"/>
    <w:rsid w:val="00357A6E"/>
    <w:rsid w:val="003603F9"/>
    <w:rsid w:val="00360F56"/>
    <w:rsid w:val="00361597"/>
    <w:rsid w:val="00361C31"/>
    <w:rsid w:val="003622A0"/>
    <w:rsid w:val="0036352D"/>
    <w:rsid w:val="00363B89"/>
    <w:rsid w:val="00363FB7"/>
    <w:rsid w:val="00364FC1"/>
    <w:rsid w:val="00365A64"/>
    <w:rsid w:val="00365C90"/>
    <w:rsid w:val="00366936"/>
    <w:rsid w:val="003678FC"/>
    <w:rsid w:val="00367A46"/>
    <w:rsid w:val="0037146A"/>
    <w:rsid w:val="00371CE1"/>
    <w:rsid w:val="0037223E"/>
    <w:rsid w:val="00372532"/>
    <w:rsid w:val="003728B7"/>
    <w:rsid w:val="00372E78"/>
    <w:rsid w:val="0037340A"/>
    <w:rsid w:val="00373989"/>
    <w:rsid w:val="00373B4E"/>
    <w:rsid w:val="0037424B"/>
    <w:rsid w:val="00374649"/>
    <w:rsid w:val="00374BBA"/>
    <w:rsid w:val="00374E15"/>
    <w:rsid w:val="00375084"/>
    <w:rsid w:val="0037537B"/>
    <w:rsid w:val="003765B8"/>
    <w:rsid w:val="00376948"/>
    <w:rsid w:val="00377394"/>
    <w:rsid w:val="003804E9"/>
    <w:rsid w:val="003804F3"/>
    <w:rsid w:val="003805BA"/>
    <w:rsid w:val="00381AD3"/>
    <w:rsid w:val="00381BFA"/>
    <w:rsid w:val="00381FCE"/>
    <w:rsid w:val="0038436C"/>
    <w:rsid w:val="0038439A"/>
    <w:rsid w:val="00384A8D"/>
    <w:rsid w:val="00385859"/>
    <w:rsid w:val="003860AA"/>
    <w:rsid w:val="00386979"/>
    <w:rsid w:val="00386D27"/>
    <w:rsid w:val="0038794C"/>
    <w:rsid w:val="003906D1"/>
    <w:rsid w:val="003907D6"/>
    <w:rsid w:val="00390AD6"/>
    <w:rsid w:val="00390C62"/>
    <w:rsid w:val="00390CCF"/>
    <w:rsid w:val="00390E35"/>
    <w:rsid w:val="003911A0"/>
    <w:rsid w:val="003916CF"/>
    <w:rsid w:val="00391AF8"/>
    <w:rsid w:val="00391C49"/>
    <w:rsid w:val="003921B5"/>
    <w:rsid w:val="003922F6"/>
    <w:rsid w:val="00392477"/>
    <w:rsid w:val="00393EA4"/>
    <w:rsid w:val="00393FF0"/>
    <w:rsid w:val="0039466C"/>
    <w:rsid w:val="00394AAF"/>
    <w:rsid w:val="00394AB1"/>
    <w:rsid w:val="00395E0C"/>
    <w:rsid w:val="00395E6C"/>
    <w:rsid w:val="00396CD6"/>
    <w:rsid w:val="00396CFA"/>
    <w:rsid w:val="00397245"/>
    <w:rsid w:val="003976B7"/>
    <w:rsid w:val="003976C2"/>
    <w:rsid w:val="00397E4E"/>
    <w:rsid w:val="00397F97"/>
    <w:rsid w:val="003A0403"/>
    <w:rsid w:val="003A1AD4"/>
    <w:rsid w:val="003A2888"/>
    <w:rsid w:val="003A2C57"/>
    <w:rsid w:val="003A3A8B"/>
    <w:rsid w:val="003A3AE8"/>
    <w:rsid w:val="003A4030"/>
    <w:rsid w:val="003A45D7"/>
    <w:rsid w:val="003A4D9B"/>
    <w:rsid w:val="003A66E8"/>
    <w:rsid w:val="003A686C"/>
    <w:rsid w:val="003A6CAD"/>
    <w:rsid w:val="003A71B6"/>
    <w:rsid w:val="003A7407"/>
    <w:rsid w:val="003A7DFC"/>
    <w:rsid w:val="003B0B37"/>
    <w:rsid w:val="003B18B2"/>
    <w:rsid w:val="003B234C"/>
    <w:rsid w:val="003B3950"/>
    <w:rsid w:val="003B3AF9"/>
    <w:rsid w:val="003B42CA"/>
    <w:rsid w:val="003B45B5"/>
    <w:rsid w:val="003B4AE7"/>
    <w:rsid w:val="003B4C14"/>
    <w:rsid w:val="003B57ED"/>
    <w:rsid w:val="003B64EA"/>
    <w:rsid w:val="003B699A"/>
    <w:rsid w:val="003B6BAD"/>
    <w:rsid w:val="003B6D14"/>
    <w:rsid w:val="003B6EBF"/>
    <w:rsid w:val="003B75A1"/>
    <w:rsid w:val="003B7D51"/>
    <w:rsid w:val="003C003C"/>
    <w:rsid w:val="003C0C19"/>
    <w:rsid w:val="003C16FC"/>
    <w:rsid w:val="003C2205"/>
    <w:rsid w:val="003C3001"/>
    <w:rsid w:val="003C31D0"/>
    <w:rsid w:val="003C3971"/>
    <w:rsid w:val="003C39A6"/>
    <w:rsid w:val="003C3D55"/>
    <w:rsid w:val="003C3F3D"/>
    <w:rsid w:val="003C4075"/>
    <w:rsid w:val="003C45F8"/>
    <w:rsid w:val="003C479E"/>
    <w:rsid w:val="003C5905"/>
    <w:rsid w:val="003C5B82"/>
    <w:rsid w:val="003C5F27"/>
    <w:rsid w:val="003C69D4"/>
    <w:rsid w:val="003C70FB"/>
    <w:rsid w:val="003C7603"/>
    <w:rsid w:val="003D021E"/>
    <w:rsid w:val="003D12B2"/>
    <w:rsid w:val="003D189A"/>
    <w:rsid w:val="003D1B45"/>
    <w:rsid w:val="003D233D"/>
    <w:rsid w:val="003D314F"/>
    <w:rsid w:val="003D3EB6"/>
    <w:rsid w:val="003D46CF"/>
    <w:rsid w:val="003D4882"/>
    <w:rsid w:val="003D4A24"/>
    <w:rsid w:val="003D56D7"/>
    <w:rsid w:val="003D59DC"/>
    <w:rsid w:val="003D60CB"/>
    <w:rsid w:val="003D73EA"/>
    <w:rsid w:val="003D7C3E"/>
    <w:rsid w:val="003E04A0"/>
    <w:rsid w:val="003E0C6C"/>
    <w:rsid w:val="003E0E18"/>
    <w:rsid w:val="003E1FCF"/>
    <w:rsid w:val="003E2153"/>
    <w:rsid w:val="003E2EFA"/>
    <w:rsid w:val="003E3B54"/>
    <w:rsid w:val="003E448F"/>
    <w:rsid w:val="003E4544"/>
    <w:rsid w:val="003E46EE"/>
    <w:rsid w:val="003E6B38"/>
    <w:rsid w:val="003E6BD9"/>
    <w:rsid w:val="003E79C9"/>
    <w:rsid w:val="003E7A4F"/>
    <w:rsid w:val="003E7C3E"/>
    <w:rsid w:val="003E7F94"/>
    <w:rsid w:val="003F1137"/>
    <w:rsid w:val="003F15C1"/>
    <w:rsid w:val="003F1CB7"/>
    <w:rsid w:val="003F222C"/>
    <w:rsid w:val="003F2263"/>
    <w:rsid w:val="003F236A"/>
    <w:rsid w:val="003F2896"/>
    <w:rsid w:val="003F3C5F"/>
    <w:rsid w:val="003F481A"/>
    <w:rsid w:val="003F56E1"/>
    <w:rsid w:val="003F5C3C"/>
    <w:rsid w:val="003F5CB5"/>
    <w:rsid w:val="003F5CEF"/>
    <w:rsid w:val="003F645B"/>
    <w:rsid w:val="003F75A5"/>
    <w:rsid w:val="003F7A43"/>
    <w:rsid w:val="003F7B24"/>
    <w:rsid w:val="003F7C07"/>
    <w:rsid w:val="003F7C6B"/>
    <w:rsid w:val="00401120"/>
    <w:rsid w:val="00401445"/>
    <w:rsid w:val="004018A3"/>
    <w:rsid w:val="0040316D"/>
    <w:rsid w:val="0040334A"/>
    <w:rsid w:val="00403508"/>
    <w:rsid w:val="00404079"/>
    <w:rsid w:val="00404876"/>
    <w:rsid w:val="00404986"/>
    <w:rsid w:val="004059D7"/>
    <w:rsid w:val="00405BED"/>
    <w:rsid w:val="004060CD"/>
    <w:rsid w:val="0040647E"/>
    <w:rsid w:val="00406645"/>
    <w:rsid w:val="00407B3F"/>
    <w:rsid w:val="00410A28"/>
    <w:rsid w:val="004113F9"/>
    <w:rsid w:val="00411618"/>
    <w:rsid w:val="004117E8"/>
    <w:rsid w:val="0041231A"/>
    <w:rsid w:val="00412EFC"/>
    <w:rsid w:val="004135AE"/>
    <w:rsid w:val="00413A82"/>
    <w:rsid w:val="00413ED2"/>
    <w:rsid w:val="00414263"/>
    <w:rsid w:val="004143A2"/>
    <w:rsid w:val="0041448D"/>
    <w:rsid w:val="00415FE6"/>
    <w:rsid w:val="00417AA6"/>
    <w:rsid w:val="00420D5C"/>
    <w:rsid w:val="00421368"/>
    <w:rsid w:val="00421A79"/>
    <w:rsid w:val="00421D42"/>
    <w:rsid w:val="00422F91"/>
    <w:rsid w:val="00423334"/>
    <w:rsid w:val="00423771"/>
    <w:rsid w:val="00423C93"/>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08C"/>
    <w:rsid w:val="004326B3"/>
    <w:rsid w:val="004326CF"/>
    <w:rsid w:val="00432994"/>
    <w:rsid w:val="00432A13"/>
    <w:rsid w:val="004336F0"/>
    <w:rsid w:val="00433CE4"/>
    <w:rsid w:val="004345EC"/>
    <w:rsid w:val="00435434"/>
    <w:rsid w:val="004356CE"/>
    <w:rsid w:val="00435E2B"/>
    <w:rsid w:val="004362C3"/>
    <w:rsid w:val="0043788F"/>
    <w:rsid w:val="00440303"/>
    <w:rsid w:val="004403F7"/>
    <w:rsid w:val="00440491"/>
    <w:rsid w:val="0044258F"/>
    <w:rsid w:val="00443F9C"/>
    <w:rsid w:val="00445636"/>
    <w:rsid w:val="0044591A"/>
    <w:rsid w:val="00445EA2"/>
    <w:rsid w:val="00446900"/>
    <w:rsid w:val="004469D4"/>
    <w:rsid w:val="00447125"/>
    <w:rsid w:val="004473E7"/>
    <w:rsid w:val="004478DB"/>
    <w:rsid w:val="00447B7C"/>
    <w:rsid w:val="00450434"/>
    <w:rsid w:val="00451294"/>
    <w:rsid w:val="00451312"/>
    <w:rsid w:val="004513CF"/>
    <w:rsid w:val="004522AE"/>
    <w:rsid w:val="004526F8"/>
    <w:rsid w:val="00452EE9"/>
    <w:rsid w:val="00453324"/>
    <w:rsid w:val="0045367F"/>
    <w:rsid w:val="004544AE"/>
    <w:rsid w:val="00455A73"/>
    <w:rsid w:val="004560C0"/>
    <w:rsid w:val="00456644"/>
    <w:rsid w:val="0045740B"/>
    <w:rsid w:val="00457567"/>
    <w:rsid w:val="004577B4"/>
    <w:rsid w:val="004600E3"/>
    <w:rsid w:val="0046079A"/>
    <w:rsid w:val="00460F33"/>
    <w:rsid w:val="00461AD6"/>
    <w:rsid w:val="00462AF8"/>
    <w:rsid w:val="004634A3"/>
    <w:rsid w:val="004639D8"/>
    <w:rsid w:val="0046503A"/>
    <w:rsid w:val="00465515"/>
    <w:rsid w:val="00465937"/>
    <w:rsid w:val="00466B34"/>
    <w:rsid w:val="004678D0"/>
    <w:rsid w:val="00467C2E"/>
    <w:rsid w:val="00467EE3"/>
    <w:rsid w:val="004702FE"/>
    <w:rsid w:val="00470333"/>
    <w:rsid w:val="00470C4E"/>
    <w:rsid w:val="00471060"/>
    <w:rsid w:val="004728FD"/>
    <w:rsid w:val="004730E1"/>
    <w:rsid w:val="004731A7"/>
    <w:rsid w:val="00473556"/>
    <w:rsid w:val="004738B2"/>
    <w:rsid w:val="004739A3"/>
    <w:rsid w:val="004752D8"/>
    <w:rsid w:val="00475A39"/>
    <w:rsid w:val="00477B8D"/>
    <w:rsid w:val="00477D90"/>
    <w:rsid w:val="00480246"/>
    <w:rsid w:val="00480648"/>
    <w:rsid w:val="004816E1"/>
    <w:rsid w:val="00481BEC"/>
    <w:rsid w:val="00481EAA"/>
    <w:rsid w:val="00482290"/>
    <w:rsid w:val="0048257B"/>
    <w:rsid w:val="0048307A"/>
    <w:rsid w:val="00483223"/>
    <w:rsid w:val="00483246"/>
    <w:rsid w:val="004844B7"/>
    <w:rsid w:val="004846A3"/>
    <w:rsid w:val="0048474E"/>
    <w:rsid w:val="004847F9"/>
    <w:rsid w:val="00484F2A"/>
    <w:rsid w:val="00485571"/>
    <w:rsid w:val="00485CAC"/>
    <w:rsid w:val="00485CC1"/>
    <w:rsid w:val="004864AA"/>
    <w:rsid w:val="004868A0"/>
    <w:rsid w:val="00487064"/>
    <w:rsid w:val="0048728E"/>
    <w:rsid w:val="004873E7"/>
    <w:rsid w:val="00487432"/>
    <w:rsid w:val="00490F9A"/>
    <w:rsid w:val="00491142"/>
    <w:rsid w:val="004912BD"/>
    <w:rsid w:val="00491FBE"/>
    <w:rsid w:val="00492BA4"/>
    <w:rsid w:val="004934B2"/>
    <w:rsid w:val="004936BE"/>
    <w:rsid w:val="00494A84"/>
    <w:rsid w:val="0049553D"/>
    <w:rsid w:val="004957DD"/>
    <w:rsid w:val="004957E0"/>
    <w:rsid w:val="004959FB"/>
    <w:rsid w:val="00495B8F"/>
    <w:rsid w:val="00495BF2"/>
    <w:rsid w:val="00495CC5"/>
    <w:rsid w:val="00496256"/>
    <w:rsid w:val="00496A67"/>
    <w:rsid w:val="00496B5E"/>
    <w:rsid w:val="0049751D"/>
    <w:rsid w:val="004A00A2"/>
    <w:rsid w:val="004A1141"/>
    <w:rsid w:val="004A133F"/>
    <w:rsid w:val="004A15F9"/>
    <w:rsid w:val="004A1ABE"/>
    <w:rsid w:val="004A2113"/>
    <w:rsid w:val="004A23D7"/>
    <w:rsid w:val="004A2932"/>
    <w:rsid w:val="004A30C6"/>
    <w:rsid w:val="004A30FF"/>
    <w:rsid w:val="004A3F3E"/>
    <w:rsid w:val="004A5337"/>
    <w:rsid w:val="004A535C"/>
    <w:rsid w:val="004A59F6"/>
    <w:rsid w:val="004A5F9B"/>
    <w:rsid w:val="004A634E"/>
    <w:rsid w:val="004A66AB"/>
    <w:rsid w:val="004A6A51"/>
    <w:rsid w:val="004A6E2B"/>
    <w:rsid w:val="004A79C0"/>
    <w:rsid w:val="004A7C8D"/>
    <w:rsid w:val="004B049F"/>
    <w:rsid w:val="004B088E"/>
    <w:rsid w:val="004B09BB"/>
    <w:rsid w:val="004B0C35"/>
    <w:rsid w:val="004B1761"/>
    <w:rsid w:val="004B1AC0"/>
    <w:rsid w:val="004B1BCF"/>
    <w:rsid w:val="004B26A2"/>
    <w:rsid w:val="004B2FCA"/>
    <w:rsid w:val="004B3BDE"/>
    <w:rsid w:val="004B3DEB"/>
    <w:rsid w:val="004B4A16"/>
    <w:rsid w:val="004B5552"/>
    <w:rsid w:val="004B66B6"/>
    <w:rsid w:val="004B7A3B"/>
    <w:rsid w:val="004B7D7B"/>
    <w:rsid w:val="004C0472"/>
    <w:rsid w:val="004C09F2"/>
    <w:rsid w:val="004C0CB5"/>
    <w:rsid w:val="004C0ED2"/>
    <w:rsid w:val="004C235C"/>
    <w:rsid w:val="004C30AC"/>
    <w:rsid w:val="004C382B"/>
    <w:rsid w:val="004C40D9"/>
    <w:rsid w:val="004C4AFB"/>
    <w:rsid w:val="004C4FB2"/>
    <w:rsid w:val="004C5E07"/>
    <w:rsid w:val="004C5E9E"/>
    <w:rsid w:val="004C5F9C"/>
    <w:rsid w:val="004C6177"/>
    <w:rsid w:val="004C6551"/>
    <w:rsid w:val="004C7594"/>
    <w:rsid w:val="004C759C"/>
    <w:rsid w:val="004D16A0"/>
    <w:rsid w:val="004D1FA0"/>
    <w:rsid w:val="004D2424"/>
    <w:rsid w:val="004D2600"/>
    <w:rsid w:val="004D2A04"/>
    <w:rsid w:val="004D2CEE"/>
    <w:rsid w:val="004D3578"/>
    <w:rsid w:val="004D357F"/>
    <w:rsid w:val="004D3913"/>
    <w:rsid w:val="004D40A0"/>
    <w:rsid w:val="004D41AB"/>
    <w:rsid w:val="004D5E78"/>
    <w:rsid w:val="004D637E"/>
    <w:rsid w:val="004D65D1"/>
    <w:rsid w:val="004D66F5"/>
    <w:rsid w:val="004D73EC"/>
    <w:rsid w:val="004D7F4A"/>
    <w:rsid w:val="004E07D3"/>
    <w:rsid w:val="004E122F"/>
    <w:rsid w:val="004E2133"/>
    <w:rsid w:val="004E213A"/>
    <w:rsid w:val="004E3316"/>
    <w:rsid w:val="004E5899"/>
    <w:rsid w:val="004E5AC0"/>
    <w:rsid w:val="004E5FBA"/>
    <w:rsid w:val="004E6F30"/>
    <w:rsid w:val="004F0048"/>
    <w:rsid w:val="004F05EC"/>
    <w:rsid w:val="004F0988"/>
    <w:rsid w:val="004F1019"/>
    <w:rsid w:val="004F12A7"/>
    <w:rsid w:val="004F1D5F"/>
    <w:rsid w:val="004F200C"/>
    <w:rsid w:val="004F258B"/>
    <w:rsid w:val="004F26B1"/>
    <w:rsid w:val="004F3340"/>
    <w:rsid w:val="004F41DA"/>
    <w:rsid w:val="004F43EA"/>
    <w:rsid w:val="004F4490"/>
    <w:rsid w:val="004F4FB8"/>
    <w:rsid w:val="004F52BC"/>
    <w:rsid w:val="004F58E1"/>
    <w:rsid w:val="004F5BD1"/>
    <w:rsid w:val="004F6198"/>
    <w:rsid w:val="004F63F2"/>
    <w:rsid w:val="004F68A6"/>
    <w:rsid w:val="004F6B4F"/>
    <w:rsid w:val="004F6DB9"/>
    <w:rsid w:val="004F71C3"/>
    <w:rsid w:val="00500E1B"/>
    <w:rsid w:val="00501A17"/>
    <w:rsid w:val="00502FAC"/>
    <w:rsid w:val="005032E6"/>
    <w:rsid w:val="0050371A"/>
    <w:rsid w:val="00503E04"/>
    <w:rsid w:val="005040A9"/>
    <w:rsid w:val="005041ED"/>
    <w:rsid w:val="0050506D"/>
    <w:rsid w:val="005051C7"/>
    <w:rsid w:val="00505636"/>
    <w:rsid w:val="00505947"/>
    <w:rsid w:val="00505FDD"/>
    <w:rsid w:val="00506DC1"/>
    <w:rsid w:val="00506E53"/>
    <w:rsid w:val="00507296"/>
    <w:rsid w:val="005074DB"/>
    <w:rsid w:val="005079EE"/>
    <w:rsid w:val="005100E8"/>
    <w:rsid w:val="00510659"/>
    <w:rsid w:val="00510BDF"/>
    <w:rsid w:val="005112D1"/>
    <w:rsid w:val="00511A29"/>
    <w:rsid w:val="00512EA4"/>
    <w:rsid w:val="005135E8"/>
    <w:rsid w:val="00513C5B"/>
    <w:rsid w:val="00513D22"/>
    <w:rsid w:val="00513F4F"/>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2FF9"/>
    <w:rsid w:val="00523C2D"/>
    <w:rsid w:val="00523E59"/>
    <w:rsid w:val="005240BE"/>
    <w:rsid w:val="00525127"/>
    <w:rsid w:val="00525D98"/>
    <w:rsid w:val="00526173"/>
    <w:rsid w:val="00527268"/>
    <w:rsid w:val="005275D9"/>
    <w:rsid w:val="005279AA"/>
    <w:rsid w:val="00527C7E"/>
    <w:rsid w:val="005305E6"/>
    <w:rsid w:val="00530C0C"/>
    <w:rsid w:val="00530EBF"/>
    <w:rsid w:val="00531DEF"/>
    <w:rsid w:val="00532573"/>
    <w:rsid w:val="0053257C"/>
    <w:rsid w:val="00532839"/>
    <w:rsid w:val="005332C3"/>
    <w:rsid w:val="0053388B"/>
    <w:rsid w:val="00533BE3"/>
    <w:rsid w:val="00533C3A"/>
    <w:rsid w:val="005341F4"/>
    <w:rsid w:val="005343CD"/>
    <w:rsid w:val="00534622"/>
    <w:rsid w:val="0053471B"/>
    <w:rsid w:val="00535494"/>
    <w:rsid w:val="005355DB"/>
    <w:rsid w:val="00535773"/>
    <w:rsid w:val="00535D99"/>
    <w:rsid w:val="005366B8"/>
    <w:rsid w:val="0053712B"/>
    <w:rsid w:val="0053754F"/>
    <w:rsid w:val="00537FC7"/>
    <w:rsid w:val="005401D6"/>
    <w:rsid w:val="00540374"/>
    <w:rsid w:val="00540815"/>
    <w:rsid w:val="00540D6F"/>
    <w:rsid w:val="00541168"/>
    <w:rsid w:val="005411F4"/>
    <w:rsid w:val="005414F4"/>
    <w:rsid w:val="0054167B"/>
    <w:rsid w:val="005417A0"/>
    <w:rsid w:val="00541A8E"/>
    <w:rsid w:val="00542464"/>
    <w:rsid w:val="005431E2"/>
    <w:rsid w:val="0054354B"/>
    <w:rsid w:val="005435E9"/>
    <w:rsid w:val="00543E1E"/>
    <w:rsid w:val="00543E6C"/>
    <w:rsid w:val="00544693"/>
    <w:rsid w:val="0054547F"/>
    <w:rsid w:val="00545514"/>
    <w:rsid w:val="0054592F"/>
    <w:rsid w:val="00545C4B"/>
    <w:rsid w:val="00545F79"/>
    <w:rsid w:val="0054783C"/>
    <w:rsid w:val="00550697"/>
    <w:rsid w:val="00550960"/>
    <w:rsid w:val="00550982"/>
    <w:rsid w:val="005509F2"/>
    <w:rsid w:val="00550F46"/>
    <w:rsid w:val="00551C4C"/>
    <w:rsid w:val="0055218C"/>
    <w:rsid w:val="005528C4"/>
    <w:rsid w:val="00553653"/>
    <w:rsid w:val="00553DCE"/>
    <w:rsid w:val="00554035"/>
    <w:rsid w:val="0055415C"/>
    <w:rsid w:val="00554370"/>
    <w:rsid w:val="005550EC"/>
    <w:rsid w:val="00555C07"/>
    <w:rsid w:val="00556047"/>
    <w:rsid w:val="00557270"/>
    <w:rsid w:val="00560A35"/>
    <w:rsid w:val="005613F1"/>
    <w:rsid w:val="005618E2"/>
    <w:rsid w:val="00561A69"/>
    <w:rsid w:val="00561B2B"/>
    <w:rsid w:val="00561D13"/>
    <w:rsid w:val="005622AC"/>
    <w:rsid w:val="00562654"/>
    <w:rsid w:val="00562BE5"/>
    <w:rsid w:val="00562F58"/>
    <w:rsid w:val="005632FF"/>
    <w:rsid w:val="00563504"/>
    <w:rsid w:val="0056453C"/>
    <w:rsid w:val="00564723"/>
    <w:rsid w:val="005647BD"/>
    <w:rsid w:val="0056497D"/>
    <w:rsid w:val="00564C3F"/>
    <w:rsid w:val="00565087"/>
    <w:rsid w:val="005653B5"/>
    <w:rsid w:val="00565873"/>
    <w:rsid w:val="00565C9B"/>
    <w:rsid w:val="005665C8"/>
    <w:rsid w:val="00566C9B"/>
    <w:rsid w:val="0056795E"/>
    <w:rsid w:val="00567FE9"/>
    <w:rsid w:val="005707C9"/>
    <w:rsid w:val="00570CA0"/>
    <w:rsid w:val="00570D8B"/>
    <w:rsid w:val="00570EA7"/>
    <w:rsid w:val="005713C7"/>
    <w:rsid w:val="005728FC"/>
    <w:rsid w:val="00572A19"/>
    <w:rsid w:val="00572EBC"/>
    <w:rsid w:val="005737F7"/>
    <w:rsid w:val="00575173"/>
    <w:rsid w:val="005752BF"/>
    <w:rsid w:val="00575386"/>
    <w:rsid w:val="00575521"/>
    <w:rsid w:val="00575785"/>
    <w:rsid w:val="00575897"/>
    <w:rsid w:val="005759E5"/>
    <w:rsid w:val="00575C9D"/>
    <w:rsid w:val="005773C1"/>
    <w:rsid w:val="00577961"/>
    <w:rsid w:val="00577DB1"/>
    <w:rsid w:val="005800B3"/>
    <w:rsid w:val="0058116E"/>
    <w:rsid w:val="00581C66"/>
    <w:rsid w:val="00581EF3"/>
    <w:rsid w:val="0058243C"/>
    <w:rsid w:val="005825AD"/>
    <w:rsid w:val="00582C55"/>
    <w:rsid w:val="00582F33"/>
    <w:rsid w:val="00583880"/>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A4A"/>
    <w:rsid w:val="00597B11"/>
    <w:rsid w:val="005A0B06"/>
    <w:rsid w:val="005A0D5B"/>
    <w:rsid w:val="005A1229"/>
    <w:rsid w:val="005A15A1"/>
    <w:rsid w:val="005A180F"/>
    <w:rsid w:val="005A2442"/>
    <w:rsid w:val="005A278D"/>
    <w:rsid w:val="005A31E8"/>
    <w:rsid w:val="005A33B5"/>
    <w:rsid w:val="005A33B9"/>
    <w:rsid w:val="005A3E30"/>
    <w:rsid w:val="005A46EA"/>
    <w:rsid w:val="005A4E87"/>
    <w:rsid w:val="005A4ED1"/>
    <w:rsid w:val="005A50DB"/>
    <w:rsid w:val="005A5335"/>
    <w:rsid w:val="005A6249"/>
    <w:rsid w:val="005A624B"/>
    <w:rsid w:val="005A6A02"/>
    <w:rsid w:val="005A7003"/>
    <w:rsid w:val="005A78D4"/>
    <w:rsid w:val="005A7920"/>
    <w:rsid w:val="005A7C71"/>
    <w:rsid w:val="005A7F44"/>
    <w:rsid w:val="005B06FE"/>
    <w:rsid w:val="005B0975"/>
    <w:rsid w:val="005B1006"/>
    <w:rsid w:val="005B1A90"/>
    <w:rsid w:val="005B210F"/>
    <w:rsid w:val="005B301D"/>
    <w:rsid w:val="005B3312"/>
    <w:rsid w:val="005B339F"/>
    <w:rsid w:val="005B3542"/>
    <w:rsid w:val="005B38AF"/>
    <w:rsid w:val="005B423D"/>
    <w:rsid w:val="005B49FF"/>
    <w:rsid w:val="005B4A8A"/>
    <w:rsid w:val="005B52F2"/>
    <w:rsid w:val="005B563F"/>
    <w:rsid w:val="005B58E5"/>
    <w:rsid w:val="005B633D"/>
    <w:rsid w:val="005B65DC"/>
    <w:rsid w:val="005B6D0B"/>
    <w:rsid w:val="005B7243"/>
    <w:rsid w:val="005B74D0"/>
    <w:rsid w:val="005C0C29"/>
    <w:rsid w:val="005C10C6"/>
    <w:rsid w:val="005C11B5"/>
    <w:rsid w:val="005C1670"/>
    <w:rsid w:val="005C1943"/>
    <w:rsid w:val="005C1A90"/>
    <w:rsid w:val="005C372C"/>
    <w:rsid w:val="005C3B7F"/>
    <w:rsid w:val="005C3C3D"/>
    <w:rsid w:val="005C6313"/>
    <w:rsid w:val="005C6758"/>
    <w:rsid w:val="005C72BA"/>
    <w:rsid w:val="005C7675"/>
    <w:rsid w:val="005C7800"/>
    <w:rsid w:val="005C7E55"/>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071"/>
    <w:rsid w:val="005D6A04"/>
    <w:rsid w:val="005D6A97"/>
    <w:rsid w:val="005D7526"/>
    <w:rsid w:val="005D75EF"/>
    <w:rsid w:val="005D7AA4"/>
    <w:rsid w:val="005D7C86"/>
    <w:rsid w:val="005E0256"/>
    <w:rsid w:val="005E0521"/>
    <w:rsid w:val="005E0881"/>
    <w:rsid w:val="005E1CD8"/>
    <w:rsid w:val="005E1D32"/>
    <w:rsid w:val="005E24A2"/>
    <w:rsid w:val="005E24BA"/>
    <w:rsid w:val="005E2C82"/>
    <w:rsid w:val="005E4096"/>
    <w:rsid w:val="005E47D8"/>
    <w:rsid w:val="005E4BB2"/>
    <w:rsid w:val="005E5432"/>
    <w:rsid w:val="005E5785"/>
    <w:rsid w:val="005E6801"/>
    <w:rsid w:val="005F0DB2"/>
    <w:rsid w:val="005F12D5"/>
    <w:rsid w:val="005F1C92"/>
    <w:rsid w:val="005F1F99"/>
    <w:rsid w:val="005F280F"/>
    <w:rsid w:val="005F2CB9"/>
    <w:rsid w:val="005F3A99"/>
    <w:rsid w:val="005F3DA7"/>
    <w:rsid w:val="005F4130"/>
    <w:rsid w:val="005F53B9"/>
    <w:rsid w:val="005F662A"/>
    <w:rsid w:val="005F699C"/>
    <w:rsid w:val="005F6CEA"/>
    <w:rsid w:val="005F7018"/>
    <w:rsid w:val="005F7354"/>
    <w:rsid w:val="005F763B"/>
    <w:rsid w:val="005F768E"/>
    <w:rsid w:val="005F7831"/>
    <w:rsid w:val="005F788A"/>
    <w:rsid w:val="00600894"/>
    <w:rsid w:val="00601191"/>
    <w:rsid w:val="006019EE"/>
    <w:rsid w:val="00601C8C"/>
    <w:rsid w:val="00602118"/>
    <w:rsid w:val="006021A1"/>
    <w:rsid w:val="006027AD"/>
    <w:rsid w:val="00602822"/>
    <w:rsid w:val="00602AEA"/>
    <w:rsid w:val="006044E3"/>
    <w:rsid w:val="00604B65"/>
    <w:rsid w:val="00604FCF"/>
    <w:rsid w:val="006051BA"/>
    <w:rsid w:val="00605FA6"/>
    <w:rsid w:val="00606026"/>
    <w:rsid w:val="006063C1"/>
    <w:rsid w:val="00606EC1"/>
    <w:rsid w:val="00607492"/>
    <w:rsid w:val="00610104"/>
    <w:rsid w:val="006107E0"/>
    <w:rsid w:val="00610F59"/>
    <w:rsid w:val="00611320"/>
    <w:rsid w:val="0061184F"/>
    <w:rsid w:val="00613255"/>
    <w:rsid w:val="00613588"/>
    <w:rsid w:val="00613A9C"/>
    <w:rsid w:val="006146DB"/>
    <w:rsid w:val="00614EDF"/>
    <w:rsid w:val="00614FDF"/>
    <w:rsid w:val="00616351"/>
    <w:rsid w:val="00616A2D"/>
    <w:rsid w:val="00616E36"/>
    <w:rsid w:val="006210C4"/>
    <w:rsid w:val="00622886"/>
    <w:rsid w:val="00622C1F"/>
    <w:rsid w:val="00622E50"/>
    <w:rsid w:val="00622EDA"/>
    <w:rsid w:val="00623199"/>
    <w:rsid w:val="00623E47"/>
    <w:rsid w:val="00624462"/>
    <w:rsid w:val="006258B8"/>
    <w:rsid w:val="00625EA2"/>
    <w:rsid w:val="00626187"/>
    <w:rsid w:val="00626646"/>
    <w:rsid w:val="00626AF4"/>
    <w:rsid w:val="00626CCD"/>
    <w:rsid w:val="00626D0B"/>
    <w:rsid w:val="00626D1F"/>
    <w:rsid w:val="006279A1"/>
    <w:rsid w:val="00630053"/>
    <w:rsid w:val="00631898"/>
    <w:rsid w:val="00632205"/>
    <w:rsid w:val="00632A8E"/>
    <w:rsid w:val="00632F26"/>
    <w:rsid w:val="00632F56"/>
    <w:rsid w:val="00633D92"/>
    <w:rsid w:val="006343FB"/>
    <w:rsid w:val="0063543D"/>
    <w:rsid w:val="0063594C"/>
    <w:rsid w:val="00636165"/>
    <w:rsid w:val="00636598"/>
    <w:rsid w:val="006366F1"/>
    <w:rsid w:val="006369A2"/>
    <w:rsid w:val="00636FC8"/>
    <w:rsid w:val="00637BA5"/>
    <w:rsid w:val="00640446"/>
    <w:rsid w:val="00640FF9"/>
    <w:rsid w:val="006417CF"/>
    <w:rsid w:val="00641EB9"/>
    <w:rsid w:val="00642913"/>
    <w:rsid w:val="00642BA2"/>
    <w:rsid w:val="006437A0"/>
    <w:rsid w:val="00644597"/>
    <w:rsid w:val="0064478E"/>
    <w:rsid w:val="00644BB0"/>
    <w:rsid w:val="00644D08"/>
    <w:rsid w:val="0064500C"/>
    <w:rsid w:val="00645345"/>
    <w:rsid w:val="006454C9"/>
    <w:rsid w:val="0064596C"/>
    <w:rsid w:val="006460BB"/>
    <w:rsid w:val="00646108"/>
    <w:rsid w:val="00646D1C"/>
    <w:rsid w:val="00647114"/>
    <w:rsid w:val="00647C39"/>
    <w:rsid w:val="00647FCC"/>
    <w:rsid w:val="00650143"/>
    <w:rsid w:val="00650777"/>
    <w:rsid w:val="00650CF9"/>
    <w:rsid w:val="00650E7D"/>
    <w:rsid w:val="00650ED2"/>
    <w:rsid w:val="00650F66"/>
    <w:rsid w:val="0065129E"/>
    <w:rsid w:val="006514FC"/>
    <w:rsid w:val="006519E5"/>
    <w:rsid w:val="00651CDC"/>
    <w:rsid w:val="00652079"/>
    <w:rsid w:val="0065211E"/>
    <w:rsid w:val="006524F9"/>
    <w:rsid w:val="006527F3"/>
    <w:rsid w:val="00652AC1"/>
    <w:rsid w:val="00652C99"/>
    <w:rsid w:val="00653507"/>
    <w:rsid w:val="00655C07"/>
    <w:rsid w:val="0065634C"/>
    <w:rsid w:val="006573DD"/>
    <w:rsid w:val="0065744F"/>
    <w:rsid w:val="00657A36"/>
    <w:rsid w:val="006602E0"/>
    <w:rsid w:val="006608D4"/>
    <w:rsid w:val="006609F7"/>
    <w:rsid w:val="00660A77"/>
    <w:rsid w:val="0066110E"/>
    <w:rsid w:val="006613F0"/>
    <w:rsid w:val="0066153E"/>
    <w:rsid w:val="00662441"/>
    <w:rsid w:val="00662F0D"/>
    <w:rsid w:val="00663152"/>
    <w:rsid w:val="00663886"/>
    <w:rsid w:val="00663EE9"/>
    <w:rsid w:val="0066421B"/>
    <w:rsid w:val="00664ABC"/>
    <w:rsid w:val="00666BF8"/>
    <w:rsid w:val="0067089D"/>
    <w:rsid w:val="00670A7C"/>
    <w:rsid w:val="00670E0F"/>
    <w:rsid w:val="00671050"/>
    <w:rsid w:val="00671561"/>
    <w:rsid w:val="006715E0"/>
    <w:rsid w:val="006716C4"/>
    <w:rsid w:val="0067188A"/>
    <w:rsid w:val="00672D6F"/>
    <w:rsid w:val="00673B40"/>
    <w:rsid w:val="00673D07"/>
    <w:rsid w:val="00673FAC"/>
    <w:rsid w:val="00674946"/>
    <w:rsid w:val="00674C78"/>
    <w:rsid w:val="0067501A"/>
    <w:rsid w:val="00675782"/>
    <w:rsid w:val="00675F7E"/>
    <w:rsid w:val="006761AF"/>
    <w:rsid w:val="00676902"/>
    <w:rsid w:val="00676D14"/>
    <w:rsid w:val="006777FF"/>
    <w:rsid w:val="0068097D"/>
    <w:rsid w:val="00680CF7"/>
    <w:rsid w:val="00682028"/>
    <w:rsid w:val="0068305D"/>
    <w:rsid w:val="0068329B"/>
    <w:rsid w:val="00683990"/>
    <w:rsid w:val="006847AF"/>
    <w:rsid w:val="006849FA"/>
    <w:rsid w:val="00684D54"/>
    <w:rsid w:val="006852F7"/>
    <w:rsid w:val="006865A9"/>
    <w:rsid w:val="00686907"/>
    <w:rsid w:val="006870E6"/>
    <w:rsid w:val="006871D6"/>
    <w:rsid w:val="006900BE"/>
    <w:rsid w:val="00690223"/>
    <w:rsid w:val="006910E4"/>
    <w:rsid w:val="006912E9"/>
    <w:rsid w:val="006920C4"/>
    <w:rsid w:val="00692336"/>
    <w:rsid w:val="00692CCD"/>
    <w:rsid w:val="00692D14"/>
    <w:rsid w:val="006947F9"/>
    <w:rsid w:val="00694CCF"/>
    <w:rsid w:val="00694D7C"/>
    <w:rsid w:val="0069521E"/>
    <w:rsid w:val="00695365"/>
    <w:rsid w:val="0069538E"/>
    <w:rsid w:val="006960A6"/>
    <w:rsid w:val="00696854"/>
    <w:rsid w:val="006979A4"/>
    <w:rsid w:val="00697A04"/>
    <w:rsid w:val="00697F90"/>
    <w:rsid w:val="006A00B2"/>
    <w:rsid w:val="006A0169"/>
    <w:rsid w:val="006A102A"/>
    <w:rsid w:val="006A13CD"/>
    <w:rsid w:val="006A19A0"/>
    <w:rsid w:val="006A1DAC"/>
    <w:rsid w:val="006A1E17"/>
    <w:rsid w:val="006A29C7"/>
    <w:rsid w:val="006A2C02"/>
    <w:rsid w:val="006A323F"/>
    <w:rsid w:val="006A36F1"/>
    <w:rsid w:val="006A3953"/>
    <w:rsid w:val="006A396A"/>
    <w:rsid w:val="006A3C32"/>
    <w:rsid w:val="006A3DFF"/>
    <w:rsid w:val="006A494C"/>
    <w:rsid w:val="006A4D60"/>
    <w:rsid w:val="006A51CA"/>
    <w:rsid w:val="006A561B"/>
    <w:rsid w:val="006A5C8B"/>
    <w:rsid w:val="006A7514"/>
    <w:rsid w:val="006A7D30"/>
    <w:rsid w:val="006B0207"/>
    <w:rsid w:val="006B0C98"/>
    <w:rsid w:val="006B1FC3"/>
    <w:rsid w:val="006B2391"/>
    <w:rsid w:val="006B271C"/>
    <w:rsid w:val="006B29BA"/>
    <w:rsid w:val="006B30D0"/>
    <w:rsid w:val="006B342F"/>
    <w:rsid w:val="006B350E"/>
    <w:rsid w:val="006B3B97"/>
    <w:rsid w:val="006B47C9"/>
    <w:rsid w:val="006B53BD"/>
    <w:rsid w:val="006B5494"/>
    <w:rsid w:val="006B5AF8"/>
    <w:rsid w:val="006B5C76"/>
    <w:rsid w:val="006B5E50"/>
    <w:rsid w:val="006B5FBF"/>
    <w:rsid w:val="006B6099"/>
    <w:rsid w:val="006B67FE"/>
    <w:rsid w:val="006B7928"/>
    <w:rsid w:val="006B7F5B"/>
    <w:rsid w:val="006C198F"/>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C71A7"/>
    <w:rsid w:val="006C72A9"/>
    <w:rsid w:val="006D05ED"/>
    <w:rsid w:val="006D1835"/>
    <w:rsid w:val="006D29D2"/>
    <w:rsid w:val="006D2F06"/>
    <w:rsid w:val="006D2F9D"/>
    <w:rsid w:val="006D3639"/>
    <w:rsid w:val="006D3941"/>
    <w:rsid w:val="006D4CDE"/>
    <w:rsid w:val="006D5610"/>
    <w:rsid w:val="006D58E8"/>
    <w:rsid w:val="006D67E8"/>
    <w:rsid w:val="006D6B17"/>
    <w:rsid w:val="006D6D1F"/>
    <w:rsid w:val="006D6EEA"/>
    <w:rsid w:val="006D78CA"/>
    <w:rsid w:val="006D7BBE"/>
    <w:rsid w:val="006E00BE"/>
    <w:rsid w:val="006E0292"/>
    <w:rsid w:val="006E0371"/>
    <w:rsid w:val="006E0B1A"/>
    <w:rsid w:val="006E2238"/>
    <w:rsid w:val="006E23F2"/>
    <w:rsid w:val="006E2835"/>
    <w:rsid w:val="006E2A47"/>
    <w:rsid w:val="006E2AA1"/>
    <w:rsid w:val="006E4B5E"/>
    <w:rsid w:val="006E5B05"/>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252"/>
    <w:rsid w:val="007020A6"/>
    <w:rsid w:val="007023B3"/>
    <w:rsid w:val="00702824"/>
    <w:rsid w:val="00703B81"/>
    <w:rsid w:val="00703CA6"/>
    <w:rsid w:val="00703D5A"/>
    <w:rsid w:val="00704346"/>
    <w:rsid w:val="00704631"/>
    <w:rsid w:val="007064B7"/>
    <w:rsid w:val="00706AD4"/>
    <w:rsid w:val="00707254"/>
    <w:rsid w:val="00707724"/>
    <w:rsid w:val="00707CF7"/>
    <w:rsid w:val="00710E87"/>
    <w:rsid w:val="0071174C"/>
    <w:rsid w:val="0071179B"/>
    <w:rsid w:val="00711E38"/>
    <w:rsid w:val="00712084"/>
    <w:rsid w:val="00712911"/>
    <w:rsid w:val="00712D5C"/>
    <w:rsid w:val="00712FB0"/>
    <w:rsid w:val="007132EC"/>
    <w:rsid w:val="00713330"/>
    <w:rsid w:val="00713C44"/>
    <w:rsid w:val="00713F28"/>
    <w:rsid w:val="00714805"/>
    <w:rsid w:val="00714BBD"/>
    <w:rsid w:val="0071515A"/>
    <w:rsid w:val="007151A7"/>
    <w:rsid w:val="007153F0"/>
    <w:rsid w:val="00715CBE"/>
    <w:rsid w:val="0071607B"/>
    <w:rsid w:val="00716237"/>
    <w:rsid w:val="007200F5"/>
    <w:rsid w:val="00720887"/>
    <w:rsid w:val="00720C8F"/>
    <w:rsid w:val="00721F2D"/>
    <w:rsid w:val="0072226D"/>
    <w:rsid w:val="0072282F"/>
    <w:rsid w:val="007234EA"/>
    <w:rsid w:val="00723558"/>
    <w:rsid w:val="00723816"/>
    <w:rsid w:val="00723834"/>
    <w:rsid w:val="0072428E"/>
    <w:rsid w:val="0072489A"/>
    <w:rsid w:val="00724AFA"/>
    <w:rsid w:val="00724BC0"/>
    <w:rsid w:val="0072554A"/>
    <w:rsid w:val="00725907"/>
    <w:rsid w:val="007260C4"/>
    <w:rsid w:val="00726880"/>
    <w:rsid w:val="00726B87"/>
    <w:rsid w:val="0072745E"/>
    <w:rsid w:val="00727A82"/>
    <w:rsid w:val="0073109F"/>
    <w:rsid w:val="00731241"/>
    <w:rsid w:val="00731E65"/>
    <w:rsid w:val="007326A9"/>
    <w:rsid w:val="00732F7E"/>
    <w:rsid w:val="0073429F"/>
    <w:rsid w:val="00734A5B"/>
    <w:rsid w:val="0073519A"/>
    <w:rsid w:val="0073519D"/>
    <w:rsid w:val="0073630C"/>
    <w:rsid w:val="007369CA"/>
    <w:rsid w:val="007370E7"/>
    <w:rsid w:val="007377D9"/>
    <w:rsid w:val="0074026F"/>
    <w:rsid w:val="007405E6"/>
    <w:rsid w:val="007407E3"/>
    <w:rsid w:val="00740BB4"/>
    <w:rsid w:val="00740BCF"/>
    <w:rsid w:val="00740CC4"/>
    <w:rsid w:val="0074185A"/>
    <w:rsid w:val="00741EDA"/>
    <w:rsid w:val="00742274"/>
    <w:rsid w:val="007429F6"/>
    <w:rsid w:val="007436D8"/>
    <w:rsid w:val="00743EFA"/>
    <w:rsid w:val="00744DBA"/>
    <w:rsid w:val="00744E61"/>
    <w:rsid w:val="00744E76"/>
    <w:rsid w:val="00744EC1"/>
    <w:rsid w:val="007453BE"/>
    <w:rsid w:val="0074542D"/>
    <w:rsid w:val="00745D4E"/>
    <w:rsid w:val="00745F08"/>
    <w:rsid w:val="00746686"/>
    <w:rsid w:val="007468BD"/>
    <w:rsid w:val="00746A4C"/>
    <w:rsid w:val="00747CCD"/>
    <w:rsid w:val="00747DF7"/>
    <w:rsid w:val="007503F6"/>
    <w:rsid w:val="007504A7"/>
    <w:rsid w:val="0075096A"/>
    <w:rsid w:val="00751E3C"/>
    <w:rsid w:val="00752AF1"/>
    <w:rsid w:val="00752B6F"/>
    <w:rsid w:val="00752F3E"/>
    <w:rsid w:val="00753177"/>
    <w:rsid w:val="007539C4"/>
    <w:rsid w:val="00753EF7"/>
    <w:rsid w:val="00754452"/>
    <w:rsid w:val="007545D0"/>
    <w:rsid w:val="00756194"/>
    <w:rsid w:val="00756E0F"/>
    <w:rsid w:val="00760E69"/>
    <w:rsid w:val="007619DB"/>
    <w:rsid w:val="00761A81"/>
    <w:rsid w:val="00761D7C"/>
    <w:rsid w:val="00762B78"/>
    <w:rsid w:val="00763B9F"/>
    <w:rsid w:val="00764422"/>
    <w:rsid w:val="0076511E"/>
    <w:rsid w:val="00765348"/>
    <w:rsid w:val="00765EA3"/>
    <w:rsid w:val="00765EBA"/>
    <w:rsid w:val="00766150"/>
    <w:rsid w:val="00766549"/>
    <w:rsid w:val="007666F4"/>
    <w:rsid w:val="007671B5"/>
    <w:rsid w:val="00767454"/>
    <w:rsid w:val="00767E67"/>
    <w:rsid w:val="0077025C"/>
    <w:rsid w:val="007709B9"/>
    <w:rsid w:val="00770D21"/>
    <w:rsid w:val="007710C1"/>
    <w:rsid w:val="00772B23"/>
    <w:rsid w:val="00772C8F"/>
    <w:rsid w:val="00774489"/>
    <w:rsid w:val="00774505"/>
    <w:rsid w:val="007747C4"/>
    <w:rsid w:val="00774C21"/>
    <w:rsid w:val="00774D80"/>
    <w:rsid w:val="00774DA4"/>
    <w:rsid w:val="0077797A"/>
    <w:rsid w:val="00777E1B"/>
    <w:rsid w:val="00780011"/>
    <w:rsid w:val="00780D58"/>
    <w:rsid w:val="0078105A"/>
    <w:rsid w:val="00781F0F"/>
    <w:rsid w:val="00782963"/>
    <w:rsid w:val="007829E3"/>
    <w:rsid w:val="00782BD8"/>
    <w:rsid w:val="00782C1B"/>
    <w:rsid w:val="007830EF"/>
    <w:rsid w:val="0078312D"/>
    <w:rsid w:val="00783A37"/>
    <w:rsid w:val="00783C5D"/>
    <w:rsid w:val="00783D0A"/>
    <w:rsid w:val="00784420"/>
    <w:rsid w:val="007844E7"/>
    <w:rsid w:val="00784F8D"/>
    <w:rsid w:val="007866AE"/>
    <w:rsid w:val="007866BA"/>
    <w:rsid w:val="007868CC"/>
    <w:rsid w:val="00786C22"/>
    <w:rsid w:val="00786DC5"/>
    <w:rsid w:val="007876B6"/>
    <w:rsid w:val="007911F8"/>
    <w:rsid w:val="00791283"/>
    <w:rsid w:val="00791ECC"/>
    <w:rsid w:val="00792415"/>
    <w:rsid w:val="00792B22"/>
    <w:rsid w:val="00793173"/>
    <w:rsid w:val="007932F8"/>
    <w:rsid w:val="007934F3"/>
    <w:rsid w:val="007935DB"/>
    <w:rsid w:val="00793970"/>
    <w:rsid w:val="007944EB"/>
    <w:rsid w:val="007948A2"/>
    <w:rsid w:val="00794C83"/>
    <w:rsid w:val="00795020"/>
    <w:rsid w:val="0079581D"/>
    <w:rsid w:val="00795979"/>
    <w:rsid w:val="007960D6"/>
    <w:rsid w:val="0079646A"/>
    <w:rsid w:val="007964F3"/>
    <w:rsid w:val="00797098"/>
    <w:rsid w:val="007976F6"/>
    <w:rsid w:val="007A0138"/>
    <w:rsid w:val="007A0CEC"/>
    <w:rsid w:val="007A0FAA"/>
    <w:rsid w:val="007A21A8"/>
    <w:rsid w:val="007A23D2"/>
    <w:rsid w:val="007A291E"/>
    <w:rsid w:val="007A2B6D"/>
    <w:rsid w:val="007A33F2"/>
    <w:rsid w:val="007A4561"/>
    <w:rsid w:val="007A47DE"/>
    <w:rsid w:val="007A4A75"/>
    <w:rsid w:val="007A540C"/>
    <w:rsid w:val="007A6679"/>
    <w:rsid w:val="007A693B"/>
    <w:rsid w:val="007A6C2E"/>
    <w:rsid w:val="007A717A"/>
    <w:rsid w:val="007A74D9"/>
    <w:rsid w:val="007A76C1"/>
    <w:rsid w:val="007A7985"/>
    <w:rsid w:val="007A7B4F"/>
    <w:rsid w:val="007A7B9D"/>
    <w:rsid w:val="007A7DA0"/>
    <w:rsid w:val="007A7EF8"/>
    <w:rsid w:val="007A7FE7"/>
    <w:rsid w:val="007B048D"/>
    <w:rsid w:val="007B0941"/>
    <w:rsid w:val="007B09B2"/>
    <w:rsid w:val="007B0E54"/>
    <w:rsid w:val="007B159C"/>
    <w:rsid w:val="007B1CFE"/>
    <w:rsid w:val="007B2417"/>
    <w:rsid w:val="007B28FA"/>
    <w:rsid w:val="007B29AA"/>
    <w:rsid w:val="007B2E18"/>
    <w:rsid w:val="007B31A3"/>
    <w:rsid w:val="007B3519"/>
    <w:rsid w:val="007B36FC"/>
    <w:rsid w:val="007B3E87"/>
    <w:rsid w:val="007B600E"/>
    <w:rsid w:val="007B7850"/>
    <w:rsid w:val="007C027A"/>
    <w:rsid w:val="007C13D7"/>
    <w:rsid w:val="007C1C52"/>
    <w:rsid w:val="007C20CF"/>
    <w:rsid w:val="007C507B"/>
    <w:rsid w:val="007C6563"/>
    <w:rsid w:val="007C6CB2"/>
    <w:rsid w:val="007C7261"/>
    <w:rsid w:val="007C783B"/>
    <w:rsid w:val="007C7BD2"/>
    <w:rsid w:val="007C7ECB"/>
    <w:rsid w:val="007D0C55"/>
    <w:rsid w:val="007D0FD7"/>
    <w:rsid w:val="007D1C7E"/>
    <w:rsid w:val="007D239B"/>
    <w:rsid w:val="007D284B"/>
    <w:rsid w:val="007D289F"/>
    <w:rsid w:val="007D3A3E"/>
    <w:rsid w:val="007D3EDC"/>
    <w:rsid w:val="007D484A"/>
    <w:rsid w:val="007D4B7B"/>
    <w:rsid w:val="007D4CF7"/>
    <w:rsid w:val="007D6661"/>
    <w:rsid w:val="007D6DF3"/>
    <w:rsid w:val="007D6EE8"/>
    <w:rsid w:val="007D72DE"/>
    <w:rsid w:val="007D7562"/>
    <w:rsid w:val="007D7C9B"/>
    <w:rsid w:val="007E06AB"/>
    <w:rsid w:val="007E0D54"/>
    <w:rsid w:val="007E122C"/>
    <w:rsid w:val="007E1616"/>
    <w:rsid w:val="007E232B"/>
    <w:rsid w:val="007E260A"/>
    <w:rsid w:val="007E290F"/>
    <w:rsid w:val="007E2A0C"/>
    <w:rsid w:val="007E3081"/>
    <w:rsid w:val="007E37C7"/>
    <w:rsid w:val="007E4256"/>
    <w:rsid w:val="007E4340"/>
    <w:rsid w:val="007E5DD2"/>
    <w:rsid w:val="007E5F8F"/>
    <w:rsid w:val="007E6DF8"/>
    <w:rsid w:val="007E6F4F"/>
    <w:rsid w:val="007E7425"/>
    <w:rsid w:val="007F0295"/>
    <w:rsid w:val="007F033B"/>
    <w:rsid w:val="007F0A11"/>
    <w:rsid w:val="007F0CD6"/>
    <w:rsid w:val="007F0D45"/>
    <w:rsid w:val="007F0DF3"/>
    <w:rsid w:val="007F0E14"/>
    <w:rsid w:val="007F0E67"/>
    <w:rsid w:val="007F0F4A"/>
    <w:rsid w:val="007F1C16"/>
    <w:rsid w:val="007F2E2D"/>
    <w:rsid w:val="007F40F8"/>
    <w:rsid w:val="007F43FC"/>
    <w:rsid w:val="007F4795"/>
    <w:rsid w:val="007F4D84"/>
    <w:rsid w:val="007F60B6"/>
    <w:rsid w:val="007F7E16"/>
    <w:rsid w:val="0080053D"/>
    <w:rsid w:val="0080058F"/>
    <w:rsid w:val="00800C6F"/>
    <w:rsid w:val="0080126A"/>
    <w:rsid w:val="008028A4"/>
    <w:rsid w:val="00802EB4"/>
    <w:rsid w:val="00803455"/>
    <w:rsid w:val="00803629"/>
    <w:rsid w:val="00803A48"/>
    <w:rsid w:val="00803C15"/>
    <w:rsid w:val="00804C37"/>
    <w:rsid w:val="00804D82"/>
    <w:rsid w:val="00804FDB"/>
    <w:rsid w:val="00805346"/>
    <w:rsid w:val="00806535"/>
    <w:rsid w:val="00806651"/>
    <w:rsid w:val="008070F5"/>
    <w:rsid w:val="00811100"/>
    <w:rsid w:val="00811642"/>
    <w:rsid w:val="008116A7"/>
    <w:rsid w:val="00811AAB"/>
    <w:rsid w:val="00812070"/>
    <w:rsid w:val="00812869"/>
    <w:rsid w:val="00812B11"/>
    <w:rsid w:val="00813479"/>
    <w:rsid w:val="0081440B"/>
    <w:rsid w:val="0081463C"/>
    <w:rsid w:val="00814EAD"/>
    <w:rsid w:val="0081502A"/>
    <w:rsid w:val="00816083"/>
    <w:rsid w:val="00816D3F"/>
    <w:rsid w:val="00816FEB"/>
    <w:rsid w:val="008172C5"/>
    <w:rsid w:val="00817EF3"/>
    <w:rsid w:val="00820485"/>
    <w:rsid w:val="00820F79"/>
    <w:rsid w:val="00821408"/>
    <w:rsid w:val="00821C82"/>
    <w:rsid w:val="008221E8"/>
    <w:rsid w:val="0082287B"/>
    <w:rsid w:val="00822A92"/>
    <w:rsid w:val="00823807"/>
    <w:rsid w:val="00823B96"/>
    <w:rsid w:val="0082481D"/>
    <w:rsid w:val="008257B4"/>
    <w:rsid w:val="00825F05"/>
    <w:rsid w:val="00826083"/>
    <w:rsid w:val="00826280"/>
    <w:rsid w:val="00827821"/>
    <w:rsid w:val="008301A6"/>
    <w:rsid w:val="00830366"/>
    <w:rsid w:val="00830747"/>
    <w:rsid w:val="00830924"/>
    <w:rsid w:val="00830D63"/>
    <w:rsid w:val="00830FF0"/>
    <w:rsid w:val="0083145C"/>
    <w:rsid w:val="00832F93"/>
    <w:rsid w:val="00832FB3"/>
    <w:rsid w:val="00833D50"/>
    <w:rsid w:val="00835647"/>
    <w:rsid w:val="008356E9"/>
    <w:rsid w:val="008357D4"/>
    <w:rsid w:val="00835987"/>
    <w:rsid w:val="0083607C"/>
    <w:rsid w:val="008364FC"/>
    <w:rsid w:val="00836812"/>
    <w:rsid w:val="008368EE"/>
    <w:rsid w:val="00836B47"/>
    <w:rsid w:val="008402D6"/>
    <w:rsid w:val="00841835"/>
    <w:rsid w:val="00841E19"/>
    <w:rsid w:val="00843130"/>
    <w:rsid w:val="008446E6"/>
    <w:rsid w:val="00844C3E"/>
    <w:rsid w:val="00844CCE"/>
    <w:rsid w:val="0084576B"/>
    <w:rsid w:val="008457D5"/>
    <w:rsid w:val="00845A59"/>
    <w:rsid w:val="00847247"/>
    <w:rsid w:val="008506E6"/>
    <w:rsid w:val="008509BA"/>
    <w:rsid w:val="00850F72"/>
    <w:rsid w:val="00851156"/>
    <w:rsid w:val="008517B0"/>
    <w:rsid w:val="00851F6E"/>
    <w:rsid w:val="008527DF"/>
    <w:rsid w:val="00853945"/>
    <w:rsid w:val="00853BB8"/>
    <w:rsid w:val="00853D3B"/>
    <w:rsid w:val="008543D2"/>
    <w:rsid w:val="00855253"/>
    <w:rsid w:val="00855365"/>
    <w:rsid w:val="00855888"/>
    <w:rsid w:val="00856800"/>
    <w:rsid w:val="00856A4A"/>
    <w:rsid w:val="00856B8A"/>
    <w:rsid w:val="0085749B"/>
    <w:rsid w:val="008575DD"/>
    <w:rsid w:val="00860D53"/>
    <w:rsid w:val="008611AE"/>
    <w:rsid w:val="008621AA"/>
    <w:rsid w:val="00862CCC"/>
    <w:rsid w:val="00862D5D"/>
    <w:rsid w:val="00863578"/>
    <w:rsid w:val="00863A1A"/>
    <w:rsid w:val="00863A4D"/>
    <w:rsid w:val="00863FA7"/>
    <w:rsid w:val="00864159"/>
    <w:rsid w:val="00864273"/>
    <w:rsid w:val="00864964"/>
    <w:rsid w:val="0086614F"/>
    <w:rsid w:val="00866B1B"/>
    <w:rsid w:val="00866DA1"/>
    <w:rsid w:val="00866E62"/>
    <w:rsid w:val="0086701C"/>
    <w:rsid w:val="008673F7"/>
    <w:rsid w:val="008677A0"/>
    <w:rsid w:val="00867CB1"/>
    <w:rsid w:val="00870C01"/>
    <w:rsid w:val="0087151C"/>
    <w:rsid w:val="00872B6A"/>
    <w:rsid w:val="00872F33"/>
    <w:rsid w:val="00872FAB"/>
    <w:rsid w:val="008735BC"/>
    <w:rsid w:val="00873A0F"/>
    <w:rsid w:val="00873F26"/>
    <w:rsid w:val="008741D2"/>
    <w:rsid w:val="0087478F"/>
    <w:rsid w:val="00874D54"/>
    <w:rsid w:val="00875637"/>
    <w:rsid w:val="008760E5"/>
    <w:rsid w:val="0087634B"/>
    <w:rsid w:val="008768CA"/>
    <w:rsid w:val="00877639"/>
    <w:rsid w:val="0087779D"/>
    <w:rsid w:val="00880114"/>
    <w:rsid w:val="00880DEF"/>
    <w:rsid w:val="00881281"/>
    <w:rsid w:val="00882764"/>
    <w:rsid w:val="00884E36"/>
    <w:rsid w:val="00885E38"/>
    <w:rsid w:val="008861ED"/>
    <w:rsid w:val="0088695B"/>
    <w:rsid w:val="00886C41"/>
    <w:rsid w:val="008876AB"/>
    <w:rsid w:val="00887C33"/>
    <w:rsid w:val="00887D0C"/>
    <w:rsid w:val="00890C38"/>
    <w:rsid w:val="00891947"/>
    <w:rsid w:val="0089195E"/>
    <w:rsid w:val="00891D2A"/>
    <w:rsid w:val="008923C2"/>
    <w:rsid w:val="00892FFB"/>
    <w:rsid w:val="00893A35"/>
    <w:rsid w:val="00893AE2"/>
    <w:rsid w:val="00893CA9"/>
    <w:rsid w:val="00893F8C"/>
    <w:rsid w:val="0089567B"/>
    <w:rsid w:val="008956BA"/>
    <w:rsid w:val="00895A8E"/>
    <w:rsid w:val="00895FD2"/>
    <w:rsid w:val="00896E63"/>
    <w:rsid w:val="008972EA"/>
    <w:rsid w:val="00897DFA"/>
    <w:rsid w:val="008A00B4"/>
    <w:rsid w:val="008A07D6"/>
    <w:rsid w:val="008A2685"/>
    <w:rsid w:val="008A2F4F"/>
    <w:rsid w:val="008A423A"/>
    <w:rsid w:val="008A4A70"/>
    <w:rsid w:val="008A4F61"/>
    <w:rsid w:val="008A5BBA"/>
    <w:rsid w:val="008A609A"/>
    <w:rsid w:val="008A7806"/>
    <w:rsid w:val="008B02A7"/>
    <w:rsid w:val="008B0908"/>
    <w:rsid w:val="008B0B79"/>
    <w:rsid w:val="008B123F"/>
    <w:rsid w:val="008B1479"/>
    <w:rsid w:val="008B1768"/>
    <w:rsid w:val="008B176E"/>
    <w:rsid w:val="008B1A05"/>
    <w:rsid w:val="008B502C"/>
    <w:rsid w:val="008B5888"/>
    <w:rsid w:val="008B5E4F"/>
    <w:rsid w:val="008B7089"/>
    <w:rsid w:val="008B731E"/>
    <w:rsid w:val="008B7B17"/>
    <w:rsid w:val="008C0683"/>
    <w:rsid w:val="008C0924"/>
    <w:rsid w:val="008C1206"/>
    <w:rsid w:val="008C15AC"/>
    <w:rsid w:val="008C178D"/>
    <w:rsid w:val="008C1A6C"/>
    <w:rsid w:val="008C1FE9"/>
    <w:rsid w:val="008C2111"/>
    <w:rsid w:val="008C2126"/>
    <w:rsid w:val="008C22FD"/>
    <w:rsid w:val="008C2521"/>
    <w:rsid w:val="008C2A4E"/>
    <w:rsid w:val="008C2E4F"/>
    <w:rsid w:val="008C384C"/>
    <w:rsid w:val="008C3C58"/>
    <w:rsid w:val="008C3CAB"/>
    <w:rsid w:val="008C3E50"/>
    <w:rsid w:val="008C4E9F"/>
    <w:rsid w:val="008C50C6"/>
    <w:rsid w:val="008C58E8"/>
    <w:rsid w:val="008C750B"/>
    <w:rsid w:val="008C787B"/>
    <w:rsid w:val="008D016E"/>
    <w:rsid w:val="008D06C5"/>
    <w:rsid w:val="008D0A41"/>
    <w:rsid w:val="008D0D44"/>
    <w:rsid w:val="008D18FE"/>
    <w:rsid w:val="008D2084"/>
    <w:rsid w:val="008D282E"/>
    <w:rsid w:val="008D2A82"/>
    <w:rsid w:val="008D2C25"/>
    <w:rsid w:val="008D2FEA"/>
    <w:rsid w:val="008D3623"/>
    <w:rsid w:val="008D396D"/>
    <w:rsid w:val="008D421A"/>
    <w:rsid w:val="008D5118"/>
    <w:rsid w:val="008D5589"/>
    <w:rsid w:val="008D55B5"/>
    <w:rsid w:val="008D5786"/>
    <w:rsid w:val="008D6466"/>
    <w:rsid w:val="008D7AC6"/>
    <w:rsid w:val="008E071C"/>
    <w:rsid w:val="008E0EA3"/>
    <w:rsid w:val="008E1382"/>
    <w:rsid w:val="008E25A2"/>
    <w:rsid w:val="008E298B"/>
    <w:rsid w:val="008E2D68"/>
    <w:rsid w:val="008E2F63"/>
    <w:rsid w:val="008E3306"/>
    <w:rsid w:val="008E3515"/>
    <w:rsid w:val="008E4151"/>
    <w:rsid w:val="008E4390"/>
    <w:rsid w:val="008E6157"/>
    <w:rsid w:val="008E64CB"/>
    <w:rsid w:val="008E6756"/>
    <w:rsid w:val="008E6B93"/>
    <w:rsid w:val="008E6E04"/>
    <w:rsid w:val="008E78CE"/>
    <w:rsid w:val="008E7F03"/>
    <w:rsid w:val="008F02C0"/>
    <w:rsid w:val="008F0FA5"/>
    <w:rsid w:val="008F1056"/>
    <w:rsid w:val="008F1711"/>
    <w:rsid w:val="008F1C4E"/>
    <w:rsid w:val="008F2672"/>
    <w:rsid w:val="008F2984"/>
    <w:rsid w:val="008F358A"/>
    <w:rsid w:val="008F38EB"/>
    <w:rsid w:val="008F4B3E"/>
    <w:rsid w:val="008F6B18"/>
    <w:rsid w:val="008F70AF"/>
    <w:rsid w:val="008F72FC"/>
    <w:rsid w:val="008F7960"/>
    <w:rsid w:val="009010F8"/>
    <w:rsid w:val="009019E3"/>
    <w:rsid w:val="009023E5"/>
    <w:rsid w:val="0090271F"/>
    <w:rsid w:val="00902AFF"/>
    <w:rsid w:val="00902DF5"/>
    <w:rsid w:val="00902E23"/>
    <w:rsid w:val="0090409A"/>
    <w:rsid w:val="009040B4"/>
    <w:rsid w:val="009047A3"/>
    <w:rsid w:val="0090564C"/>
    <w:rsid w:val="00905E82"/>
    <w:rsid w:val="00905E8F"/>
    <w:rsid w:val="00905EEE"/>
    <w:rsid w:val="009062E0"/>
    <w:rsid w:val="009068C5"/>
    <w:rsid w:val="00906B32"/>
    <w:rsid w:val="00906C1D"/>
    <w:rsid w:val="00906F4A"/>
    <w:rsid w:val="009078FF"/>
    <w:rsid w:val="00907A05"/>
    <w:rsid w:val="00910136"/>
    <w:rsid w:val="0091016F"/>
    <w:rsid w:val="009106F9"/>
    <w:rsid w:val="009108EE"/>
    <w:rsid w:val="00910F81"/>
    <w:rsid w:val="009114D7"/>
    <w:rsid w:val="00911937"/>
    <w:rsid w:val="0091284C"/>
    <w:rsid w:val="009129FE"/>
    <w:rsid w:val="00913154"/>
    <w:rsid w:val="0091348E"/>
    <w:rsid w:val="009157BC"/>
    <w:rsid w:val="009157DB"/>
    <w:rsid w:val="00915A4D"/>
    <w:rsid w:val="009165FD"/>
    <w:rsid w:val="0091680C"/>
    <w:rsid w:val="0091687B"/>
    <w:rsid w:val="00916B24"/>
    <w:rsid w:val="0091715D"/>
    <w:rsid w:val="009172D3"/>
    <w:rsid w:val="00917A21"/>
    <w:rsid w:val="00917CCB"/>
    <w:rsid w:val="0092027F"/>
    <w:rsid w:val="00920B35"/>
    <w:rsid w:val="0092231A"/>
    <w:rsid w:val="00922F0B"/>
    <w:rsid w:val="00922FE6"/>
    <w:rsid w:val="009234B7"/>
    <w:rsid w:val="00923A77"/>
    <w:rsid w:val="00923B45"/>
    <w:rsid w:val="00924BCC"/>
    <w:rsid w:val="00925821"/>
    <w:rsid w:val="00925DB1"/>
    <w:rsid w:val="00925ED4"/>
    <w:rsid w:val="0092656C"/>
    <w:rsid w:val="00926D44"/>
    <w:rsid w:val="00927B97"/>
    <w:rsid w:val="00930A61"/>
    <w:rsid w:val="00930AB8"/>
    <w:rsid w:val="00930BE5"/>
    <w:rsid w:val="009312C3"/>
    <w:rsid w:val="009329D5"/>
    <w:rsid w:val="00932B00"/>
    <w:rsid w:val="0093361F"/>
    <w:rsid w:val="00933C84"/>
    <w:rsid w:val="00933FB0"/>
    <w:rsid w:val="00934DA9"/>
    <w:rsid w:val="009357DF"/>
    <w:rsid w:val="00935F15"/>
    <w:rsid w:val="00937389"/>
    <w:rsid w:val="0093768F"/>
    <w:rsid w:val="0093769B"/>
    <w:rsid w:val="00940301"/>
    <w:rsid w:val="0094045D"/>
    <w:rsid w:val="009411AF"/>
    <w:rsid w:val="0094184C"/>
    <w:rsid w:val="00941A1E"/>
    <w:rsid w:val="0094278F"/>
    <w:rsid w:val="009427D7"/>
    <w:rsid w:val="00942BF0"/>
    <w:rsid w:val="00942EC2"/>
    <w:rsid w:val="00942FDD"/>
    <w:rsid w:val="00943FFC"/>
    <w:rsid w:val="00944FC2"/>
    <w:rsid w:val="00944FEE"/>
    <w:rsid w:val="00945388"/>
    <w:rsid w:val="009461CC"/>
    <w:rsid w:val="00946549"/>
    <w:rsid w:val="0094701D"/>
    <w:rsid w:val="00947225"/>
    <w:rsid w:val="009475E4"/>
    <w:rsid w:val="00950012"/>
    <w:rsid w:val="0095070B"/>
    <w:rsid w:val="0095078D"/>
    <w:rsid w:val="009507BC"/>
    <w:rsid w:val="00950EED"/>
    <w:rsid w:val="00951076"/>
    <w:rsid w:val="009515A8"/>
    <w:rsid w:val="009515E0"/>
    <w:rsid w:val="00952869"/>
    <w:rsid w:val="00952BE4"/>
    <w:rsid w:val="00952E31"/>
    <w:rsid w:val="00952F54"/>
    <w:rsid w:val="009539D3"/>
    <w:rsid w:val="00953A2A"/>
    <w:rsid w:val="00953B7A"/>
    <w:rsid w:val="009546E2"/>
    <w:rsid w:val="00955AEA"/>
    <w:rsid w:val="00955FB8"/>
    <w:rsid w:val="00956A24"/>
    <w:rsid w:val="00957689"/>
    <w:rsid w:val="00957945"/>
    <w:rsid w:val="00957AA0"/>
    <w:rsid w:val="009600A2"/>
    <w:rsid w:val="00960F1F"/>
    <w:rsid w:val="00961465"/>
    <w:rsid w:val="009616A5"/>
    <w:rsid w:val="00964228"/>
    <w:rsid w:val="00964E9F"/>
    <w:rsid w:val="00965B10"/>
    <w:rsid w:val="00965E42"/>
    <w:rsid w:val="00966413"/>
    <w:rsid w:val="00966B23"/>
    <w:rsid w:val="00967595"/>
    <w:rsid w:val="00970C9E"/>
    <w:rsid w:val="00971506"/>
    <w:rsid w:val="00971E2F"/>
    <w:rsid w:val="00972511"/>
    <w:rsid w:val="00973413"/>
    <w:rsid w:val="009738B9"/>
    <w:rsid w:val="009738F5"/>
    <w:rsid w:val="00973DC0"/>
    <w:rsid w:val="00973FA4"/>
    <w:rsid w:val="00974A7A"/>
    <w:rsid w:val="00976555"/>
    <w:rsid w:val="00980C61"/>
    <w:rsid w:val="009810A4"/>
    <w:rsid w:val="0098136B"/>
    <w:rsid w:val="0098190A"/>
    <w:rsid w:val="00981B31"/>
    <w:rsid w:val="009825B9"/>
    <w:rsid w:val="00982B8A"/>
    <w:rsid w:val="00983372"/>
    <w:rsid w:val="00983B1B"/>
    <w:rsid w:val="00983FD2"/>
    <w:rsid w:val="00984944"/>
    <w:rsid w:val="00984C93"/>
    <w:rsid w:val="00985007"/>
    <w:rsid w:val="00986397"/>
    <w:rsid w:val="00986FF1"/>
    <w:rsid w:val="009876DC"/>
    <w:rsid w:val="009879EC"/>
    <w:rsid w:val="00987A07"/>
    <w:rsid w:val="00987A50"/>
    <w:rsid w:val="00987DC1"/>
    <w:rsid w:val="00990149"/>
    <w:rsid w:val="00990366"/>
    <w:rsid w:val="00990811"/>
    <w:rsid w:val="00990CE0"/>
    <w:rsid w:val="00990FD4"/>
    <w:rsid w:val="0099122F"/>
    <w:rsid w:val="00991777"/>
    <w:rsid w:val="00991CB6"/>
    <w:rsid w:val="0099207D"/>
    <w:rsid w:val="009934E0"/>
    <w:rsid w:val="0099364A"/>
    <w:rsid w:val="00993E1A"/>
    <w:rsid w:val="00993E1C"/>
    <w:rsid w:val="00994051"/>
    <w:rsid w:val="00994065"/>
    <w:rsid w:val="009941AE"/>
    <w:rsid w:val="00994223"/>
    <w:rsid w:val="00994489"/>
    <w:rsid w:val="00994572"/>
    <w:rsid w:val="009950E2"/>
    <w:rsid w:val="00995110"/>
    <w:rsid w:val="00995897"/>
    <w:rsid w:val="00995E33"/>
    <w:rsid w:val="009967D5"/>
    <w:rsid w:val="00996A3E"/>
    <w:rsid w:val="00996EE8"/>
    <w:rsid w:val="009972C1"/>
    <w:rsid w:val="009974D9"/>
    <w:rsid w:val="00997AB4"/>
    <w:rsid w:val="00997C37"/>
    <w:rsid w:val="009A05BF"/>
    <w:rsid w:val="009A261F"/>
    <w:rsid w:val="009A2733"/>
    <w:rsid w:val="009A2975"/>
    <w:rsid w:val="009A47B1"/>
    <w:rsid w:val="009A5682"/>
    <w:rsid w:val="009A5A01"/>
    <w:rsid w:val="009A6418"/>
    <w:rsid w:val="009A653F"/>
    <w:rsid w:val="009A6C97"/>
    <w:rsid w:val="009A75C8"/>
    <w:rsid w:val="009A7BBB"/>
    <w:rsid w:val="009B12F2"/>
    <w:rsid w:val="009B15CD"/>
    <w:rsid w:val="009B40FD"/>
    <w:rsid w:val="009B48C5"/>
    <w:rsid w:val="009B575B"/>
    <w:rsid w:val="009B607D"/>
    <w:rsid w:val="009B60A5"/>
    <w:rsid w:val="009B6145"/>
    <w:rsid w:val="009B6508"/>
    <w:rsid w:val="009B6C75"/>
    <w:rsid w:val="009B7BD0"/>
    <w:rsid w:val="009C0447"/>
    <w:rsid w:val="009C1EAA"/>
    <w:rsid w:val="009C2BC9"/>
    <w:rsid w:val="009C334B"/>
    <w:rsid w:val="009C34D2"/>
    <w:rsid w:val="009C36B5"/>
    <w:rsid w:val="009C3FDD"/>
    <w:rsid w:val="009C4819"/>
    <w:rsid w:val="009C4F4E"/>
    <w:rsid w:val="009C5AE1"/>
    <w:rsid w:val="009C5C8C"/>
    <w:rsid w:val="009C5FB8"/>
    <w:rsid w:val="009C626B"/>
    <w:rsid w:val="009C634A"/>
    <w:rsid w:val="009C6CE0"/>
    <w:rsid w:val="009C6DC7"/>
    <w:rsid w:val="009D00F1"/>
    <w:rsid w:val="009D0233"/>
    <w:rsid w:val="009D1E37"/>
    <w:rsid w:val="009D26BD"/>
    <w:rsid w:val="009D3CD9"/>
    <w:rsid w:val="009D3F31"/>
    <w:rsid w:val="009D4218"/>
    <w:rsid w:val="009D7055"/>
    <w:rsid w:val="009D7BA7"/>
    <w:rsid w:val="009D7BE1"/>
    <w:rsid w:val="009E0288"/>
    <w:rsid w:val="009E124C"/>
    <w:rsid w:val="009E1B78"/>
    <w:rsid w:val="009E21BE"/>
    <w:rsid w:val="009E2932"/>
    <w:rsid w:val="009E2A7A"/>
    <w:rsid w:val="009E2D3A"/>
    <w:rsid w:val="009E3140"/>
    <w:rsid w:val="009E4861"/>
    <w:rsid w:val="009E4CE0"/>
    <w:rsid w:val="009E6083"/>
    <w:rsid w:val="009E7177"/>
    <w:rsid w:val="009E72A5"/>
    <w:rsid w:val="009F06BE"/>
    <w:rsid w:val="009F0731"/>
    <w:rsid w:val="009F1626"/>
    <w:rsid w:val="009F1D73"/>
    <w:rsid w:val="009F20FD"/>
    <w:rsid w:val="009F2791"/>
    <w:rsid w:val="009F29E0"/>
    <w:rsid w:val="009F2F89"/>
    <w:rsid w:val="009F37B7"/>
    <w:rsid w:val="009F3BA4"/>
    <w:rsid w:val="009F3EC4"/>
    <w:rsid w:val="009F40C7"/>
    <w:rsid w:val="009F46C3"/>
    <w:rsid w:val="009F4B26"/>
    <w:rsid w:val="009F4BED"/>
    <w:rsid w:val="009F51E3"/>
    <w:rsid w:val="009F55F7"/>
    <w:rsid w:val="009F62BE"/>
    <w:rsid w:val="009F71FB"/>
    <w:rsid w:val="009F73C7"/>
    <w:rsid w:val="00A00B91"/>
    <w:rsid w:val="00A0127E"/>
    <w:rsid w:val="00A01E21"/>
    <w:rsid w:val="00A02100"/>
    <w:rsid w:val="00A0272E"/>
    <w:rsid w:val="00A03CA8"/>
    <w:rsid w:val="00A03FFE"/>
    <w:rsid w:val="00A04478"/>
    <w:rsid w:val="00A04A12"/>
    <w:rsid w:val="00A0520A"/>
    <w:rsid w:val="00A05427"/>
    <w:rsid w:val="00A05BB4"/>
    <w:rsid w:val="00A05E75"/>
    <w:rsid w:val="00A06508"/>
    <w:rsid w:val="00A073BA"/>
    <w:rsid w:val="00A109B9"/>
    <w:rsid w:val="00A10BC5"/>
    <w:rsid w:val="00A10DDE"/>
    <w:rsid w:val="00A10F02"/>
    <w:rsid w:val="00A11475"/>
    <w:rsid w:val="00A11622"/>
    <w:rsid w:val="00A12299"/>
    <w:rsid w:val="00A13249"/>
    <w:rsid w:val="00A1345C"/>
    <w:rsid w:val="00A14076"/>
    <w:rsid w:val="00A141A1"/>
    <w:rsid w:val="00A14790"/>
    <w:rsid w:val="00A14C0D"/>
    <w:rsid w:val="00A14FEF"/>
    <w:rsid w:val="00A151C3"/>
    <w:rsid w:val="00A15BC3"/>
    <w:rsid w:val="00A15D82"/>
    <w:rsid w:val="00A164B4"/>
    <w:rsid w:val="00A1698D"/>
    <w:rsid w:val="00A169B6"/>
    <w:rsid w:val="00A17069"/>
    <w:rsid w:val="00A173B4"/>
    <w:rsid w:val="00A173EC"/>
    <w:rsid w:val="00A20650"/>
    <w:rsid w:val="00A20663"/>
    <w:rsid w:val="00A20D04"/>
    <w:rsid w:val="00A21025"/>
    <w:rsid w:val="00A2158E"/>
    <w:rsid w:val="00A227C6"/>
    <w:rsid w:val="00A22B84"/>
    <w:rsid w:val="00A22D94"/>
    <w:rsid w:val="00A22F2A"/>
    <w:rsid w:val="00A23B49"/>
    <w:rsid w:val="00A26956"/>
    <w:rsid w:val="00A27486"/>
    <w:rsid w:val="00A2764B"/>
    <w:rsid w:val="00A304A1"/>
    <w:rsid w:val="00A31B5F"/>
    <w:rsid w:val="00A31DD7"/>
    <w:rsid w:val="00A3265D"/>
    <w:rsid w:val="00A328C0"/>
    <w:rsid w:val="00A32C90"/>
    <w:rsid w:val="00A33471"/>
    <w:rsid w:val="00A33543"/>
    <w:rsid w:val="00A3389B"/>
    <w:rsid w:val="00A33903"/>
    <w:rsid w:val="00A33F9C"/>
    <w:rsid w:val="00A34320"/>
    <w:rsid w:val="00A36FC1"/>
    <w:rsid w:val="00A378C4"/>
    <w:rsid w:val="00A379A5"/>
    <w:rsid w:val="00A37A88"/>
    <w:rsid w:val="00A41BC1"/>
    <w:rsid w:val="00A41DE3"/>
    <w:rsid w:val="00A41F74"/>
    <w:rsid w:val="00A42651"/>
    <w:rsid w:val="00A42F08"/>
    <w:rsid w:val="00A4431E"/>
    <w:rsid w:val="00A45A08"/>
    <w:rsid w:val="00A45EE4"/>
    <w:rsid w:val="00A46340"/>
    <w:rsid w:val="00A4721B"/>
    <w:rsid w:val="00A47C3D"/>
    <w:rsid w:val="00A47EFC"/>
    <w:rsid w:val="00A5064C"/>
    <w:rsid w:val="00A515A1"/>
    <w:rsid w:val="00A51674"/>
    <w:rsid w:val="00A517A8"/>
    <w:rsid w:val="00A52019"/>
    <w:rsid w:val="00A52294"/>
    <w:rsid w:val="00A53724"/>
    <w:rsid w:val="00A53CE4"/>
    <w:rsid w:val="00A54554"/>
    <w:rsid w:val="00A546DC"/>
    <w:rsid w:val="00A54D2F"/>
    <w:rsid w:val="00A551F4"/>
    <w:rsid w:val="00A55691"/>
    <w:rsid w:val="00A55E5F"/>
    <w:rsid w:val="00A56066"/>
    <w:rsid w:val="00A565C1"/>
    <w:rsid w:val="00A56E59"/>
    <w:rsid w:val="00A577FD"/>
    <w:rsid w:val="00A57AD3"/>
    <w:rsid w:val="00A57DF7"/>
    <w:rsid w:val="00A57E04"/>
    <w:rsid w:val="00A60B70"/>
    <w:rsid w:val="00A60BFC"/>
    <w:rsid w:val="00A610EA"/>
    <w:rsid w:val="00A61922"/>
    <w:rsid w:val="00A61A91"/>
    <w:rsid w:val="00A61B6D"/>
    <w:rsid w:val="00A64354"/>
    <w:rsid w:val="00A65290"/>
    <w:rsid w:val="00A65540"/>
    <w:rsid w:val="00A65B2F"/>
    <w:rsid w:val="00A66252"/>
    <w:rsid w:val="00A66946"/>
    <w:rsid w:val="00A66E9B"/>
    <w:rsid w:val="00A67D41"/>
    <w:rsid w:val="00A70262"/>
    <w:rsid w:val="00A703D2"/>
    <w:rsid w:val="00A70AE0"/>
    <w:rsid w:val="00A72250"/>
    <w:rsid w:val="00A73129"/>
    <w:rsid w:val="00A73DF3"/>
    <w:rsid w:val="00A73EFD"/>
    <w:rsid w:val="00A742D8"/>
    <w:rsid w:val="00A7462D"/>
    <w:rsid w:val="00A7482F"/>
    <w:rsid w:val="00A74CB4"/>
    <w:rsid w:val="00A75380"/>
    <w:rsid w:val="00A76495"/>
    <w:rsid w:val="00A7669D"/>
    <w:rsid w:val="00A76E29"/>
    <w:rsid w:val="00A776CE"/>
    <w:rsid w:val="00A7781A"/>
    <w:rsid w:val="00A77A4E"/>
    <w:rsid w:val="00A80110"/>
    <w:rsid w:val="00A80165"/>
    <w:rsid w:val="00A8080D"/>
    <w:rsid w:val="00A8124D"/>
    <w:rsid w:val="00A813D2"/>
    <w:rsid w:val="00A8162F"/>
    <w:rsid w:val="00A817DE"/>
    <w:rsid w:val="00A82346"/>
    <w:rsid w:val="00A82605"/>
    <w:rsid w:val="00A82A31"/>
    <w:rsid w:val="00A82A46"/>
    <w:rsid w:val="00A82E1A"/>
    <w:rsid w:val="00A83D3C"/>
    <w:rsid w:val="00A83D68"/>
    <w:rsid w:val="00A84074"/>
    <w:rsid w:val="00A84250"/>
    <w:rsid w:val="00A842D3"/>
    <w:rsid w:val="00A847AB"/>
    <w:rsid w:val="00A855DE"/>
    <w:rsid w:val="00A85687"/>
    <w:rsid w:val="00A857B7"/>
    <w:rsid w:val="00A86D03"/>
    <w:rsid w:val="00A9109F"/>
    <w:rsid w:val="00A914F7"/>
    <w:rsid w:val="00A91CAF"/>
    <w:rsid w:val="00A92BA1"/>
    <w:rsid w:val="00A9336A"/>
    <w:rsid w:val="00A93624"/>
    <w:rsid w:val="00A93C74"/>
    <w:rsid w:val="00A94197"/>
    <w:rsid w:val="00A9440F"/>
    <w:rsid w:val="00A94F10"/>
    <w:rsid w:val="00A951E3"/>
    <w:rsid w:val="00A95A1C"/>
    <w:rsid w:val="00A95A32"/>
    <w:rsid w:val="00A964E4"/>
    <w:rsid w:val="00A96CD4"/>
    <w:rsid w:val="00AA00D0"/>
    <w:rsid w:val="00AA0621"/>
    <w:rsid w:val="00AA08DA"/>
    <w:rsid w:val="00AA0FAC"/>
    <w:rsid w:val="00AA0FE4"/>
    <w:rsid w:val="00AA1133"/>
    <w:rsid w:val="00AA1C95"/>
    <w:rsid w:val="00AA2106"/>
    <w:rsid w:val="00AA2AA4"/>
    <w:rsid w:val="00AA38CD"/>
    <w:rsid w:val="00AA3B0D"/>
    <w:rsid w:val="00AA57BD"/>
    <w:rsid w:val="00AA5FFF"/>
    <w:rsid w:val="00AA6508"/>
    <w:rsid w:val="00AA6DA7"/>
    <w:rsid w:val="00AA6E24"/>
    <w:rsid w:val="00AA7237"/>
    <w:rsid w:val="00AA7E82"/>
    <w:rsid w:val="00AA7F74"/>
    <w:rsid w:val="00AB0036"/>
    <w:rsid w:val="00AB034B"/>
    <w:rsid w:val="00AB086E"/>
    <w:rsid w:val="00AB114E"/>
    <w:rsid w:val="00AB1A00"/>
    <w:rsid w:val="00AB2409"/>
    <w:rsid w:val="00AB24F3"/>
    <w:rsid w:val="00AB2A33"/>
    <w:rsid w:val="00AB316D"/>
    <w:rsid w:val="00AB34C6"/>
    <w:rsid w:val="00AB360B"/>
    <w:rsid w:val="00AB3721"/>
    <w:rsid w:val="00AB4089"/>
    <w:rsid w:val="00AB4117"/>
    <w:rsid w:val="00AB43F6"/>
    <w:rsid w:val="00AB4A5D"/>
    <w:rsid w:val="00AB4C7B"/>
    <w:rsid w:val="00AB4F58"/>
    <w:rsid w:val="00AB5139"/>
    <w:rsid w:val="00AB52A8"/>
    <w:rsid w:val="00AB52C7"/>
    <w:rsid w:val="00AB55E0"/>
    <w:rsid w:val="00AB56F4"/>
    <w:rsid w:val="00AB5AB3"/>
    <w:rsid w:val="00AB5ED8"/>
    <w:rsid w:val="00AB6348"/>
    <w:rsid w:val="00AB64CA"/>
    <w:rsid w:val="00AB704F"/>
    <w:rsid w:val="00AC0238"/>
    <w:rsid w:val="00AC0264"/>
    <w:rsid w:val="00AC0744"/>
    <w:rsid w:val="00AC10F9"/>
    <w:rsid w:val="00AC18AF"/>
    <w:rsid w:val="00AC2595"/>
    <w:rsid w:val="00AC2C8A"/>
    <w:rsid w:val="00AC2CB8"/>
    <w:rsid w:val="00AC3283"/>
    <w:rsid w:val="00AC40BD"/>
    <w:rsid w:val="00AC42A3"/>
    <w:rsid w:val="00AC4C0C"/>
    <w:rsid w:val="00AC59C6"/>
    <w:rsid w:val="00AC5A7B"/>
    <w:rsid w:val="00AC5BD5"/>
    <w:rsid w:val="00AC5EC4"/>
    <w:rsid w:val="00AC6738"/>
    <w:rsid w:val="00AC680F"/>
    <w:rsid w:val="00AC6891"/>
    <w:rsid w:val="00AC6BC6"/>
    <w:rsid w:val="00AC713F"/>
    <w:rsid w:val="00AC789D"/>
    <w:rsid w:val="00AD0711"/>
    <w:rsid w:val="00AD0FB3"/>
    <w:rsid w:val="00AD23C1"/>
    <w:rsid w:val="00AD2D9F"/>
    <w:rsid w:val="00AD3506"/>
    <w:rsid w:val="00AD396C"/>
    <w:rsid w:val="00AD3F86"/>
    <w:rsid w:val="00AD53DA"/>
    <w:rsid w:val="00AD56E3"/>
    <w:rsid w:val="00AD5AAD"/>
    <w:rsid w:val="00AD66C5"/>
    <w:rsid w:val="00AD6879"/>
    <w:rsid w:val="00AD6974"/>
    <w:rsid w:val="00AD7F04"/>
    <w:rsid w:val="00AE0407"/>
    <w:rsid w:val="00AE0986"/>
    <w:rsid w:val="00AE0E03"/>
    <w:rsid w:val="00AE1988"/>
    <w:rsid w:val="00AE25DD"/>
    <w:rsid w:val="00AE364C"/>
    <w:rsid w:val="00AE4883"/>
    <w:rsid w:val="00AE65E2"/>
    <w:rsid w:val="00AE6B55"/>
    <w:rsid w:val="00AE6D3D"/>
    <w:rsid w:val="00AE7BD2"/>
    <w:rsid w:val="00AF0A70"/>
    <w:rsid w:val="00AF0AA5"/>
    <w:rsid w:val="00AF0EAD"/>
    <w:rsid w:val="00AF1460"/>
    <w:rsid w:val="00AF1799"/>
    <w:rsid w:val="00AF17D0"/>
    <w:rsid w:val="00AF1DD2"/>
    <w:rsid w:val="00AF2495"/>
    <w:rsid w:val="00AF2662"/>
    <w:rsid w:val="00AF2B8A"/>
    <w:rsid w:val="00AF2EEE"/>
    <w:rsid w:val="00AF31E2"/>
    <w:rsid w:val="00AF384F"/>
    <w:rsid w:val="00AF3E35"/>
    <w:rsid w:val="00AF45CD"/>
    <w:rsid w:val="00AF4664"/>
    <w:rsid w:val="00AF51B7"/>
    <w:rsid w:val="00AF52A9"/>
    <w:rsid w:val="00AF5D87"/>
    <w:rsid w:val="00AF5DD6"/>
    <w:rsid w:val="00AF6640"/>
    <w:rsid w:val="00AF6BEF"/>
    <w:rsid w:val="00AF762E"/>
    <w:rsid w:val="00AF783B"/>
    <w:rsid w:val="00AF7977"/>
    <w:rsid w:val="00B001E1"/>
    <w:rsid w:val="00B001EA"/>
    <w:rsid w:val="00B00D9A"/>
    <w:rsid w:val="00B011F7"/>
    <w:rsid w:val="00B01B00"/>
    <w:rsid w:val="00B01BF1"/>
    <w:rsid w:val="00B020F2"/>
    <w:rsid w:val="00B0282C"/>
    <w:rsid w:val="00B028E1"/>
    <w:rsid w:val="00B02DD3"/>
    <w:rsid w:val="00B02DD5"/>
    <w:rsid w:val="00B02E1A"/>
    <w:rsid w:val="00B033FB"/>
    <w:rsid w:val="00B041C8"/>
    <w:rsid w:val="00B041E3"/>
    <w:rsid w:val="00B05133"/>
    <w:rsid w:val="00B0575C"/>
    <w:rsid w:val="00B05D1D"/>
    <w:rsid w:val="00B064C5"/>
    <w:rsid w:val="00B07B8A"/>
    <w:rsid w:val="00B10E98"/>
    <w:rsid w:val="00B111C1"/>
    <w:rsid w:val="00B117E8"/>
    <w:rsid w:val="00B11BAF"/>
    <w:rsid w:val="00B1266A"/>
    <w:rsid w:val="00B12F75"/>
    <w:rsid w:val="00B13E9B"/>
    <w:rsid w:val="00B14426"/>
    <w:rsid w:val="00B146B8"/>
    <w:rsid w:val="00B147E9"/>
    <w:rsid w:val="00B14DC1"/>
    <w:rsid w:val="00B14E56"/>
    <w:rsid w:val="00B150DB"/>
    <w:rsid w:val="00B15449"/>
    <w:rsid w:val="00B16040"/>
    <w:rsid w:val="00B1621D"/>
    <w:rsid w:val="00B166B0"/>
    <w:rsid w:val="00B175AD"/>
    <w:rsid w:val="00B17648"/>
    <w:rsid w:val="00B17C45"/>
    <w:rsid w:val="00B20FB3"/>
    <w:rsid w:val="00B21604"/>
    <w:rsid w:val="00B228E4"/>
    <w:rsid w:val="00B23BE5"/>
    <w:rsid w:val="00B24364"/>
    <w:rsid w:val="00B25CFE"/>
    <w:rsid w:val="00B25EE8"/>
    <w:rsid w:val="00B27618"/>
    <w:rsid w:val="00B27C82"/>
    <w:rsid w:val="00B27FC9"/>
    <w:rsid w:val="00B3054A"/>
    <w:rsid w:val="00B30E2C"/>
    <w:rsid w:val="00B317E8"/>
    <w:rsid w:val="00B318C7"/>
    <w:rsid w:val="00B319FF"/>
    <w:rsid w:val="00B31D4F"/>
    <w:rsid w:val="00B31F55"/>
    <w:rsid w:val="00B329D3"/>
    <w:rsid w:val="00B330B3"/>
    <w:rsid w:val="00B346AA"/>
    <w:rsid w:val="00B346FC"/>
    <w:rsid w:val="00B350B7"/>
    <w:rsid w:val="00B35ED0"/>
    <w:rsid w:val="00B3694D"/>
    <w:rsid w:val="00B3793F"/>
    <w:rsid w:val="00B37AAB"/>
    <w:rsid w:val="00B37BB8"/>
    <w:rsid w:val="00B37C89"/>
    <w:rsid w:val="00B4033F"/>
    <w:rsid w:val="00B407AD"/>
    <w:rsid w:val="00B40E08"/>
    <w:rsid w:val="00B42A99"/>
    <w:rsid w:val="00B42CD4"/>
    <w:rsid w:val="00B430AB"/>
    <w:rsid w:val="00B436A6"/>
    <w:rsid w:val="00B439AD"/>
    <w:rsid w:val="00B43B53"/>
    <w:rsid w:val="00B445CA"/>
    <w:rsid w:val="00B4616D"/>
    <w:rsid w:val="00B46305"/>
    <w:rsid w:val="00B46900"/>
    <w:rsid w:val="00B46F3B"/>
    <w:rsid w:val="00B47C7C"/>
    <w:rsid w:val="00B516E8"/>
    <w:rsid w:val="00B51700"/>
    <w:rsid w:val="00B51E2E"/>
    <w:rsid w:val="00B51FF1"/>
    <w:rsid w:val="00B521F8"/>
    <w:rsid w:val="00B53621"/>
    <w:rsid w:val="00B53DA8"/>
    <w:rsid w:val="00B54FFF"/>
    <w:rsid w:val="00B55536"/>
    <w:rsid w:val="00B55A23"/>
    <w:rsid w:val="00B561BB"/>
    <w:rsid w:val="00B56703"/>
    <w:rsid w:val="00B567C6"/>
    <w:rsid w:val="00B57293"/>
    <w:rsid w:val="00B57D38"/>
    <w:rsid w:val="00B609A7"/>
    <w:rsid w:val="00B60AED"/>
    <w:rsid w:val="00B60C51"/>
    <w:rsid w:val="00B61D03"/>
    <w:rsid w:val="00B620A5"/>
    <w:rsid w:val="00B62276"/>
    <w:rsid w:val="00B636F0"/>
    <w:rsid w:val="00B6384F"/>
    <w:rsid w:val="00B643BF"/>
    <w:rsid w:val="00B64408"/>
    <w:rsid w:val="00B651BC"/>
    <w:rsid w:val="00B65643"/>
    <w:rsid w:val="00B6592B"/>
    <w:rsid w:val="00B65B64"/>
    <w:rsid w:val="00B65EEF"/>
    <w:rsid w:val="00B65FEE"/>
    <w:rsid w:val="00B6605C"/>
    <w:rsid w:val="00B66145"/>
    <w:rsid w:val="00B66F13"/>
    <w:rsid w:val="00B6700B"/>
    <w:rsid w:val="00B6743D"/>
    <w:rsid w:val="00B67638"/>
    <w:rsid w:val="00B67DD9"/>
    <w:rsid w:val="00B70209"/>
    <w:rsid w:val="00B70D2E"/>
    <w:rsid w:val="00B71077"/>
    <w:rsid w:val="00B718C4"/>
    <w:rsid w:val="00B721AE"/>
    <w:rsid w:val="00B72391"/>
    <w:rsid w:val="00B72713"/>
    <w:rsid w:val="00B72C56"/>
    <w:rsid w:val="00B72F74"/>
    <w:rsid w:val="00B73A6F"/>
    <w:rsid w:val="00B73B59"/>
    <w:rsid w:val="00B74637"/>
    <w:rsid w:val="00B77C86"/>
    <w:rsid w:val="00B77CE8"/>
    <w:rsid w:val="00B77EB0"/>
    <w:rsid w:val="00B77ED9"/>
    <w:rsid w:val="00B806C1"/>
    <w:rsid w:val="00B8170B"/>
    <w:rsid w:val="00B82159"/>
    <w:rsid w:val="00B82679"/>
    <w:rsid w:val="00B829F3"/>
    <w:rsid w:val="00B82B41"/>
    <w:rsid w:val="00B83661"/>
    <w:rsid w:val="00B836E7"/>
    <w:rsid w:val="00B839F6"/>
    <w:rsid w:val="00B8406C"/>
    <w:rsid w:val="00B855FE"/>
    <w:rsid w:val="00B85A3E"/>
    <w:rsid w:val="00B863B1"/>
    <w:rsid w:val="00B86AA8"/>
    <w:rsid w:val="00B86C80"/>
    <w:rsid w:val="00B875FE"/>
    <w:rsid w:val="00B87906"/>
    <w:rsid w:val="00B87D42"/>
    <w:rsid w:val="00B90A60"/>
    <w:rsid w:val="00B910E8"/>
    <w:rsid w:val="00B922F4"/>
    <w:rsid w:val="00B928F0"/>
    <w:rsid w:val="00B92BA0"/>
    <w:rsid w:val="00B92F09"/>
    <w:rsid w:val="00B93086"/>
    <w:rsid w:val="00B939EA"/>
    <w:rsid w:val="00B93A74"/>
    <w:rsid w:val="00B94247"/>
    <w:rsid w:val="00B94C88"/>
    <w:rsid w:val="00B954CA"/>
    <w:rsid w:val="00B95AC3"/>
    <w:rsid w:val="00B95D91"/>
    <w:rsid w:val="00B95EBF"/>
    <w:rsid w:val="00B96C6B"/>
    <w:rsid w:val="00B97227"/>
    <w:rsid w:val="00B9734B"/>
    <w:rsid w:val="00BA0944"/>
    <w:rsid w:val="00BA0BAD"/>
    <w:rsid w:val="00BA0FEF"/>
    <w:rsid w:val="00BA14CC"/>
    <w:rsid w:val="00BA17F5"/>
    <w:rsid w:val="00BA19ED"/>
    <w:rsid w:val="00BA2E43"/>
    <w:rsid w:val="00BA48A9"/>
    <w:rsid w:val="00BA4B8D"/>
    <w:rsid w:val="00BA5605"/>
    <w:rsid w:val="00BA60B6"/>
    <w:rsid w:val="00BA703E"/>
    <w:rsid w:val="00BA71CE"/>
    <w:rsid w:val="00BA72F7"/>
    <w:rsid w:val="00BA7ADA"/>
    <w:rsid w:val="00BB1343"/>
    <w:rsid w:val="00BB1D72"/>
    <w:rsid w:val="00BB20AC"/>
    <w:rsid w:val="00BB2EAC"/>
    <w:rsid w:val="00BB307E"/>
    <w:rsid w:val="00BB391D"/>
    <w:rsid w:val="00BB4F83"/>
    <w:rsid w:val="00BB510C"/>
    <w:rsid w:val="00BB5E8A"/>
    <w:rsid w:val="00BB65AC"/>
    <w:rsid w:val="00BB67B7"/>
    <w:rsid w:val="00BB6A52"/>
    <w:rsid w:val="00BB6CF4"/>
    <w:rsid w:val="00BB7078"/>
    <w:rsid w:val="00BB74F7"/>
    <w:rsid w:val="00BC0F7D"/>
    <w:rsid w:val="00BC205A"/>
    <w:rsid w:val="00BC25B2"/>
    <w:rsid w:val="00BC3CB2"/>
    <w:rsid w:val="00BC3ECD"/>
    <w:rsid w:val="00BC3EE1"/>
    <w:rsid w:val="00BC4731"/>
    <w:rsid w:val="00BC49D2"/>
    <w:rsid w:val="00BC5AFE"/>
    <w:rsid w:val="00BC5F5A"/>
    <w:rsid w:val="00BD0105"/>
    <w:rsid w:val="00BD09A8"/>
    <w:rsid w:val="00BD10E5"/>
    <w:rsid w:val="00BD1246"/>
    <w:rsid w:val="00BD1ABF"/>
    <w:rsid w:val="00BD257C"/>
    <w:rsid w:val="00BD290B"/>
    <w:rsid w:val="00BD2A06"/>
    <w:rsid w:val="00BD2D0C"/>
    <w:rsid w:val="00BD4189"/>
    <w:rsid w:val="00BD4835"/>
    <w:rsid w:val="00BD49B4"/>
    <w:rsid w:val="00BD4A2E"/>
    <w:rsid w:val="00BD512A"/>
    <w:rsid w:val="00BD576A"/>
    <w:rsid w:val="00BD5989"/>
    <w:rsid w:val="00BD659E"/>
    <w:rsid w:val="00BD6DD1"/>
    <w:rsid w:val="00BD6F7B"/>
    <w:rsid w:val="00BD76EE"/>
    <w:rsid w:val="00BD7D31"/>
    <w:rsid w:val="00BE16BE"/>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0FC2"/>
    <w:rsid w:val="00BF128E"/>
    <w:rsid w:val="00BF1BA3"/>
    <w:rsid w:val="00BF1E6D"/>
    <w:rsid w:val="00BF246B"/>
    <w:rsid w:val="00BF29EE"/>
    <w:rsid w:val="00BF31CF"/>
    <w:rsid w:val="00BF35A7"/>
    <w:rsid w:val="00BF40AC"/>
    <w:rsid w:val="00BF532D"/>
    <w:rsid w:val="00BF72E1"/>
    <w:rsid w:val="00BF7629"/>
    <w:rsid w:val="00BF7B56"/>
    <w:rsid w:val="00BF7DB8"/>
    <w:rsid w:val="00BF7F87"/>
    <w:rsid w:val="00C00398"/>
    <w:rsid w:val="00C00551"/>
    <w:rsid w:val="00C005AB"/>
    <w:rsid w:val="00C00695"/>
    <w:rsid w:val="00C00D6C"/>
    <w:rsid w:val="00C01326"/>
    <w:rsid w:val="00C01E06"/>
    <w:rsid w:val="00C02DB4"/>
    <w:rsid w:val="00C03D73"/>
    <w:rsid w:val="00C042AD"/>
    <w:rsid w:val="00C04828"/>
    <w:rsid w:val="00C060A3"/>
    <w:rsid w:val="00C061B5"/>
    <w:rsid w:val="00C06AA7"/>
    <w:rsid w:val="00C06CB9"/>
    <w:rsid w:val="00C07019"/>
    <w:rsid w:val="00C07090"/>
    <w:rsid w:val="00C0709F"/>
    <w:rsid w:val="00C0746B"/>
    <w:rsid w:val="00C074DD"/>
    <w:rsid w:val="00C0775D"/>
    <w:rsid w:val="00C10C6D"/>
    <w:rsid w:val="00C114D2"/>
    <w:rsid w:val="00C1217A"/>
    <w:rsid w:val="00C12693"/>
    <w:rsid w:val="00C129C1"/>
    <w:rsid w:val="00C12D05"/>
    <w:rsid w:val="00C137A2"/>
    <w:rsid w:val="00C13E03"/>
    <w:rsid w:val="00C14808"/>
    <w:rsid w:val="00C1496A"/>
    <w:rsid w:val="00C14F49"/>
    <w:rsid w:val="00C15082"/>
    <w:rsid w:val="00C15412"/>
    <w:rsid w:val="00C15A00"/>
    <w:rsid w:val="00C16085"/>
    <w:rsid w:val="00C170D3"/>
    <w:rsid w:val="00C17F94"/>
    <w:rsid w:val="00C20E25"/>
    <w:rsid w:val="00C211DE"/>
    <w:rsid w:val="00C215D5"/>
    <w:rsid w:val="00C21B20"/>
    <w:rsid w:val="00C22186"/>
    <w:rsid w:val="00C222A4"/>
    <w:rsid w:val="00C2288E"/>
    <w:rsid w:val="00C228A7"/>
    <w:rsid w:val="00C23195"/>
    <w:rsid w:val="00C23F16"/>
    <w:rsid w:val="00C23F4F"/>
    <w:rsid w:val="00C2442E"/>
    <w:rsid w:val="00C2466A"/>
    <w:rsid w:val="00C24B88"/>
    <w:rsid w:val="00C25F5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C6A"/>
    <w:rsid w:val="00C35ECA"/>
    <w:rsid w:val="00C3672E"/>
    <w:rsid w:val="00C36935"/>
    <w:rsid w:val="00C36A9E"/>
    <w:rsid w:val="00C37410"/>
    <w:rsid w:val="00C403D5"/>
    <w:rsid w:val="00C40486"/>
    <w:rsid w:val="00C40877"/>
    <w:rsid w:val="00C41068"/>
    <w:rsid w:val="00C418A4"/>
    <w:rsid w:val="00C41B6C"/>
    <w:rsid w:val="00C43BD5"/>
    <w:rsid w:val="00C440FB"/>
    <w:rsid w:val="00C443EC"/>
    <w:rsid w:val="00C44D02"/>
    <w:rsid w:val="00C44DAA"/>
    <w:rsid w:val="00C45231"/>
    <w:rsid w:val="00C453A9"/>
    <w:rsid w:val="00C458D5"/>
    <w:rsid w:val="00C46F02"/>
    <w:rsid w:val="00C472B0"/>
    <w:rsid w:val="00C478D8"/>
    <w:rsid w:val="00C47EE5"/>
    <w:rsid w:val="00C5087B"/>
    <w:rsid w:val="00C51158"/>
    <w:rsid w:val="00C516D7"/>
    <w:rsid w:val="00C523F2"/>
    <w:rsid w:val="00C5312E"/>
    <w:rsid w:val="00C53FC0"/>
    <w:rsid w:val="00C551FF"/>
    <w:rsid w:val="00C55689"/>
    <w:rsid w:val="00C55B6D"/>
    <w:rsid w:val="00C55D7E"/>
    <w:rsid w:val="00C55E7A"/>
    <w:rsid w:val="00C560D7"/>
    <w:rsid w:val="00C560E5"/>
    <w:rsid w:val="00C563EA"/>
    <w:rsid w:val="00C56673"/>
    <w:rsid w:val="00C567FB"/>
    <w:rsid w:val="00C574ED"/>
    <w:rsid w:val="00C604E0"/>
    <w:rsid w:val="00C607AD"/>
    <w:rsid w:val="00C60A97"/>
    <w:rsid w:val="00C60D48"/>
    <w:rsid w:val="00C61382"/>
    <w:rsid w:val="00C61B54"/>
    <w:rsid w:val="00C61C71"/>
    <w:rsid w:val="00C6257D"/>
    <w:rsid w:val="00C62F35"/>
    <w:rsid w:val="00C63600"/>
    <w:rsid w:val="00C63804"/>
    <w:rsid w:val="00C63920"/>
    <w:rsid w:val="00C63E36"/>
    <w:rsid w:val="00C6433D"/>
    <w:rsid w:val="00C645C1"/>
    <w:rsid w:val="00C646B3"/>
    <w:rsid w:val="00C6480E"/>
    <w:rsid w:val="00C64F9E"/>
    <w:rsid w:val="00C65810"/>
    <w:rsid w:val="00C65B94"/>
    <w:rsid w:val="00C65DB8"/>
    <w:rsid w:val="00C65E5C"/>
    <w:rsid w:val="00C671D4"/>
    <w:rsid w:val="00C6789E"/>
    <w:rsid w:val="00C701FD"/>
    <w:rsid w:val="00C70380"/>
    <w:rsid w:val="00C70ADB"/>
    <w:rsid w:val="00C711EE"/>
    <w:rsid w:val="00C714BD"/>
    <w:rsid w:val="00C71AA9"/>
    <w:rsid w:val="00C72228"/>
    <w:rsid w:val="00C72833"/>
    <w:rsid w:val="00C735E5"/>
    <w:rsid w:val="00C73673"/>
    <w:rsid w:val="00C73A44"/>
    <w:rsid w:val="00C73B85"/>
    <w:rsid w:val="00C73C78"/>
    <w:rsid w:val="00C74C2A"/>
    <w:rsid w:val="00C74CD4"/>
    <w:rsid w:val="00C74FC7"/>
    <w:rsid w:val="00C75C8C"/>
    <w:rsid w:val="00C76F81"/>
    <w:rsid w:val="00C771B6"/>
    <w:rsid w:val="00C772D8"/>
    <w:rsid w:val="00C776A5"/>
    <w:rsid w:val="00C77B44"/>
    <w:rsid w:val="00C77DD3"/>
    <w:rsid w:val="00C80F1D"/>
    <w:rsid w:val="00C812C0"/>
    <w:rsid w:val="00C8178B"/>
    <w:rsid w:val="00C8253E"/>
    <w:rsid w:val="00C82E78"/>
    <w:rsid w:val="00C837DB"/>
    <w:rsid w:val="00C83833"/>
    <w:rsid w:val="00C83AE0"/>
    <w:rsid w:val="00C8491D"/>
    <w:rsid w:val="00C849EA"/>
    <w:rsid w:val="00C84C3F"/>
    <w:rsid w:val="00C84D88"/>
    <w:rsid w:val="00C85D73"/>
    <w:rsid w:val="00C8601B"/>
    <w:rsid w:val="00C866D2"/>
    <w:rsid w:val="00C86920"/>
    <w:rsid w:val="00C905A9"/>
    <w:rsid w:val="00C908D8"/>
    <w:rsid w:val="00C91962"/>
    <w:rsid w:val="00C92958"/>
    <w:rsid w:val="00C92DA4"/>
    <w:rsid w:val="00C92DC1"/>
    <w:rsid w:val="00C93720"/>
    <w:rsid w:val="00C93B88"/>
    <w:rsid w:val="00C93F40"/>
    <w:rsid w:val="00C9474D"/>
    <w:rsid w:val="00C95064"/>
    <w:rsid w:val="00C95465"/>
    <w:rsid w:val="00C958F9"/>
    <w:rsid w:val="00C9597B"/>
    <w:rsid w:val="00C95DFF"/>
    <w:rsid w:val="00C96896"/>
    <w:rsid w:val="00C9724C"/>
    <w:rsid w:val="00C97789"/>
    <w:rsid w:val="00CA0EE9"/>
    <w:rsid w:val="00CA12A4"/>
    <w:rsid w:val="00CA1A5D"/>
    <w:rsid w:val="00CA1E48"/>
    <w:rsid w:val="00CA2283"/>
    <w:rsid w:val="00CA2ED8"/>
    <w:rsid w:val="00CA2F89"/>
    <w:rsid w:val="00CA3C96"/>
    <w:rsid w:val="00CA3D0C"/>
    <w:rsid w:val="00CA3EE8"/>
    <w:rsid w:val="00CA4AAD"/>
    <w:rsid w:val="00CA500B"/>
    <w:rsid w:val="00CA526B"/>
    <w:rsid w:val="00CA52AC"/>
    <w:rsid w:val="00CA614B"/>
    <w:rsid w:val="00CA7193"/>
    <w:rsid w:val="00CA7B21"/>
    <w:rsid w:val="00CA7BF2"/>
    <w:rsid w:val="00CB0502"/>
    <w:rsid w:val="00CB0592"/>
    <w:rsid w:val="00CB08AF"/>
    <w:rsid w:val="00CB102F"/>
    <w:rsid w:val="00CB13BC"/>
    <w:rsid w:val="00CB190F"/>
    <w:rsid w:val="00CB2527"/>
    <w:rsid w:val="00CB2604"/>
    <w:rsid w:val="00CB276A"/>
    <w:rsid w:val="00CB2A4E"/>
    <w:rsid w:val="00CB2B6E"/>
    <w:rsid w:val="00CB337A"/>
    <w:rsid w:val="00CB34E3"/>
    <w:rsid w:val="00CB36F4"/>
    <w:rsid w:val="00CB45C0"/>
    <w:rsid w:val="00CB47B6"/>
    <w:rsid w:val="00CB596B"/>
    <w:rsid w:val="00CB7132"/>
    <w:rsid w:val="00CB769A"/>
    <w:rsid w:val="00CB7CBF"/>
    <w:rsid w:val="00CC021C"/>
    <w:rsid w:val="00CC04F2"/>
    <w:rsid w:val="00CC0753"/>
    <w:rsid w:val="00CC18D1"/>
    <w:rsid w:val="00CC2C51"/>
    <w:rsid w:val="00CC36A7"/>
    <w:rsid w:val="00CC397E"/>
    <w:rsid w:val="00CC4219"/>
    <w:rsid w:val="00CC4A7C"/>
    <w:rsid w:val="00CC4EA9"/>
    <w:rsid w:val="00CC5520"/>
    <w:rsid w:val="00CC569D"/>
    <w:rsid w:val="00CC57F7"/>
    <w:rsid w:val="00CC5A38"/>
    <w:rsid w:val="00CC632C"/>
    <w:rsid w:val="00CC67B7"/>
    <w:rsid w:val="00CD001B"/>
    <w:rsid w:val="00CD12F2"/>
    <w:rsid w:val="00CD148B"/>
    <w:rsid w:val="00CD1732"/>
    <w:rsid w:val="00CD1945"/>
    <w:rsid w:val="00CD19C3"/>
    <w:rsid w:val="00CD19C5"/>
    <w:rsid w:val="00CD1C68"/>
    <w:rsid w:val="00CD21C4"/>
    <w:rsid w:val="00CD2F8C"/>
    <w:rsid w:val="00CD2F95"/>
    <w:rsid w:val="00CD3105"/>
    <w:rsid w:val="00CD528A"/>
    <w:rsid w:val="00CD58D9"/>
    <w:rsid w:val="00CD61DA"/>
    <w:rsid w:val="00CD6589"/>
    <w:rsid w:val="00CD68C5"/>
    <w:rsid w:val="00CD7C5A"/>
    <w:rsid w:val="00CD7DC1"/>
    <w:rsid w:val="00CD7E73"/>
    <w:rsid w:val="00CE0617"/>
    <w:rsid w:val="00CE0989"/>
    <w:rsid w:val="00CE0A3D"/>
    <w:rsid w:val="00CE121B"/>
    <w:rsid w:val="00CE155B"/>
    <w:rsid w:val="00CE1A26"/>
    <w:rsid w:val="00CE2AC7"/>
    <w:rsid w:val="00CE2C11"/>
    <w:rsid w:val="00CE4041"/>
    <w:rsid w:val="00CE4162"/>
    <w:rsid w:val="00CE43DC"/>
    <w:rsid w:val="00CE49EC"/>
    <w:rsid w:val="00CE513E"/>
    <w:rsid w:val="00CE578A"/>
    <w:rsid w:val="00CE5FE0"/>
    <w:rsid w:val="00CE6AB5"/>
    <w:rsid w:val="00CF0814"/>
    <w:rsid w:val="00CF116A"/>
    <w:rsid w:val="00CF22C3"/>
    <w:rsid w:val="00CF245B"/>
    <w:rsid w:val="00CF275A"/>
    <w:rsid w:val="00CF2CC7"/>
    <w:rsid w:val="00CF2F94"/>
    <w:rsid w:val="00CF2F9F"/>
    <w:rsid w:val="00CF3CD4"/>
    <w:rsid w:val="00CF3E7B"/>
    <w:rsid w:val="00CF4D53"/>
    <w:rsid w:val="00CF62D1"/>
    <w:rsid w:val="00CF66D1"/>
    <w:rsid w:val="00CF700D"/>
    <w:rsid w:val="00CF7EE5"/>
    <w:rsid w:val="00D01B92"/>
    <w:rsid w:val="00D02C69"/>
    <w:rsid w:val="00D03F28"/>
    <w:rsid w:val="00D04168"/>
    <w:rsid w:val="00D05504"/>
    <w:rsid w:val="00D0664B"/>
    <w:rsid w:val="00D06704"/>
    <w:rsid w:val="00D06E35"/>
    <w:rsid w:val="00D07E89"/>
    <w:rsid w:val="00D106B5"/>
    <w:rsid w:val="00D11910"/>
    <w:rsid w:val="00D1215A"/>
    <w:rsid w:val="00D12592"/>
    <w:rsid w:val="00D12BDB"/>
    <w:rsid w:val="00D1327A"/>
    <w:rsid w:val="00D13294"/>
    <w:rsid w:val="00D136B3"/>
    <w:rsid w:val="00D1505A"/>
    <w:rsid w:val="00D15BFE"/>
    <w:rsid w:val="00D15D4B"/>
    <w:rsid w:val="00D161D7"/>
    <w:rsid w:val="00D16956"/>
    <w:rsid w:val="00D16D8A"/>
    <w:rsid w:val="00D1731C"/>
    <w:rsid w:val="00D1743A"/>
    <w:rsid w:val="00D1762D"/>
    <w:rsid w:val="00D178A9"/>
    <w:rsid w:val="00D203A3"/>
    <w:rsid w:val="00D20968"/>
    <w:rsid w:val="00D20C63"/>
    <w:rsid w:val="00D210A5"/>
    <w:rsid w:val="00D2172A"/>
    <w:rsid w:val="00D218D0"/>
    <w:rsid w:val="00D21F1C"/>
    <w:rsid w:val="00D22187"/>
    <w:rsid w:val="00D23416"/>
    <w:rsid w:val="00D23535"/>
    <w:rsid w:val="00D2357B"/>
    <w:rsid w:val="00D23962"/>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2B8A"/>
    <w:rsid w:val="00D33038"/>
    <w:rsid w:val="00D3317D"/>
    <w:rsid w:val="00D334D2"/>
    <w:rsid w:val="00D34190"/>
    <w:rsid w:val="00D34497"/>
    <w:rsid w:val="00D34562"/>
    <w:rsid w:val="00D3458E"/>
    <w:rsid w:val="00D345BE"/>
    <w:rsid w:val="00D346BA"/>
    <w:rsid w:val="00D367EF"/>
    <w:rsid w:val="00D36910"/>
    <w:rsid w:val="00D36EE9"/>
    <w:rsid w:val="00D3715E"/>
    <w:rsid w:val="00D3732A"/>
    <w:rsid w:val="00D375D6"/>
    <w:rsid w:val="00D37C5C"/>
    <w:rsid w:val="00D4034B"/>
    <w:rsid w:val="00D40A22"/>
    <w:rsid w:val="00D40EE7"/>
    <w:rsid w:val="00D42411"/>
    <w:rsid w:val="00D42A09"/>
    <w:rsid w:val="00D42C89"/>
    <w:rsid w:val="00D42D56"/>
    <w:rsid w:val="00D42E0A"/>
    <w:rsid w:val="00D42F82"/>
    <w:rsid w:val="00D4311E"/>
    <w:rsid w:val="00D434B9"/>
    <w:rsid w:val="00D43AD1"/>
    <w:rsid w:val="00D43FDF"/>
    <w:rsid w:val="00D441F2"/>
    <w:rsid w:val="00D45443"/>
    <w:rsid w:val="00D45900"/>
    <w:rsid w:val="00D45F9E"/>
    <w:rsid w:val="00D46CF4"/>
    <w:rsid w:val="00D47B14"/>
    <w:rsid w:val="00D47C8D"/>
    <w:rsid w:val="00D50125"/>
    <w:rsid w:val="00D5034C"/>
    <w:rsid w:val="00D5052F"/>
    <w:rsid w:val="00D50712"/>
    <w:rsid w:val="00D50A98"/>
    <w:rsid w:val="00D50BDF"/>
    <w:rsid w:val="00D512A1"/>
    <w:rsid w:val="00D51FB0"/>
    <w:rsid w:val="00D521FC"/>
    <w:rsid w:val="00D5221B"/>
    <w:rsid w:val="00D533D0"/>
    <w:rsid w:val="00D53492"/>
    <w:rsid w:val="00D535BA"/>
    <w:rsid w:val="00D53C5B"/>
    <w:rsid w:val="00D54A9A"/>
    <w:rsid w:val="00D54DDB"/>
    <w:rsid w:val="00D5538B"/>
    <w:rsid w:val="00D5577C"/>
    <w:rsid w:val="00D55B7A"/>
    <w:rsid w:val="00D55DB9"/>
    <w:rsid w:val="00D56027"/>
    <w:rsid w:val="00D56740"/>
    <w:rsid w:val="00D5675D"/>
    <w:rsid w:val="00D578CA"/>
    <w:rsid w:val="00D57972"/>
    <w:rsid w:val="00D57EE2"/>
    <w:rsid w:val="00D57F3C"/>
    <w:rsid w:val="00D609C3"/>
    <w:rsid w:val="00D60F64"/>
    <w:rsid w:val="00D611F6"/>
    <w:rsid w:val="00D61412"/>
    <w:rsid w:val="00D6162B"/>
    <w:rsid w:val="00D61FAC"/>
    <w:rsid w:val="00D6270A"/>
    <w:rsid w:val="00D6320F"/>
    <w:rsid w:val="00D635E4"/>
    <w:rsid w:val="00D636C9"/>
    <w:rsid w:val="00D64263"/>
    <w:rsid w:val="00D645CC"/>
    <w:rsid w:val="00D66CB2"/>
    <w:rsid w:val="00D67422"/>
    <w:rsid w:val="00D675A9"/>
    <w:rsid w:val="00D676F2"/>
    <w:rsid w:val="00D67C5A"/>
    <w:rsid w:val="00D67F7C"/>
    <w:rsid w:val="00D70162"/>
    <w:rsid w:val="00D702DF"/>
    <w:rsid w:val="00D70EE0"/>
    <w:rsid w:val="00D71342"/>
    <w:rsid w:val="00D72981"/>
    <w:rsid w:val="00D72A8E"/>
    <w:rsid w:val="00D737C3"/>
    <w:rsid w:val="00D738D6"/>
    <w:rsid w:val="00D73C14"/>
    <w:rsid w:val="00D73E23"/>
    <w:rsid w:val="00D7497F"/>
    <w:rsid w:val="00D74B89"/>
    <w:rsid w:val="00D750BD"/>
    <w:rsid w:val="00D755EB"/>
    <w:rsid w:val="00D758CD"/>
    <w:rsid w:val="00D75BEF"/>
    <w:rsid w:val="00D76048"/>
    <w:rsid w:val="00D7630B"/>
    <w:rsid w:val="00D778A2"/>
    <w:rsid w:val="00D77FEB"/>
    <w:rsid w:val="00D80023"/>
    <w:rsid w:val="00D80482"/>
    <w:rsid w:val="00D82352"/>
    <w:rsid w:val="00D8239A"/>
    <w:rsid w:val="00D82590"/>
    <w:rsid w:val="00D82A7F"/>
    <w:rsid w:val="00D82E6F"/>
    <w:rsid w:val="00D82F3E"/>
    <w:rsid w:val="00D83525"/>
    <w:rsid w:val="00D836D9"/>
    <w:rsid w:val="00D83761"/>
    <w:rsid w:val="00D83EEC"/>
    <w:rsid w:val="00D83F72"/>
    <w:rsid w:val="00D84896"/>
    <w:rsid w:val="00D852CC"/>
    <w:rsid w:val="00D85A62"/>
    <w:rsid w:val="00D86644"/>
    <w:rsid w:val="00D87E00"/>
    <w:rsid w:val="00D9009D"/>
    <w:rsid w:val="00D9017A"/>
    <w:rsid w:val="00D9092E"/>
    <w:rsid w:val="00D90B63"/>
    <w:rsid w:val="00D9134D"/>
    <w:rsid w:val="00D914EE"/>
    <w:rsid w:val="00D91BE6"/>
    <w:rsid w:val="00D91EDA"/>
    <w:rsid w:val="00D92441"/>
    <w:rsid w:val="00D937D5"/>
    <w:rsid w:val="00D93A2D"/>
    <w:rsid w:val="00D941F6"/>
    <w:rsid w:val="00D94773"/>
    <w:rsid w:val="00D96055"/>
    <w:rsid w:val="00D962AD"/>
    <w:rsid w:val="00D974E8"/>
    <w:rsid w:val="00DA0531"/>
    <w:rsid w:val="00DA0726"/>
    <w:rsid w:val="00DA0CEB"/>
    <w:rsid w:val="00DA18EC"/>
    <w:rsid w:val="00DA2947"/>
    <w:rsid w:val="00DA2B9E"/>
    <w:rsid w:val="00DA381A"/>
    <w:rsid w:val="00DA3AEB"/>
    <w:rsid w:val="00DA4E0B"/>
    <w:rsid w:val="00DA5640"/>
    <w:rsid w:val="00DA730B"/>
    <w:rsid w:val="00DA7501"/>
    <w:rsid w:val="00DA7970"/>
    <w:rsid w:val="00DA7A03"/>
    <w:rsid w:val="00DA7E16"/>
    <w:rsid w:val="00DA7EE2"/>
    <w:rsid w:val="00DB0457"/>
    <w:rsid w:val="00DB0D7F"/>
    <w:rsid w:val="00DB110F"/>
    <w:rsid w:val="00DB1377"/>
    <w:rsid w:val="00DB172C"/>
    <w:rsid w:val="00DB1818"/>
    <w:rsid w:val="00DB1A7A"/>
    <w:rsid w:val="00DB1BF7"/>
    <w:rsid w:val="00DB30F1"/>
    <w:rsid w:val="00DB31A3"/>
    <w:rsid w:val="00DB356B"/>
    <w:rsid w:val="00DB422A"/>
    <w:rsid w:val="00DB55C9"/>
    <w:rsid w:val="00DB5D38"/>
    <w:rsid w:val="00DB6131"/>
    <w:rsid w:val="00DB631E"/>
    <w:rsid w:val="00DB66E1"/>
    <w:rsid w:val="00DB75C3"/>
    <w:rsid w:val="00DB7F28"/>
    <w:rsid w:val="00DC08E3"/>
    <w:rsid w:val="00DC0BE1"/>
    <w:rsid w:val="00DC0F8C"/>
    <w:rsid w:val="00DC11C4"/>
    <w:rsid w:val="00DC1A64"/>
    <w:rsid w:val="00DC2A7C"/>
    <w:rsid w:val="00DC309B"/>
    <w:rsid w:val="00DC3D1C"/>
    <w:rsid w:val="00DC4423"/>
    <w:rsid w:val="00DC4DA2"/>
    <w:rsid w:val="00DC4DBA"/>
    <w:rsid w:val="00DC4F98"/>
    <w:rsid w:val="00DC51F9"/>
    <w:rsid w:val="00DC59E8"/>
    <w:rsid w:val="00DC5E0C"/>
    <w:rsid w:val="00DC6C20"/>
    <w:rsid w:val="00DC711F"/>
    <w:rsid w:val="00DD01C2"/>
    <w:rsid w:val="00DD0434"/>
    <w:rsid w:val="00DD0DD3"/>
    <w:rsid w:val="00DD1872"/>
    <w:rsid w:val="00DD1C99"/>
    <w:rsid w:val="00DD1E6D"/>
    <w:rsid w:val="00DD27CC"/>
    <w:rsid w:val="00DD2E59"/>
    <w:rsid w:val="00DD2FFA"/>
    <w:rsid w:val="00DD30A9"/>
    <w:rsid w:val="00DD30B9"/>
    <w:rsid w:val="00DD4336"/>
    <w:rsid w:val="00DD43B2"/>
    <w:rsid w:val="00DD4C17"/>
    <w:rsid w:val="00DD4C9F"/>
    <w:rsid w:val="00DD4FB7"/>
    <w:rsid w:val="00DD74A5"/>
    <w:rsid w:val="00DD76E6"/>
    <w:rsid w:val="00DD7EDD"/>
    <w:rsid w:val="00DE1162"/>
    <w:rsid w:val="00DE1448"/>
    <w:rsid w:val="00DE1E03"/>
    <w:rsid w:val="00DE302E"/>
    <w:rsid w:val="00DE332D"/>
    <w:rsid w:val="00DE39CC"/>
    <w:rsid w:val="00DE3B7A"/>
    <w:rsid w:val="00DE4488"/>
    <w:rsid w:val="00DE484D"/>
    <w:rsid w:val="00DE4B2F"/>
    <w:rsid w:val="00DE512A"/>
    <w:rsid w:val="00DE55E7"/>
    <w:rsid w:val="00DE60AE"/>
    <w:rsid w:val="00DE63B2"/>
    <w:rsid w:val="00DE771B"/>
    <w:rsid w:val="00DF08D4"/>
    <w:rsid w:val="00DF091C"/>
    <w:rsid w:val="00DF1279"/>
    <w:rsid w:val="00DF1520"/>
    <w:rsid w:val="00DF16B8"/>
    <w:rsid w:val="00DF23A1"/>
    <w:rsid w:val="00DF2B1F"/>
    <w:rsid w:val="00DF2C46"/>
    <w:rsid w:val="00DF3014"/>
    <w:rsid w:val="00DF37A9"/>
    <w:rsid w:val="00DF3B0D"/>
    <w:rsid w:val="00DF3D81"/>
    <w:rsid w:val="00DF4CAF"/>
    <w:rsid w:val="00DF5592"/>
    <w:rsid w:val="00DF62CD"/>
    <w:rsid w:val="00DF710D"/>
    <w:rsid w:val="00DF7539"/>
    <w:rsid w:val="00DF7E3C"/>
    <w:rsid w:val="00E00184"/>
    <w:rsid w:val="00E00342"/>
    <w:rsid w:val="00E018D1"/>
    <w:rsid w:val="00E01C9F"/>
    <w:rsid w:val="00E01F0E"/>
    <w:rsid w:val="00E01F90"/>
    <w:rsid w:val="00E0209C"/>
    <w:rsid w:val="00E0223A"/>
    <w:rsid w:val="00E023D1"/>
    <w:rsid w:val="00E0330B"/>
    <w:rsid w:val="00E037C3"/>
    <w:rsid w:val="00E03E38"/>
    <w:rsid w:val="00E0435F"/>
    <w:rsid w:val="00E0459B"/>
    <w:rsid w:val="00E04FA8"/>
    <w:rsid w:val="00E05978"/>
    <w:rsid w:val="00E06E71"/>
    <w:rsid w:val="00E06FC7"/>
    <w:rsid w:val="00E070AE"/>
    <w:rsid w:val="00E07149"/>
    <w:rsid w:val="00E07468"/>
    <w:rsid w:val="00E07D3E"/>
    <w:rsid w:val="00E12B73"/>
    <w:rsid w:val="00E12E30"/>
    <w:rsid w:val="00E12FAD"/>
    <w:rsid w:val="00E136FC"/>
    <w:rsid w:val="00E13A2E"/>
    <w:rsid w:val="00E14765"/>
    <w:rsid w:val="00E14F8C"/>
    <w:rsid w:val="00E152E6"/>
    <w:rsid w:val="00E15552"/>
    <w:rsid w:val="00E15855"/>
    <w:rsid w:val="00E16116"/>
    <w:rsid w:val="00E16509"/>
    <w:rsid w:val="00E16E33"/>
    <w:rsid w:val="00E16E7A"/>
    <w:rsid w:val="00E172E2"/>
    <w:rsid w:val="00E17326"/>
    <w:rsid w:val="00E1742F"/>
    <w:rsid w:val="00E17853"/>
    <w:rsid w:val="00E17CC2"/>
    <w:rsid w:val="00E17F93"/>
    <w:rsid w:val="00E20147"/>
    <w:rsid w:val="00E20A31"/>
    <w:rsid w:val="00E22A8F"/>
    <w:rsid w:val="00E2333F"/>
    <w:rsid w:val="00E236ED"/>
    <w:rsid w:val="00E24DF5"/>
    <w:rsid w:val="00E268A0"/>
    <w:rsid w:val="00E26933"/>
    <w:rsid w:val="00E274C6"/>
    <w:rsid w:val="00E300F1"/>
    <w:rsid w:val="00E30293"/>
    <w:rsid w:val="00E30B6D"/>
    <w:rsid w:val="00E30B81"/>
    <w:rsid w:val="00E31197"/>
    <w:rsid w:val="00E31633"/>
    <w:rsid w:val="00E335B5"/>
    <w:rsid w:val="00E339B9"/>
    <w:rsid w:val="00E33A71"/>
    <w:rsid w:val="00E33BE5"/>
    <w:rsid w:val="00E353A2"/>
    <w:rsid w:val="00E35837"/>
    <w:rsid w:val="00E364ED"/>
    <w:rsid w:val="00E36D67"/>
    <w:rsid w:val="00E37108"/>
    <w:rsid w:val="00E37D08"/>
    <w:rsid w:val="00E37F12"/>
    <w:rsid w:val="00E40CC1"/>
    <w:rsid w:val="00E40E4C"/>
    <w:rsid w:val="00E412BF"/>
    <w:rsid w:val="00E414C1"/>
    <w:rsid w:val="00E4157F"/>
    <w:rsid w:val="00E41685"/>
    <w:rsid w:val="00E416BB"/>
    <w:rsid w:val="00E417AE"/>
    <w:rsid w:val="00E41EE7"/>
    <w:rsid w:val="00E42D2D"/>
    <w:rsid w:val="00E42EDB"/>
    <w:rsid w:val="00E43608"/>
    <w:rsid w:val="00E44582"/>
    <w:rsid w:val="00E44959"/>
    <w:rsid w:val="00E45EED"/>
    <w:rsid w:val="00E46304"/>
    <w:rsid w:val="00E46338"/>
    <w:rsid w:val="00E46565"/>
    <w:rsid w:val="00E46F27"/>
    <w:rsid w:val="00E47291"/>
    <w:rsid w:val="00E47923"/>
    <w:rsid w:val="00E5057C"/>
    <w:rsid w:val="00E50758"/>
    <w:rsid w:val="00E50B7D"/>
    <w:rsid w:val="00E525EE"/>
    <w:rsid w:val="00E5266D"/>
    <w:rsid w:val="00E5298A"/>
    <w:rsid w:val="00E52B58"/>
    <w:rsid w:val="00E52DAE"/>
    <w:rsid w:val="00E5387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9F5"/>
    <w:rsid w:val="00E63535"/>
    <w:rsid w:val="00E637EA"/>
    <w:rsid w:val="00E64FB3"/>
    <w:rsid w:val="00E661AE"/>
    <w:rsid w:val="00E665A2"/>
    <w:rsid w:val="00E669ED"/>
    <w:rsid w:val="00E66C50"/>
    <w:rsid w:val="00E66D84"/>
    <w:rsid w:val="00E67B31"/>
    <w:rsid w:val="00E726E2"/>
    <w:rsid w:val="00E7285F"/>
    <w:rsid w:val="00E72E20"/>
    <w:rsid w:val="00E730A9"/>
    <w:rsid w:val="00E731BA"/>
    <w:rsid w:val="00E731EF"/>
    <w:rsid w:val="00E7321E"/>
    <w:rsid w:val="00E73AC8"/>
    <w:rsid w:val="00E73CA2"/>
    <w:rsid w:val="00E74107"/>
    <w:rsid w:val="00E74D85"/>
    <w:rsid w:val="00E75229"/>
    <w:rsid w:val="00E75689"/>
    <w:rsid w:val="00E77645"/>
    <w:rsid w:val="00E778B1"/>
    <w:rsid w:val="00E778DA"/>
    <w:rsid w:val="00E77A44"/>
    <w:rsid w:val="00E8338D"/>
    <w:rsid w:val="00E8358A"/>
    <w:rsid w:val="00E83A48"/>
    <w:rsid w:val="00E83E3B"/>
    <w:rsid w:val="00E844BE"/>
    <w:rsid w:val="00E846E6"/>
    <w:rsid w:val="00E849B0"/>
    <w:rsid w:val="00E84CCD"/>
    <w:rsid w:val="00E860AB"/>
    <w:rsid w:val="00E86688"/>
    <w:rsid w:val="00E87042"/>
    <w:rsid w:val="00E8705C"/>
    <w:rsid w:val="00E87A3B"/>
    <w:rsid w:val="00E87A64"/>
    <w:rsid w:val="00E87B5D"/>
    <w:rsid w:val="00E9033E"/>
    <w:rsid w:val="00E90386"/>
    <w:rsid w:val="00E909F1"/>
    <w:rsid w:val="00E92E5D"/>
    <w:rsid w:val="00E93397"/>
    <w:rsid w:val="00E93956"/>
    <w:rsid w:val="00E9408E"/>
    <w:rsid w:val="00E9505D"/>
    <w:rsid w:val="00E956ED"/>
    <w:rsid w:val="00E95779"/>
    <w:rsid w:val="00E95A58"/>
    <w:rsid w:val="00E96518"/>
    <w:rsid w:val="00E96758"/>
    <w:rsid w:val="00E9717B"/>
    <w:rsid w:val="00EA0814"/>
    <w:rsid w:val="00EA0828"/>
    <w:rsid w:val="00EA0895"/>
    <w:rsid w:val="00EA10DA"/>
    <w:rsid w:val="00EA15B0"/>
    <w:rsid w:val="00EA188B"/>
    <w:rsid w:val="00EA2643"/>
    <w:rsid w:val="00EA3042"/>
    <w:rsid w:val="00EA336E"/>
    <w:rsid w:val="00EA3918"/>
    <w:rsid w:val="00EA54DA"/>
    <w:rsid w:val="00EA596D"/>
    <w:rsid w:val="00EA5D50"/>
    <w:rsid w:val="00EA5EA7"/>
    <w:rsid w:val="00EA6A55"/>
    <w:rsid w:val="00EA7A01"/>
    <w:rsid w:val="00EB0224"/>
    <w:rsid w:val="00EB0303"/>
    <w:rsid w:val="00EB29DF"/>
    <w:rsid w:val="00EB3369"/>
    <w:rsid w:val="00EB3745"/>
    <w:rsid w:val="00EB384C"/>
    <w:rsid w:val="00EB3A4C"/>
    <w:rsid w:val="00EB3C47"/>
    <w:rsid w:val="00EB44AD"/>
    <w:rsid w:val="00EB58F0"/>
    <w:rsid w:val="00EB64C2"/>
    <w:rsid w:val="00EB66B1"/>
    <w:rsid w:val="00EB6A41"/>
    <w:rsid w:val="00EB6C82"/>
    <w:rsid w:val="00EB6C88"/>
    <w:rsid w:val="00EB7977"/>
    <w:rsid w:val="00EC0391"/>
    <w:rsid w:val="00EC0B51"/>
    <w:rsid w:val="00EC0B92"/>
    <w:rsid w:val="00EC1022"/>
    <w:rsid w:val="00EC1791"/>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6FDF"/>
    <w:rsid w:val="00EC74F6"/>
    <w:rsid w:val="00EC7F95"/>
    <w:rsid w:val="00ED0051"/>
    <w:rsid w:val="00ED06A9"/>
    <w:rsid w:val="00ED0921"/>
    <w:rsid w:val="00ED0BB9"/>
    <w:rsid w:val="00ED1310"/>
    <w:rsid w:val="00ED26E5"/>
    <w:rsid w:val="00ED2B67"/>
    <w:rsid w:val="00ED2F39"/>
    <w:rsid w:val="00ED416E"/>
    <w:rsid w:val="00ED4ED4"/>
    <w:rsid w:val="00ED550E"/>
    <w:rsid w:val="00ED56A6"/>
    <w:rsid w:val="00ED5DB7"/>
    <w:rsid w:val="00ED6527"/>
    <w:rsid w:val="00ED6585"/>
    <w:rsid w:val="00ED65D6"/>
    <w:rsid w:val="00ED694F"/>
    <w:rsid w:val="00EE0749"/>
    <w:rsid w:val="00EE1888"/>
    <w:rsid w:val="00EE1B2C"/>
    <w:rsid w:val="00EE1B48"/>
    <w:rsid w:val="00EE25AB"/>
    <w:rsid w:val="00EE270A"/>
    <w:rsid w:val="00EE2884"/>
    <w:rsid w:val="00EE3168"/>
    <w:rsid w:val="00EE3721"/>
    <w:rsid w:val="00EE3822"/>
    <w:rsid w:val="00EE474A"/>
    <w:rsid w:val="00EE48F0"/>
    <w:rsid w:val="00EE543C"/>
    <w:rsid w:val="00EE5BBC"/>
    <w:rsid w:val="00EE6277"/>
    <w:rsid w:val="00EE667D"/>
    <w:rsid w:val="00EE69F2"/>
    <w:rsid w:val="00EE78F5"/>
    <w:rsid w:val="00EF00F3"/>
    <w:rsid w:val="00EF1CB2"/>
    <w:rsid w:val="00EF2A9F"/>
    <w:rsid w:val="00EF32D4"/>
    <w:rsid w:val="00EF3D66"/>
    <w:rsid w:val="00EF48EC"/>
    <w:rsid w:val="00EF5682"/>
    <w:rsid w:val="00EF58B2"/>
    <w:rsid w:val="00EF608C"/>
    <w:rsid w:val="00EF6B4B"/>
    <w:rsid w:val="00EF6BEE"/>
    <w:rsid w:val="00EF6D1C"/>
    <w:rsid w:val="00EF6DFB"/>
    <w:rsid w:val="00EF78A4"/>
    <w:rsid w:val="00F00183"/>
    <w:rsid w:val="00F005E4"/>
    <w:rsid w:val="00F00A79"/>
    <w:rsid w:val="00F01168"/>
    <w:rsid w:val="00F011AE"/>
    <w:rsid w:val="00F01607"/>
    <w:rsid w:val="00F025A2"/>
    <w:rsid w:val="00F031B9"/>
    <w:rsid w:val="00F0389A"/>
    <w:rsid w:val="00F04712"/>
    <w:rsid w:val="00F064EC"/>
    <w:rsid w:val="00F067A7"/>
    <w:rsid w:val="00F06A2B"/>
    <w:rsid w:val="00F07599"/>
    <w:rsid w:val="00F104CE"/>
    <w:rsid w:val="00F10AAD"/>
    <w:rsid w:val="00F1188C"/>
    <w:rsid w:val="00F11DC7"/>
    <w:rsid w:val="00F122B4"/>
    <w:rsid w:val="00F13360"/>
    <w:rsid w:val="00F13595"/>
    <w:rsid w:val="00F136D2"/>
    <w:rsid w:val="00F14440"/>
    <w:rsid w:val="00F15E79"/>
    <w:rsid w:val="00F16236"/>
    <w:rsid w:val="00F163DA"/>
    <w:rsid w:val="00F16910"/>
    <w:rsid w:val="00F16B55"/>
    <w:rsid w:val="00F16C4E"/>
    <w:rsid w:val="00F16D68"/>
    <w:rsid w:val="00F20379"/>
    <w:rsid w:val="00F20C35"/>
    <w:rsid w:val="00F20CBD"/>
    <w:rsid w:val="00F21C24"/>
    <w:rsid w:val="00F2212B"/>
    <w:rsid w:val="00F22623"/>
    <w:rsid w:val="00F22635"/>
    <w:rsid w:val="00F229E5"/>
    <w:rsid w:val="00F22EC7"/>
    <w:rsid w:val="00F230D2"/>
    <w:rsid w:val="00F2593F"/>
    <w:rsid w:val="00F25BF9"/>
    <w:rsid w:val="00F26E39"/>
    <w:rsid w:val="00F26EB1"/>
    <w:rsid w:val="00F27AB6"/>
    <w:rsid w:val="00F27E54"/>
    <w:rsid w:val="00F27EEF"/>
    <w:rsid w:val="00F27FB4"/>
    <w:rsid w:val="00F30D29"/>
    <w:rsid w:val="00F30E08"/>
    <w:rsid w:val="00F3190F"/>
    <w:rsid w:val="00F32358"/>
    <w:rsid w:val="00F3235C"/>
    <w:rsid w:val="00F325AC"/>
    <w:rsid w:val="00F325C8"/>
    <w:rsid w:val="00F33C08"/>
    <w:rsid w:val="00F3427F"/>
    <w:rsid w:val="00F3457D"/>
    <w:rsid w:val="00F35F98"/>
    <w:rsid w:val="00F36002"/>
    <w:rsid w:val="00F36EDA"/>
    <w:rsid w:val="00F37A83"/>
    <w:rsid w:val="00F37EF9"/>
    <w:rsid w:val="00F4139C"/>
    <w:rsid w:val="00F415F2"/>
    <w:rsid w:val="00F4180A"/>
    <w:rsid w:val="00F428C5"/>
    <w:rsid w:val="00F42B8B"/>
    <w:rsid w:val="00F42F7E"/>
    <w:rsid w:val="00F43F5C"/>
    <w:rsid w:val="00F4479F"/>
    <w:rsid w:val="00F447DF"/>
    <w:rsid w:val="00F449D3"/>
    <w:rsid w:val="00F44D61"/>
    <w:rsid w:val="00F458A9"/>
    <w:rsid w:val="00F53234"/>
    <w:rsid w:val="00F537DA"/>
    <w:rsid w:val="00F53B2D"/>
    <w:rsid w:val="00F54483"/>
    <w:rsid w:val="00F54989"/>
    <w:rsid w:val="00F557EE"/>
    <w:rsid w:val="00F55DA2"/>
    <w:rsid w:val="00F56851"/>
    <w:rsid w:val="00F568CC"/>
    <w:rsid w:val="00F57B41"/>
    <w:rsid w:val="00F57FC4"/>
    <w:rsid w:val="00F60873"/>
    <w:rsid w:val="00F60AD8"/>
    <w:rsid w:val="00F60FB4"/>
    <w:rsid w:val="00F61021"/>
    <w:rsid w:val="00F617DE"/>
    <w:rsid w:val="00F618C4"/>
    <w:rsid w:val="00F61CEF"/>
    <w:rsid w:val="00F626CF"/>
    <w:rsid w:val="00F6273F"/>
    <w:rsid w:val="00F6278B"/>
    <w:rsid w:val="00F629C1"/>
    <w:rsid w:val="00F63678"/>
    <w:rsid w:val="00F641DE"/>
    <w:rsid w:val="00F653B8"/>
    <w:rsid w:val="00F65715"/>
    <w:rsid w:val="00F65E49"/>
    <w:rsid w:val="00F66458"/>
    <w:rsid w:val="00F66B0F"/>
    <w:rsid w:val="00F66D6F"/>
    <w:rsid w:val="00F66F2A"/>
    <w:rsid w:val="00F6709B"/>
    <w:rsid w:val="00F67DDF"/>
    <w:rsid w:val="00F703DB"/>
    <w:rsid w:val="00F706C0"/>
    <w:rsid w:val="00F7108A"/>
    <w:rsid w:val="00F711E2"/>
    <w:rsid w:val="00F716CD"/>
    <w:rsid w:val="00F72602"/>
    <w:rsid w:val="00F73069"/>
    <w:rsid w:val="00F741B9"/>
    <w:rsid w:val="00F7499E"/>
    <w:rsid w:val="00F75A61"/>
    <w:rsid w:val="00F760BF"/>
    <w:rsid w:val="00F77958"/>
    <w:rsid w:val="00F77E47"/>
    <w:rsid w:val="00F81858"/>
    <w:rsid w:val="00F819DB"/>
    <w:rsid w:val="00F821B0"/>
    <w:rsid w:val="00F83327"/>
    <w:rsid w:val="00F836CD"/>
    <w:rsid w:val="00F8389E"/>
    <w:rsid w:val="00F84641"/>
    <w:rsid w:val="00F859C9"/>
    <w:rsid w:val="00F85BF3"/>
    <w:rsid w:val="00F8757F"/>
    <w:rsid w:val="00F87911"/>
    <w:rsid w:val="00F9008D"/>
    <w:rsid w:val="00F905D4"/>
    <w:rsid w:val="00F91101"/>
    <w:rsid w:val="00F915DA"/>
    <w:rsid w:val="00F91CB3"/>
    <w:rsid w:val="00F91D30"/>
    <w:rsid w:val="00F920F9"/>
    <w:rsid w:val="00F92AD6"/>
    <w:rsid w:val="00F9392F"/>
    <w:rsid w:val="00F94A28"/>
    <w:rsid w:val="00F95189"/>
    <w:rsid w:val="00F9616E"/>
    <w:rsid w:val="00F966F1"/>
    <w:rsid w:val="00F96B1D"/>
    <w:rsid w:val="00F97199"/>
    <w:rsid w:val="00FA1266"/>
    <w:rsid w:val="00FA1EC6"/>
    <w:rsid w:val="00FA25A2"/>
    <w:rsid w:val="00FA2CCF"/>
    <w:rsid w:val="00FA3310"/>
    <w:rsid w:val="00FA3E44"/>
    <w:rsid w:val="00FA51AA"/>
    <w:rsid w:val="00FA581C"/>
    <w:rsid w:val="00FA5AA8"/>
    <w:rsid w:val="00FA68BB"/>
    <w:rsid w:val="00FA6DF8"/>
    <w:rsid w:val="00FA6F5E"/>
    <w:rsid w:val="00FA6F75"/>
    <w:rsid w:val="00FA7C7C"/>
    <w:rsid w:val="00FA7E05"/>
    <w:rsid w:val="00FB0547"/>
    <w:rsid w:val="00FB0741"/>
    <w:rsid w:val="00FB097C"/>
    <w:rsid w:val="00FB0D79"/>
    <w:rsid w:val="00FB0F4B"/>
    <w:rsid w:val="00FB0F69"/>
    <w:rsid w:val="00FB20C9"/>
    <w:rsid w:val="00FB330F"/>
    <w:rsid w:val="00FB3467"/>
    <w:rsid w:val="00FB37DF"/>
    <w:rsid w:val="00FB3860"/>
    <w:rsid w:val="00FB45CE"/>
    <w:rsid w:val="00FB4758"/>
    <w:rsid w:val="00FB4780"/>
    <w:rsid w:val="00FB4CF8"/>
    <w:rsid w:val="00FB4FBC"/>
    <w:rsid w:val="00FB5E61"/>
    <w:rsid w:val="00FB6327"/>
    <w:rsid w:val="00FB6885"/>
    <w:rsid w:val="00FB68C1"/>
    <w:rsid w:val="00FB6955"/>
    <w:rsid w:val="00FB6998"/>
    <w:rsid w:val="00FB6E73"/>
    <w:rsid w:val="00FB71C2"/>
    <w:rsid w:val="00FC012E"/>
    <w:rsid w:val="00FC0D5C"/>
    <w:rsid w:val="00FC1086"/>
    <w:rsid w:val="00FC1192"/>
    <w:rsid w:val="00FC17DC"/>
    <w:rsid w:val="00FC1A53"/>
    <w:rsid w:val="00FC1D41"/>
    <w:rsid w:val="00FC1F32"/>
    <w:rsid w:val="00FC2507"/>
    <w:rsid w:val="00FC264D"/>
    <w:rsid w:val="00FC370C"/>
    <w:rsid w:val="00FC3D71"/>
    <w:rsid w:val="00FC4355"/>
    <w:rsid w:val="00FC462B"/>
    <w:rsid w:val="00FC4732"/>
    <w:rsid w:val="00FC5863"/>
    <w:rsid w:val="00FC68C2"/>
    <w:rsid w:val="00FC71D2"/>
    <w:rsid w:val="00FC7C55"/>
    <w:rsid w:val="00FD0DE0"/>
    <w:rsid w:val="00FD0E5C"/>
    <w:rsid w:val="00FD270E"/>
    <w:rsid w:val="00FD2AB5"/>
    <w:rsid w:val="00FD2BA1"/>
    <w:rsid w:val="00FD2E06"/>
    <w:rsid w:val="00FD3473"/>
    <w:rsid w:val="00FD39D3"/>
    <w:rsid w:val="00FD3AC4"/>
    <w:rsid w:val="00FD3E1D"/>
    <w:rsid w:val="00FD4357"/>
    <w:rsid w:val="00FD4710"/>
    <w:rsid w:val="00FD4718"/>
    <w:rsid w:val="00FD52EA"/>
    <w:rsid w:val="00FD54EB"/>
    <w:rsid w:val="00FD5551"/>
    <w:rsid w:val="00FD59C5"/>
    <w:rsid w:val="00FD66B9"/>
    <w:rsid w:val="00FD6A6D"/>
    <w:rsid w:val="00FD6E14"/>
    <w:rsid w:val="00FD75B0"/>
    <w:rsid w:val="00FD779C"/>
    <w:rsid w:val="00FD79C5"/>
    <w:rsid w:val="00FE007D"/>
    <w:rsid w:val="00FE0620"/>
    <w:rsid w:val="00FE12CE"/>
    <w:rsid w:val="00FE1D12"/>
    <w:rsid w:val="00FE1F49"/>
    <w:rsid w:val="00FE2A59"/>
    <w:rsid w:val="00FE2B04"/>
    <w:rsid w:val="00FE2E25"/>
    <w:rsid w:val="00FE319B"/>
    <w:rsid w:val="00FE347E"/>
    <w:rsid w:val="00FE3692"/>
    <w:rsid w:val="00FE39AD"/>
    <w:rsid w:val="00FE3B68"/>
    <w:rsid w:val="00FE3E21"/>
    <w:rsid w:val="00FE4853"/>
    <w:rsid w:val="00FE5BB1"/>
    <w:rsid w:val="00FE60AB"/>
    <w:rsid w:val="00FE6843"/>
    <w:rsid w:val="00FF131C"/>
    <w:rsid w:val="00FF2B7B"/>
    <w:rsid w:val="00FF3148"/>
    <w:rsid w:val="00FF361E"/>
    <w:rsid w:val="00FF3E2B"/>
    <w:rsid w:val="00FF526E"/>
    <w:rsid w:val="00FF5CD8"/>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v:textbox inset="5.85pt,.7pt,5.85pt,.7pt"/>
    </o:shapedefaults>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aliases w:val="cap,cap Char,Caption Char,Caption Char1 Char,cap Char Char1,Caption Char Char1 Char,cap Char2,条目"/>
    <w:basedOn w:val="Normal"/>
    <w:next w:val="Normal"/>
    <w:link w:val="CaptionChar1"/>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2"/>
      </w:numPr>
      <w:contextualSpacing/>
    </w:pPr>
  </w:style>
  <w:style w:type="paragraph" w:styleId="ListBullet2">
    <w:name w:val="List Bullet 2"/>
    <w:basedOn w:val="Normal"/>
    <w:rsid w:val="0043037A"/>
    <w:pPr>
      <w:numPr>
        <w:numId w:val="3"/>
      </w:numPr>
      <w:tabs>
        <w:tab w:val="clear" w:pos="643"/>
      </w:tabs>
      <w:ind w:left="720"/>
      <w:contextualSpacing/>
    </w:pPr>
  </w:style>
  <w:style w:type="paragraph" w:styleId="ListBullet5">
    <w:name w:val="List Bullet 5"/>
    <w:basedOn w:val="Normal"/>
    <w:rsid w:val="0043037A"/>
    <w:pPr>
      <w:numPr>
        <w:numId w:val="4"/>
      </w:numPr>
      <w:tabs>
        <w:tab w:val="clear" w:pos="1492"/>
      </w:tabs>
      <w:ind w:left="720"/>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5"/>
      </w:numPr>
      <w:tabs>
        <w:tab w:val="clear" w:pos="360"/>
      </w:tabs>
      <w:ind w:left="720"/>
      <w:contextualSpacing/>
    </w:pPr>
  </w:style>
  <w:style w:type="paragraph" w:styleId="ListNumber2">
    <w:name w:val="List Number 2"/>
    <w:basedOn w:val="Normal"/>
    <w:rsid w:val="0043037A"/>
    <w:pPr>
      <w:numPr>
        <w:numId w:val="6"/>
      </w:numPr>
      <w:tabs>
        <w:tab w:val="clear" w:pos="643"/>
      </w:tabs>
      <w:ind w:left="720"/>
      <w:contextualSpacing/>
    </w:pPr>
  </w:style>
  <w:style w:type="paragraph" w:styleId="ListNumber3">
    <w:name w:val="List Number 3"/>
    <w:basedOn w:val="Normal"/>
    <w:rsid w:val="0043037A"/>
    <w:pPr>
      <w:numPr>
        <w:numId w:val="7"/>
      </w:numPr>
      <w:tabs>
        <w:tab w:val="clear" w:pos="926"/>
      </w:tabs>
      <w:ind w:left="720"/>
      <w:contextualSpacing/>
    </w:pPr>
  </w:style>
  <w:style w:type="paragraph" w:styleId="ListNumber4">
    <w:name w:val="List Number 4"/>
    <w:basedOn w:val="Normal"/>
    <w:rsid w:val="0043037A"/>
    <w:pPr>
      <w:numPr>
        <w:numId w:val="8"/>
      </w:numPr>
      <w:tabs>
        <w:tab w:val="clear" w:pos="1209"/>
      </w:tabs>
      <w:ind w:left="420" w:hanging="420"/>
      <w:contextualSpacing/>
    </w:pPr>
  </w:style>
  <w:style w:type="paragraph" w:styleId="ListNumber5">
    <w:name w:val="List Number 5"/>
    <w:basedOn w:val="Normal"/>
    <w:rsid w:val="0043037A"/>
    <w:pPr>
      <w:numPr>
        <w:numId w:val="9"/>
      </w:numPr>
      <w:tabs>
        <w:tab w:val="clear" w:pos="1492"/>
      </w:tabs>
      <w:ind w:left="720"/>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Normal"/>
    <w:rsid w:val="00BD6DD1"/>
    <w:pPr>
      <w:keepNext/>
      <w:spacing w:after="0"/>
      <w:ind w:left="601" w:hanging="601"/>
    </w:pPr>
    <w:rPr>
      <w:rFonts w:eastAsia="Batang"/>
      <w:b/>
      <w:i/>
      <w:szCs w:val="24"/>
      <w:lang w:eastAsia="ko-KR"/>
    </w:rPr>
  </w:style>
  <w:style w:type="character" w:customStyle="1" w:styleId="Heading4Char">
    <w:name w:val="Heading 4 Char"/>
    <w:basedOn w:val="DefaultParagraphFont"/>
    <w:link w:val="Heading4"/>
    <w:rsid w:val="00CF700D"/>
    <w:rPr>
      <w:rFonts w:ascii="Arial" w:hAnsi="Arial"/>
      <w:sz w:val="24"/>
      <w:lang w:eastAsia="en-US"/>
    </w:rPr>
  </w:style>
  <w:style w:type="character" w:customStyle="1" w:styleId="Heading1Char">
    <w:name w:val="Heading 1 Char"/>
    <w:basedOn w:val="DefaultParagraphFont"/>
    <w:link w:val="Heading1"/>
    <w:rsid w:val="002F7A62"/>
    <w:rPr>
      <w:rFonts w:ascii="Arial" w:hAnsi="Arial"/>
      <w:sz w:val="36"/>
      <w:lang w:eastAsia="en-US"/>
    </w:rPr>
  </w:style>
  <w:style w:type="character" w:customStyle="1" w:styleId="Heading2Char">
    <w:name w:val="Heading 2 Char"/>
    <w:basedOn w:val="DefaultParagraphFont"/>
    <w:link w:val="Heading2"/>
    <w:rsid w:val="002F7A62"/>
    <w:rPr>
      <w:rFonts w:ascii="Arial" w:hAnsi="Arial"/>
      <w:sz w:val="32"/>
      <w:lang w:eastAsia="en-US"/>
    </w:rPr>
  </w:style>
  <w:style w:type="character" w:customStyle="1" w:styleId="Heading3Char">
    <w:name w:val="Heading 3 Char"/>
    <w:basedOn w:val="DefaultParagraphFont"/>
    <w:link w:val="Heading3"/>
    <w:rsid w:val="002F7A62"/>
    <w:rPr>
      <w:rFonts w:ascii="Arial" w:hAnsi="Arial"/>
      <w:sz w:val="28"/>
      <w:lang w:eastAsia="en-US"/>
    </w:rPr>
  </w:style>
  <w:style w:type="character" w:customStyle="1" w:styleId="Heading6Char">
    <w:name w:val="Heading 6 Char"/>
    <w:basedOn w:val="DefaultParagraphFont"/>
    <w:link w:val="Heading6"/>
    <w:rsid w:val="002F7A62"/>
    <w:rPr>
      <w:rFonts w:ascii="Arial" w:hAnsi="Arial"/>
      <w:lang w:eastAsia="en-US"/>
    </w:rPr>
  </w:style>
  <w:style w:type="character" w:customStyle="1" w:styleId="Heading7Char">
    <w:name w:val="Heading 7 Char"/>
    <w:basedOn w:val="DefaultParagraphFont"/>
    <w:link w:val="Heading7"/>
    <w:rsid w:val="002F7A62"/>
    <w:rPr>
      <w:rFonts w:ascii="Arial" w:hAnsi="Arial"/>
      <w:lang w:eastAsia="en-US"/>
    </w:rPr>
  </w:style>
  <w:style w:type="character" w:customStyle="1" w:styleId="Heading8Char">
    <w:name w:val="Heading 8 Char"/>
    <w:basedOn w:val="DefaultParagraphFont"/>
    <w:link w:val="Heading8"/>
    <w:rsid w:val="002F7A62"/>
    <w:rPr>
      <w:rFonts w:ascii="Arial" w:hAnsi="Arial"/>
      <w:sz w:val="36"/>
      <w:lang w:eastAsia="en-US"/>
    </w:rPr>
  </w:style>
  <w:style w:type="character" w:customStyle="1" w:styleId="Heading9Char">
    <w:name w:val="Heading 9 Char"/>
    <w:basedOn w:val="DefaultParagraphFont"/>
    <w:link w:val="Heading9"/>
    <w:rsid w:val="002F7A62"/>
    <w:rPr>
      <w:rFonts w:ascii="Arial" w:hAnsi="Arial"/>
      <w:sz w:val="36"/>
      <w:lang w:eastAsia="en-US"/>
    </w:rPr>
  </w:style>
  <w:style w:type="paragraph" w:customStyle="1" w:styleId="msonormal0">
    <w:name w:val="msonormal"/>
    <w:basedOn w:val="Normal"/>
    <w:rsid w:val="002F7A62"/>
    <w:rPr>
      <w:sz w:val="24"/>
      <w:szCs w:val="24"/>
    </w:rPr>
  </w:style>
  <w:style w:type="character" w:customStyle="1" w:styleId="HeaderChar">
    <w:name w:val="Header Char"/>
    <w:basedOn w:val="DefaultParagraphFont"/>
    <w:link w:val="Header"/>
    <w:rsid w:val="002F7A62"/>
    <w:rPr>
      <w:rFonts w:ascii="Arial" w:hAnsi="Arial"/>
      <w:b/>
      <w:sz w:val="18"/>
      <w:lang w:eastAsia="ja-JP"/>
    </w:rPr>
  </w:style>
  <w:style w:type="character" w:customStyle="1" w:styleId="FooterChar">
    <w:name w:val="Footer Char"/>
    <w:basedOn w:val="DefaultParagraphFont"/>
    <w:link w:val="Footer"/>
    <w:rsid w:val="002F7A62"/>
    <w:rPr>
      <w:rFonts w:ascii="Arial" w:hAnsi="Arial"/>
      <w:b/>
      <w:i/>
      <w:sz w:val="18"/>
      <w:lang w:eastAsia="ja-JP"/>
    </w:rPr>
  </w:style>
  <w:style w:type="character" w:customStyle="1" w:styleId="BodyTextChar1">
    <w:name w:val="Body Text Char1"/>
    <w:aliases w:val="bt Char1"/>
    <w:basedOn w:val="DefaultParagraphFont"/>
    <w:semiHidden/>
    <w:rsid w:val="002F7A62"/>
    <w:rPr>
      <w:lang w:eastAsia="en-US"/>
    </w:rPr>
  </w:style>
  <w:style w:type="paragraph" w:customStyle="1" w:styleId="3GPPText">
    <w:name w:val="3GPP Text"/>
    <w:basedOn w:val="Normal"/>
    <w:link w:val="3GPPTextChar"/>
    <w:qFormat/>
    <w:rsid w:val="004846A3"/>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qFormat/>
    <w:rsid w:val="004846A3"/>
    <w:rPr>
      <w:rFonts w:eastAsia="SimSun"/>
      <w:sz w:val="22"/>
      <w:lang w:val="en-US" w:eastAsia="en-US"/>
    </w:rPr>
  </w:style>
  <w:style w:type="character" w:customStyle="1" w:styleId="CaptionChar1">
    <w:name w:val="Caption Char1"/>
    <w:aliases w:val="cap Char1,cap Char Char,Caption Char Char,Caption Char1 Char Char,cap Char Char1 Char,Caption Char Char1 Char Char,cap Char2 Char,条目 Char"/>
    <w:link w:val="Caption"/>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character" w:customStyle="1" w:styleId="TFChar">
    <w:name w:val="TF Char"/>
    <w:link w:val="TF"/>
    <w:qFormat/>
    <w:rsid w:val="00304CA2"/>
    <w:rPr>
      <w:rFonts w:ascii="Arial" w:hAnsi="Arial"/>
      <w:b/>
      <w:lang w:eastAsia="en-US"/>
    </w:rPr>
  </w:style>
  <w:style w:type="paragraph" w:customStyle="1" w:styleId="CRCoverPage">
    <w:name w:val="CR Cover Page"/>
    <w:link w:val="CRCoverPageZchn"/>
    <w:qFormat/>
    <w:rsid w:val="00E268A0"/>
    <w:pPr>
      <w:spacing w:after="120"/>
    </w:pPr>
    <w:rPr>
      <w:rFonts w:ascii="Arial" w:eastAsia="Times New Roman" w:hAnsi="Arial"/>
      <w:lang w:eastAsia="en-US"/>
    </w:rPr>
  </w:style>
  <w:style w:type="character" w:customStyle="1" w:styleId="CRCoverPageZchn">
    <w:name w:val="CR Cover Page Zchn"/>
    <w:link w:val="CRCoverPage"/>
    <w:qFormat/>
    <w:locked/>
    <w:rsid w:val="00E268A0"/>
    <w:rPr>
      <w:rFonts w:ascii="Arial" w:eastAsia="Times New Roman" w:hAnsi="Arial"/>
      <w:lang w:eastAsia="en-US"/>
    </w:rPr>
  </w:style>
  <w:style w:type="character" w:customStyle="1" w:styleId="EditorsNoteChar">
    <w:name w:val="Editor's Note Char"/>
    <w:link w:val="EditorsNote"/>
    <w:rsid w:val="00E268A0"/>
    <w:rPr>
      <w:color w:val="FF0000"/>
      <w:lang w:eastAsia="en-US"/>
    </w:rPr>
  </w:style>
  <w:style w:type="character" w:styleId="Strong">
    <w:name w:val="Strong"/>
    <w:basedOn w:val="DefaultParagraphFont"/>
    <w:qFormat/>
    <w:rsid w:val="00E268A0"/>
    <w:rPr>
      <w:b/>
      <w:bCs/>
    </w:rPr>
  </w:style>
  <w:style w:type="character" w:styleId="Emphasis">
    <w:name w:val="Emphasis"/>
    <w:basedOn w:val="DefaultParagraphFont"/>
    <w:qFormat/>
    <w:rsid w:val="00E268A0"/>
    <w:rPr>
      <w:i/>
      <w:iCs/>
    </w:rPr>
  </w:style>
  <w:style w:type="paragraph" w:customStyle="1" w:styleId="Agreement">
    <w:name w:val="Agreement"/>
    <w:basedOn w:val="Normal"/>
    <w:next w:val="Normal"/>
    <w:uiPriority w:val="99"/>
    <w:qFormat/>
    <w:rsid w:val="00E268A0"/>
    <w:pPr>
      <w:numPr>
        <w:numId w:val="50"/>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Normal"/>
    <w:link w:val="Doc-text2Char"/>
    <w:qFormat/>
    <w:rsid w:val="00E268A0"/>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E268A0"/>
    <w:rPr>
      <w:rFonts w:ascii="Arial" w:hAnsi="Arial"/>
      <w:szCs w:val="24"/>
      <w:lang w:val="zh-CN" w:eastAsia="zh-CN"/>
    </w:rPr>
  </w:style>
  <w:style w:type="paragraph" w:customStyle="1" w:styleId="Doc-comment">
    <w:name w:val="Doc-comment"/>
    <w:basedOn w:val="Normal"/>
    <w:next w:val="Doc-text2"/>
    <w:uiPriority w:val="99"/>
    <w:qFormat/>
    <w:rsid w:val="00E268A0"/>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E268A0"/>
    <w:pPr>
      <w:spacing w:before="60" w:after="0"/>
      <w:ind w:left="1259" w:hanging="1259"/>
    </w:pPr>
    <w:rPr>
      <w:rFonts w:ascii="Arial" w:hAnsi="Arial"/>
      <w:szCs w:val="24"/>
      <w:lang w:eastAsia="en-GB"/>
    </w:rPr>
  </w:style>
  <w:style w:type="character" w:customStyle="1" w:styleId="Doc-titleChar">
    <w:name w:val="Doc-title Char"/>
    <w:link w:val="Doc-title"/>
    <w:qFormat/>
    <w:rsid w:val="00E268A0"/>
    <w:rPr>
      <w:rFonts w:ascii="Arial" w:hAnsi="Arial"/>
      <w:szCs w:val="24"/>
    </w:rPr>
  </w:style>
  <w:style w:type="paragraph" w:customStyle="1" w:styleId="EmailDiscussion">
    <w:name w:val="EmailDiscussion"/>
    <w:basedOn w:val="Normal"/>
    <w:next w:val="EmailDiscussion2"/>
    <w:link w:val="EmailDiscussionChar"/>
    <w:qFormat/>
    <w:rsid w:val="00E268A0"/>
    <w:pPr>
      <w:numPr>
        <w:numId w:val="64"/>
      </w:numPr>
      <w:spacing w:before="40" w:after="0"/>
    </w:pPr>
    <w:rPr>
      <w:rFonts w:ascii="Arial" w:hAnsi="Arial"/>
      <w:b/>
      <w:szCs w:val="24"/>
      <w:lang w:eastAsia="en-GB"/>
    </w:rPr>
  </w:style>
  <w:style w:type="character" w:customStyle="1" w:styleId="EmailDiscussionChar">
    <w:name w:val="EmailDiscussion Char"/>
    <w:link w:val="EmailDiscussion"/>
    <w:qFormat/>
    <w:rsid w:val="00E268A0"/>
    <w:rPr>
      <w:rFonts w:ascii="Arial" w:hAnsi="Arial"/>
      <w:b/>
      <w:szCs w:val="24"/>
    </w:rPr>
  </w:style>
  <w:style w:type="paragraph" w:customStyle="1" w:styleId="EmailDiscussion2">
    <w:name w:val="EmailDiscussion2"/>
    <w:basedOn w:val="Doc-text2"/>
    <w:qFormat/>
    <w:rsid w:val="00E268A0"/>
    <w:pPr>
      <w:overflowPunct/>
      <w:autoSpaceDE/>
      <w:autoSpaceDN/>
      <w:adjustRightInd/>
      <w:textAlignment w:val="auto"/>
    </w:pPr>
    <w:rPr>
      <w:lang w:val="en-GB" w:eastAsia="en-GB"/>
    </w:rPr>
  </w:style>
  <w:style w:type="character" w:customStyle="1" w:styleId="cf01">
    <w:name w:val="cf01"/>
    <w:basedOn w:val="DefaultParagraphFont"/>
    <w:qFormat/>
    <w:rsid w:val="00E268A0"/>
    <w:rPr>
      <w:rFonts w:ascii="Segoe UI" w:hAnsi="Segoe UI" w:cs="Segoe UI" w:hint="default"/>
      <w:sz w:val="18"/>
      <w:szCs w:val="18"/>
    </w:rPr>
  </w:style>
  <w:style w:type="character" w:customStyle="1" w:styleId="NOChar">
    <w:name w:val="NO Char"/>
    <w:link w:val="NO"/>
    <w:qFormat/>
    <w:rsid w:val="00E268A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347900">
      <w:bodyDiv w:val="1"/>
      <w:marLeft w:val="0"/>
      <w:marRight w:val="0"/>
      <w:marTop w:val="0"/>
      <w:marBottom w:val="0"/>
      <w:divBdr>
        <w:top w:val="none" w:sz="0" w:space="0" w:color="auto"/>
        <w:left w:val="none" w:sz="0" w:space="0" w:color="auto"/>
        <w:bottom w:val="none" w:sz="0" w:space="0" w:color="auto"/>
        <w:right w:val="none" w:sz="0" w:space="0" w:color="auto"/>
      </w:divBdr>
    </w:div>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2413372">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6.emf"/><Relationship Id="rId21" Type="http://schemas.openxmlformats.org/officeDocument/2006/relationships/image" Target="media/image10.png"/><Relationship Id="rId34" Type="http://schemas.openxmlformats.org/officeDocument/2006/relationships/chart" Target="charts/chart1.xml"/><Relationship Id="rId42" Type="http://schemas.openxmlformats.org/officeDocument/2006/relationships/image" Target="media/image29.png"/><Relationship Id="rId47" Type="http://schemas.openxmlformats.org/officeDocument/2006/relationships/package" Target="embeddings/Microsoft_Visio_Drawing3.vsdx"/><Relationship Id="rId50" Type="http://schemas.openxmlformats.org/officeDocument/2006/relationships/image" Target="media/image34.emf"/><Relationship Id="rId55"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package" Target="embeddings/Microsoft_Visio_Drawing1.vsdx"/><Relationship Id="rId38" Type="http://schemas.openxmlformats.org/officeDocument/2006/relationships/image" Target="media/image25.emf"/><Relationship Id="rId46"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emf"/><Relationship Id="rId41" Type="http://schemas.openxmlformats.org/officeDocument/2006/relationships/image" Target="media/image2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image" Target="media/image24.emf"/><Relationship Id="rId40" Type="http://schemas.openxmlformats.org/officeDocument/2006/relationships/image" Target="media/image27.png"/><Relationship Id="rId45" Type="http://schemas.openxmlformats.org/officeDocument/2006/relationships/package" Target="embeddings/Microsoft_Visio_Drawing2.vsdx"/><Relationship Id="rId53"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emf"/><Relationship Id="rId49" Type="http://schemas.openxmlformats.org/officeDocument/2006/relationships/package" Target="embeddings/Microsoft_Visio_Drawing4.vsdx"/><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20.emf"/><Relationship Id="rId44" Type="http://schemas.openxmlformats.org/officeDocument/2006/relationships/image" Target="media/image31.emf"/><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2.emf"/><Relationship Id="rId43" Type="http://schemas.openxmlformats.org/officeDocument/2006/relationships/image" Target="media/image30.png"/><Relationship Id="rId48" Type="http://schemas.openxmlformats.org/officeDocument/2006/relationships/image" Target="media/image33.emf"/><Relationship Id="rId8" Type="http://schemas.openxmlformats.org/officeDocument/2006/relationships/webSettings" Target="webSettings.xml"/><Relationship Id="rId51" Type="http://schemas.openxmlformats.org/officeDocument/2006/relationships/package" Target="embeddings/Microsoft_Visio_Drawing5.vsd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460756864"/>
        <c:axId val="460763520"/>
      </c:scatterChart>
      <c:valAx>
        <c:axId val="460756864"/>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60763520"/>
        <c:crossesAt val="1E-3"/>
        <c:crossBetween val="midCat"/>
      </c:valAx>
      <c:valAx>
        <c:axId val="46076352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60756864"/>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618B14A0CCFBC14E847BD309701E5451" ma:contentTypeVersion="7" ma:contentTypeDescription="Create a new document." ma:contentTypeScope="" ma:versionID="970800c721d301924258da96364b11aa">
  <xsd:schema xmlns:xsd="http://www.w3.org/2001/XMLSchema" xmlns:xs="http://www.w3.org/2001/XMLSchema" xmlns:p="http://schemas.microsoft.com/office/2006/metadata/properties" xmlns:ns2="107a106f-d21b-4e4b-8948-945a8ea9a00f" targetNamespace="http://schemas.microsoft.com/office/2006/metadata/properties" ma:root="true" ma:fieldsID="773b7eee36e385aebd934048350393c7" ns2:_="">
    <xsd:import namespace="107a106f-d21b-4e4b-8948-945a8ea9a00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LengthInSecond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7a106f-d21b-4e4b-8948-945a8ea9a00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LengthInSeconds" ma:index="13" nillable="true" ma:displayName="MediaLengthInSeconds" ma:hidden="true"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2EE9346-BAA9-49C4-BD2B-A1FD44571555}">
  <ds:schemaRefs>
    <ds:schemaRef ds:uri="http://schemas.openxmlformats.org/officeDocument/2006/bibliography"/>
  </ds:schemaRefs>
</ds:datastoreItem>
</file>

<file path=customXml/itemProps2.xml><?xml version="1.0" encoding="utf-8"?>
<ds:datastoreItem xmlns:ds="http://schemas.openxmlformats.org/officeDocument/2006/customXml" ds:itemID="{A913236E-1DD1-486D-AF6F-4A9D54D88E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7a106f-d21b-4e4b-8948-945a8ea9a0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4.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617</TotalTime>
  <Pages>187</Pages>
  <Words>83545</Words>
  <Characters>476210</Characters>
  <Application>Microsoft Office Word</Application>
  <DocSecurity>0</DocSecurity>
  <Lines>3968</Lines>
  <Paragraphs>11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5863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MCC: CR0576</cp:lastModifiedBy>
  <cp:revision>216</cp:revision>
  <cp:lastPrinted>2019-02-25T23:05:00Z</cp:lastPrinted>
  <dcterms:created xsi:type="dcterms:W3CDTF">2023-11-29T11:31:00Z</dcterms:created>
  <dcterms:modified xsi:type="dcterms:W3CDTF">2024-01-16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EtybA9nbTiMyGox8qCugDbhjylm2zowr4w8q2WOybyTktNmq42jLhMUI4fYLiNwb0fx//2eT
cq8JWk7tGMYSPqGBy/4ERegztyrjOo9atTpTUdxJJ+0Kh3WbF4JZSRk6YL/MsQa1YukbpyCB
hBKNAcZHCnUA9H8i4dxcup2hKy0WDHh7SWp6Ni5/fzW2AUdtYqsV3RR1DgV/n1G4SqDBK3/S
So4vBQouS5ggXgNST4</vt:lpwstr>
  </property>
  <property fmtid="{D5CDD505-2E9C-101B-9397-08002B2CF9AE}" pid="4" name="_2015_ms_pID_7253431">
    <vt:lpwstr>pG5v/Y9dxGWuIJp3YCaGAlGrpLAzzO/u3HpVAqMzTFQvlGcT2OZ6UT
RoUHipjoSGZ4r0KwnuP6nBaltV98wEn4ISr4WNQMCp2nzvw+AnMvVaBaPDn6NY1kCO73mjdj
cpD5xazcsBsp7sfd/l2kPe2YLPCKcIiBtHVEWqqNwTDVBE53JtXCCvEXg82vbg6AyqiiKr4Q
cNaHdT9oOuLrLzh4TJ90RNwbtXic7HhssRW5</vt:lpwstr>
  </property>
  <property fmtid="{D5CDD505-2E9C-101B-9397-08002B2CF9AE}" pid="5" name="_2015_ms_pID_7253432">
    <vt:lpwstr>gghp9zEAALX6rEs3fgRoXu8=</vt:lpwstr>
  </property>
</Properties>
</file>